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9.xml" ContentType="application/vnd.openxmlformats-officedocument.wordprocessingml.header+xml"/>
  <Override PartName="/word/footer9.xml" ContentType="application/vnd.openxmlformats-officedocument.wordprocessingml.foot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header12.xml" ContentType="application/vnd.openxmlformats-officedocument.wordprocessingml.header+xml"/>
  <Override PartName="/word/footer1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415AB5C" w14:textId="77777777" w:rsidR="009264F1" w:rsidRPr="003D68C3" w:rsidRDefault="009264F1">
      <w:pPr>
        <w:spacing w:after="0" w:line="259" w:lineRule="auto"/>
        <w:ind w:right="16" w:firstLine="0"/>
        <w:jc w:val="center"/>
        <w:rPr>
          <w:rFonts w:ascii="Times New Roman" w:hAnsi="Times New Roman" w:cs="Times New Roman"/>
        </w:rPr>
        <w:pPrChange w:id="0" w:author="Pavol Šurin" w:date="2021-04-12T12:12:00Z">
          <w:pPr>
            <w:spacing w:after="0" w:line="259" w:lineRule="auto"/>
            <w:ind w:right="16" w:firstLine="0"/>
            <w:jc w:val="both"/>
          </w:pPr>
        </w:pPrChange>
      </w:pPr>
      <w:r w:rsidRPr="003D68C3">
        <w:rPr>
          <w:rFonts w:ascii="Times New Roman" w:hAnsi="Times New Roman" w:cs="Times New Roman"/>
          <w:sz w:val="41"/>
        </w:rPr>
        <w:t xml:space="preserve">ŽILINSKÁ UNIVERZITA V </w:t>
      </w:r>
      <w:commentRangeStart w:id="1"/>
      <w:r w:rsidRPr="003D68C3">
        <w:rPr>
          <w:rFonts w:ascii="Times New Roman" w:hAnsi="Times New Roman" w:cs="Times New Roman"/>
          <w:sz w:val="41"/>
        </w:rPr>
        <w:t>ŽILINE</w:t>
      </w:r>
      <w:commentRangeEnd w:id="1"/>
      <w:r w:rsidR="00F40066">
        <w:rPr>
          <w:rStyle w:val="Odkaznakomentr"/>
        </w:rPr>
        <w:commentReference w:id="1"/>
      </w:r>
    </w:p>
    <w:p w14:paraId="3E5BC33C" w14:textId="77777777" w:rsidR="009264F1" w:rsidRPr="003D68C3" w:rsidRDefault="009264F1">
      <w:pPr>
        <w:spacing w:after="4231" w:line="259" w:lineRule="auto"/>
        <w:ind w:right="16" w:firstLine="0"/>
        <w:jc w:val="center"/>
        <w:rPr>
          <w:rFonts w:ascii="Times New Roman" w:hAnsi="Times New Roman" w:cs="Times New Roman"/>
        </w:rPr>
        <w:pPrChange w:id="2" w:author="Pavol Šurin" w:date="2021-04-12T12:12:00Z">
          <w:pPr>
            <w:spacing w:after="4231" w:line="259" w:lineRule="auto"/>
            <w:ind w:right="16" w:firstLine="0"/>
            <w:jc w:val="both"/>
          </w:pPr>
        </w:pPrChange>
      </w:pPr>
      <w:r w:rsidRPr="003D68C3">
        <w:rPr>
          <w:rFonts w:ascii="Times New Roman" w:hAnsi="Times New Roman" w:cs="Times New Roman"/>
          <w:sz w:val="34"/>
        </w:rPr>
        <w:t>Fakulta riadenia a informatiky</w:t>
      </w:r>
    </w:p>
    <w:p w14:paraId="615DB454" w14:textId="77777777" w:rsidR="009264F1" w:rsidRPr="003D68C3" w:rsidRDefault="009264F1">
      <w:pPr>
        <w:spacing w:after="4" w:line="259" w:lineRule="auto"/>
        <w:ind w:right="16" w:firstLine="0"/>
        <w:jc w:val="center"/>
        <w:rPr>
          <w:rFonts w:ascii="Times New Roman" w:hAnsi="Times New Roman" w:cs="Times New Roman"/>
        </w:rPr>
        <w:pPrChange w:id="3" w:author="Pavol Šurin" w:date="2021-04-12T12:12:00Z">
          <w:pPr>
            <w:spacing w:after="4" w:line="259" w:lineRule="auto"/>
            <w:ind w:right="16" w:firstLine="0"/>
            <w:jc w:val="both"/>
          </w:pPr>
        </w:pPrChange>
      </w:pPr>
      <w:r w:rsidRPr="003D68C3">
        <w:rPr>
          <w:rFonts w:ascii="Times New Roman" w:hAnsi="Times New Roman" w:cs="Times New Roman"/>
          <w:sz w:val="41"/>
        </w:rPr>
        <w:t>Bakalárska práca</w:t>
      </w:r>
    </w:p>
    <w:p w14:paraId="62DBEB0E" w14:textId="77777777" w:rsidR="009264F1" w:rsidRPr="003D68C3" w:rsidRDefault="009264F1">
      <w:pPr>
        <w:spacing w:after="3404" w:line="259" w:lineRule="auto"/>
        <w:ind w:right="16" w:firstLine="0"/>
        <w:jc w:val="center"/>
        <w:rPr>
          <w:rFonts w:ascii="Times New Roman" w:hAnsi="Times New Roman" w:cs="Times New Roman"/>
        </w:rPr>
        <w:pPrChange w:id="4" w:author="Pavol Šurin" w:date="2021-04-12T12:12:00Z">
          <w:pPr>
            <w:spacing w:after="3404" w:line="259" w:lineRule="auto"/>
            <w:ind w:right="16" w:firstLine="0"/>
            <w:jc w:val="both"/>
          </w:pPr>
        </w:pPrChange>
      </w:pPr>
      <w:r w:rsidRPr="003D68C3">
        <w:rPr>
          <w:rFonts w:ascii="Times New Roman" w:hAnsi="Times New Roman" w:cs="Times New Roman"/>
          <w:sz w:val="29"/>
        </w:rPr>
        <w:t xml:space="preserve">Študijný odbor: </w:t>
      </w:r>
      <w:r w:rsidRPr="003D68C3">
        <w:rPr>
          <w:rFonts w:ascii="Times New Roman" w:hAnsi="Times New Roman" w:cs="Times New Roman"/>
          <w:b/>
          <w:sz w:val="29"/>
        </w:rPr>
        <w:t>Informatika</w:t>
      </w:r>
    </w:p>
    <w:p w14:paraId="29D5718C" w14:textId="77777777" w:rsidR="009264F1" w:rsidRPr="003D68C3" w:rsidRDefault="009264F1">
      <w:pPr>
        <w:spacing w:after="135" w:line="259" w:lineRule="auto"/>
        <w:ind w:left="10" w:right="16" w:hanging="10"/>
        <w:jc w:val="center"/>
        <w:rPr>
          <w:rFonts w:ascii="Times New Roman" w:hAnsi="Times New Roman" w:cs="Times New Roman"/>
        </w:rPr>
        <w:pPrChange w:id="5" w:author="Pavol Šurin" w:date="2021-04-12T12:12:00Z">
          <w:pPr>
            <w:spacing w:after="135" w:line="259" w:lineRule="auto"/>
            <w:ind w:left="10" w:right="16" w:hanging="10"/>
            <w:jc w:val="both"/>
          </w:pPr>
        </w:pPrChange>
      </w:pPr>
      <w:r w:rsidRPr="003D68C3">
        <w:rPr>
          <w:rFonts w:ascii="Times New Roman" w:hAnsi="Times New Roman" w:cs="Times New Roman"/>
          <w:b/>
          <w:sz w:val="29"/>
        </w:rPr>
        <w:t>Pavol Šurin</w:t>
      </w:r>
    </w:p>
    <w:p w14:paraId="7C71CC31" w14:textId="77777777" w:rsidR="009264F1" w:rsidRPr="003D68C3" w:rsidRDefault="009264F1">
      <w:pPr>
        <w:spacing w:after="165" w:line="259" w:lineRule="auto"/>
        <w:ind w:left="10" w:right="16" w:hanging="10"/>
        <w:jc w:val="center"/>
        <w:rPr>
          <w:rFonts w:ascii="Times New Roman" w:hAnsi="Times New Roman" w:cs="Times New Roman"/>
        </w:rPr>
        <w:pPrChange w:id="6" w:author="Pavol Šurin" w:date="2021-04-12T12:12:00Z">
          <w:pPr>
            <w:spacing w:after="165" w:line="259" w:lineRule="auto"/>
            <w:ind w:left="10" w:right="16" w:hanging="10"/>
            <w:jc w:val="both"/>
          </w:pPr>
        </w:pPrChange>
      </w:pPr>
      <w:r w:rsidRPr="003D68C3">
        <w:rPr>
          <w:rFonts w:ascii="Times New Roman" w:hAnsi="Times New Roman" w:cs="Times New Roman"/>
          <w:b/>
          <w:sz w:val="29"/>
        </w:rPr>
        <w:t>Experimentálne porovnanie prioritných frontov</w:t>
      </w:r>
    </w:p>
    <w:p w14:paraId="34B366D1" w14:textId="77777777" w:rsidR="009264F1" w:rsidRPr="003D68C3" w:rsidRDefault="009264F1">
      <w:pPr>
        <w:spacing w:after="238" w:line="259" w:lineRule="auto"/>
        <w:ind w:right="16" w:firstLine="0"/>
        <w:jc w:val="center"/>
        <w:rPr>
          <w:rFonts w:ascii="Times New Roman" w:hAnsi="Times New Roman" w:cs="Times New Roman"/>
        </w:rPr>
        <w:pPrChange w:id="7" w:author="Pavol Šurin" w:date="2021-04-12T12:12:00Z">
          <w:pPr>
            <w:spacing w:after="238" w:line="259" w:lineRule="auto"/>
            <w:ind w:right="16" w:firstLine="0"/>
            <w:jc w:val="both"/>
          </w:pPr>
        </w:pPrChange>
      </w:pPr>
      <w:r w:rsidRPr="003D68C3">
        <w:rPr>
          <w:rFonts w:ascii="Times New Roman" w:hAnsi="Times New Roman" w:cs="Times New Roman"/>
        </w:rPr>
        <w:t xml:space="preserve">Vedúci práce: </w:t>
      </w:r>
      <w:r w:rsidRPr="003D68C3">
        <w:rPr>
          <w:rFonts w:ascii="Times New Roman" w:hAnsi="Times New Roman" w:cs="Times New Roman"/>
          <w:b/>
        </w:rPr>
        <w:t>Ing. Peter Jankovič PhD.</w:t>
      </w:r>
    </w:p>
    <w:p w14:paraId="617C32DF" w14:textId="74EC8458" w:rsidR="009264F1" w:rsidRPr="003D68C3" w:rsidRDefault="009264F1">
      <w:pPr>
        <w:tabs>
          <w:tab w:val="center" w:pos="3026"/>
          <w:tab w:val="center" w:pos="6609"/>
        </w:tabs>
        <w:spacing w:after="78"/>
        <w:ind w:right="16" w:firstLine="0"/>
        <w:jc w:val="center"/>
        <w:rPr>
          <w:rFonts w:ascii="Times New Roman" w:hAnsi="Times New Roman" w:cs="Times New Roman"/>
        </w:rPr>
        <w:pPrChange w:id="8" w:author="Pavol Šurin" w:date="2021-04-12T12:12:00Z">
          <w:pPr>
            <w:tabs>
              <w:tab w:val="center" w:pos="3026"/>
              <w:tab w:val="center" w:pos="6609"/>
            </w:tabs>
            <w:spacing w:after="78"/>
            <w:ind w:right="16" w:firstLine="0"/>
            <w:jc w:val="both"/>
          </w:pPr>
        </w:pPrChange>
      </w:pPr>
      <w:proofErr w:type="spellStart"/>
      <w:r w:rsidRPr="003D68C3">
        <w:rPr>
          <w:rFonts w:ascii="Times New Roman" w:hAnsi="Times New Roman" w:cs="Times New Roman"/>
        </w:rPr>
        <w:t>Reg.č</w:t>
      </w:r>
      <w:proofErr w:type="spellEnd"/>
      <w:r w:rsidRPr="003D68C3">
        <w:rPr>
          <w:rFonts w:ascii="Times New Roman" w:hAnsi="Times New Roman" w:cs="Times New Roman"/>
        </w:rPr>
        <w:t>. X/2021</w:t>
      </w:r>
      <w:r w:rsidRPr="003D68C3">
        <w:rPr>
          <w:rFonts w:ascii="Times New Roman" w:hAnsi="Times New Roman" w:cs="Times New Roman"/>
        </w:rPr>
        <w:tab/>
        <w:t>Máj 2021</w:t>
      </w:r>
    </w:p>
    <w:p w14:paraId="74B871C5" w14:textId="77777777" w:rsidR="009264F1" w:rsidRPr="003D68C3" w:rsidRDefault="009264F1" w:rsidP="00F5417F">
      <w:pPr>
        <w:spacing w:after="160" w:line="259" w:lineRule="auto"/>
        <w:ind w:right="16" w:firstLine="0"/>
        <w:jc w:val="both"/>
        <w:rPr>
          <w:rFonts w:ascii="Times New Roman" w:hAnsi="Times New Roman" w:cs="Times New Roman"/>
          <w:b/>
        </w:rPr>
      </w:pPr>
      <w:r w:rsidRPr="003D68C3">
        <w:rPr>
          <w:rFonts w:ascii="Times New Roman" w:hAnsi="Times New Roman" w:cs="Times New Roman"/>
          <w:b/>
        </w:rPr>
        <w:br w:type="page"/>
      </w:r>
    </w:p>
    <w:p w14:paraId="62F18DD2" w14:textId="77777777" w:rsidR="009264F1" w:rsidRPr="003D68C3" w:rsidRDefault="009264F1" w:rsidP="00F5417F">
      <w:pPr>
        <w:spacing w:after="609"/>
        <w:ind w:left="22" w:right="16" w:hanging="10"/>
        <w:jc w:val="both"/>
        <w:rPr>
          <w:rFonts w:ascii="Times New Roman" w:hAnsi="Times New Roman" w:cs="Times New Roman"/>
          <w:b/>
        </w:rPr>
        <w:sectPr w:rsidR="009264F1" w:rsidRPr="003D68C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pgSz w:w="11906" w:h="16838"/>
          <w:pgMar w:top="2096" w:right="890" w:bottom="2818" w:left="1475" w:header="708" w:footer="708" w:gutter="0"/>
          <w:pgNumType w:fmt="lowerRoman" w:start="2"/>
          <w:cols w:space="708"/>
          <w:titlePg/>
        </w:sectPr>
      </w:pPr>
    </w:p>
    <w:p w14:paraId="67DAA9D9" w14:textId="77777777" w:rsidR="009264F1" w:rsidRPr="003D68C3" w:rsidRDefault="009264F1" w:rsidP="00F5417F">
      <w:pPr>
        <w:spacing w:after="609"/>
        <w:ind w:left="22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lastRenderedPageBreak/>
        <w:t>Čestné vyhlásenie</w:t>
      </w:r>
    </w:p>
    <w:p w14:paraId="4AB2CDA3" w14:textId="261022A3" w:rsidR="009264F1" w:rsidRPr="003D68C3" w:rsidRDefault="009264F1" w:rsidP="00F5417F">
      <w:pPr>
        <w:spacing w:after="494" w:line="358" w:lineRule="auto"/>
        <w:ind w:left="10" w:right="16" w:firstLine="357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 xml:space="preserve">Prehlasujem, že som bakalársku prácu </w:t>
      </w:r>
      <w:r w:rsidRPr="003D68C3">
        <w:rPr>
          <w:rFonts w:ascii="Times New Roman" w:hAnsi="Times New Roman" w:cs="Times New Roman"/>
          <w:i/>
        </w:rPr>
        <w:t xml:space="preserve">Experimentálne porovnanie prioritných frontov </w:t>
      </w:r>
      <w:r w:rsidRPr="003D68C3">
        <w:rPr>
          <w:rFonts w:ascii="Times New Roman" w:hAnsi="Times New Roman" w:cs="Times New Roman"/>
        </w:rPr>
        <w:t>vypracoval samostatne pod vedením Ing. Peter Jankovič</w:t>
      </w:r>
      <w:ins w:id="9" w:author="Peter Jankovič" w:date="2021-04-07T02:43:00Z">
        <w:r w:rsidR="00F40066">
          <w:rPr>
            <w:rFonts w:ascii="Times New Roman" w:hAnsi="Times New Roman" w:cs="Times New Roman"/>
          </w:rPr>
          <w:t xml:space="preserve">, </w:t>
        </w:r>
      </w:ins>
      <w:del w:id="10" w:author="Peter Jankovič" w:date="2021-04-07T02:43:00Z">
        <w:r w:rsidRPr="003D68C3" w:rsidDel="00F40066">
          <w:rPr>
            <w:rFonts w:ascii="Times New Roman" w:hAnsi="Times New Roman" w:cs="Times New Roman"/>
          </w:rPr>
          <w:delText xml:space="preserve">  </w:delText>
        </w:r>
      </w:del>
      <w:r w:rsidRPr="003D68C3">
        <w:rPr>
          <w:rFonts w:ascii="Times New Roman" w:hAnsi="Times New Roman" w:cs="Times New Roman"/>
        </w:rPr>
        <w:t>PhD</w:t>
      </w:r>
      <w:ins w:id="11" w:author="Peter Jankovič" w:date="2021-04-07T02:43:00Z">
        <w:r w:rsidR="00F40066">
          <w:rPr>
            <w:rFonts w:ascii="Times New Roman" w:hAnsi="Times New Roman" w:cs="Times New Roman"/>
          </w:rPr>
          <w:t>.</w:t>
        </w:r>
      </w:ins>
      <w:del w:id="12" w:author="Peter Jankovič" w:date="2021-04-07T02:43:00Z">
        <w:r w:rsidRPr="003D68C3" w:rsidDel="00F40066">
          <w:rPr>
            <w:rFonts w:ascii="Times New Roman" w:hAnsi="Times New Roman" w:cs="Times New Roman"/>
          </w:rPr>
          <w:delText>,</w:delText>
        </w:r>
      </w:del>
      <w:r w:rsidRPr="003D68C3">
        <w:rPr>
          <w:rFonts w:ascii="Times New Roman" w:hAnsi="Times New Roman" w:cs="Times New Roman"/>
        </w:rPr>
        <w:t xml:space="preserve"> a uviedol v nej všetky použité literárne a iné odborné zdroje v súlade s právnymi predpismi, vnútornými predpismi Žilinskej univerzity a vnútornými aktmi riadenia Žilinskej univerzity a Fakulty riadenia a informatiky.</w:t>
      </w:r>
    </w:p>
    <w:p w14:paraId="4887BDF5" w14:textId="77777777" w:rsidR="009264F1" w:rsidRPr="003D68C3" w:rsidRDefault="009264F1" w:rsidP="00F5417F">
      <w:pPr>
        <w:tabs>
          <w:tab w:val="right" w:pos="9540"/>
        </w:tabs>
        <w:spacing w:after="124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V Žiline, dňa ..............</w:t>
      </w:r>
      <w:r w:rsidRPr="003D68C3">
        <w:rPr>
          <w:rFonts w:ascii="Times New Roman" w:hAnsi="Times New Roman" w:cs="Times New Roman"/>
        </w:rPr>
        <w:tab/>
        <w:t>..........................................</w:t>
      </w:r>
    </w:p>
    <w:p w14:paraId="1A8F2E62" w14:textId="43B7983B" w:rsidR="009264F1" w:rsidRPr="003D68C3" w:rsidRDefault="009264F1" w:rsidP="00F5417F">
      <w:pPr>
        <w:spacing w:after="226" w:line="259" w:lineRule="auto"/>
        <w:ind w:left="10" w:right="16" w:hanging="10"/>
        <w:jc w:val="both"/>
        <w:rPr>
          <w:rFonts w:ascii="Times New Roman" w:hAnsi="Times New Roman" w:cs="Times New Roman"/>
        </w:rPr>
      </w:pPr>
      <w:del w:id="13" w:author="Pavol Šurin" w:date="2021-04-13T09:48:00Z">
        <w:r w:rsidRPr="003D68C3" w:rsidDel="00F64199">
          <w:rPr>
            <w:rFonts w:ascii="Times New Roman" w:hAnsi="Times New Roman" w:cs="Times New Roman"/>
          </w:rPr>
          <w:delText>Meno Priezvisko</w:delText>
        </w:r>
      </w:del>
      <w:ins w:id="14" w:author="Pavol Šurin" w:date="2021-04-13T09:48:00Z">
        <w:r w:rsidR="00F64199" w:rsidRPr="00F64199">
          <w:rPr>
            <w:rFonts w:ascii="Times New Roman" w:hAnsi="Times New Roman" w:cs="Times New Roman"/>
          </w:rPr>
          <w:t>Pavol Šurin</w:t>
        </w:r>
      </w:ins>
    </w:p>
    <w:p w14:paraId="01F318EE" w14:textId="77777777" w:rsidR="009264F1" w:rsidRPr="003D68C3" w:rsidRDefault="009264F1" w:rsidP="00F5417F">
      <w:pPr>
        <w:spacing w:after="160" w:line="259" w:lineRule="auto"/>
        <w:ind w:right="16" w:firstLine="0"/>
        <w:jc w:val="both"/>
        <w:rPr>
          <w:rFonts w:ascii="Times New Roman" w:hAnsi="Times New Roman" w:cs="Times New Roman"/>
          <w:b/>
        </w:rPr>
        <w:sectPr w:rsidR="009264F1" w:rsidRPr="003D68C3" w:rsidSect="00DF58CC">
          <w:pgSz w:w="11906" w:h="16838"/>
          <w:pgMar w:top="2098" w:right="890" w:bottom="2818" w:left="1474" w:header="709" w:footer="709" w:gutter="0"/>
          <w:pgNumType w:fmt="lowerRoman" w:start="2"/>
          <w:cols w:space="708"/>
          <w:vAlign w:val="center"/>
          <w:titlePg/>
        </w:sectPr>
      </w:pPr>
    </w:p>
    <w:p w14:paraId="66102632" w14:textId="77777777" w:rsidR="009264F1" w:rsidRPr="003D68C3" w:rsidRDefault="009264F1" w:rsidP="00F5417F">
      <w:pPr>
        <w:spacing w:after="820"/>
        <w:ind w:left="22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lastRenderedPageBreak/>
        <w:t>Poďakovanie</w:t>
      </w:r>
    </w:p>
    <w:p w14:paraId="14962DCD" w14:textId="157C51CF" w:rsidR="009264F1" w:rsidRPr="003D68C3" w:rsidRDefault="009264F1" w:rsidP="00F5417F">
      <w:pPr>
        <w:spacing w:line="356" w:lineRule="auto"/>
        <w:ind w:left="12" w:right="16" w:firstLine="351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Na tomto mieste by som chcela poďakovať vedúcemu diplomovej práce</w:t>
      </w:r>
      <w:ins w:id="15" w:author="Pavol Šurin" w:date="2021-04-12T12:14:00Z">
        <w:r w:rsidR="00E45877" w:rsidRPr="00E45877">
          <w:rPr>
            <w:rFonts w:ascii="Times New Roman" w:hAnsi="Times New Roman" w:cs="Times New Roman"/>
          </w:rPr>
          <w:t xml:space="preserve"> </w:t>
        </w:r>
        <w:r w:rsidR="00E45877" w:rsidRPr="003D68C3">
          <w:rPr>
            <w:rFonts w:ascii="Times New Roman" w:hAnsi="Times New Roman" w:cs="Times New Roman"/>
          </w:rPr>
          <w:t>Ing. Peter Jankovič</w:t>
        </w:r>
        <w:r w:rsidR="00E45877">
          <w:rPr>
            <w:rFonts w:ascii="Times New Roman" w:hAnsi="Times New Roman" w:cs="Times New Roman"/>
          </w:rPr>
          <w:t xml:space="preserve">, </w:t>
        </w:r>
        <w:r w:rsidR="00E45877" w:rsidRPr="003D68C3">
          <w:rPr>
            <w:rFonts w:ascii="Times New Roman" w:hAnsi="Times New Roman" w:cs="Times New Roman"/>
          </w:rPr>
          <w:t>PhD</w:t>
        </w:r>
        <w:r w:rsidR="00E45877">
          <w:rPr>
            <w:rFonts w:ascii="Times New Roman" w:hAnsi="Times New Roman" w:cs="Times New Roman"/>
          </w:rPr>
          <w:t xml:space="preserve"> </w:t>
        </w:r>
      </w:ins>
      <w:del w:id="16" w:author="Pavol Šurin" w:date="2021-04-12T12:14:00Z">
        <w:r w:rsidRPr="003D68C3" w:rsidDel="00E45877">
          <w:rPr>
            <w:rFonts w:ascii="Times New Roman" w:hAnsi="Times New Roman" w:cs="Times New Roman"/>
          </w:rPr>
          <w:delText xml:space="preserve">.... </w:delText>
        </w:r>
      </w:del>
      <w:r w:rsidRPr="003D68C3">
        <w:rPr>
          <w:rFonts w:ascii="Times New Roman" w:hAnsi="Times New Roman" w:cs="Times New Roman"/>
        </w:rPr>
        <w:t xml:space="preserve">za cenné pripomienky a odborné rady, ktorými prispel k vypracovaniu tejto </w:t>
      </w:r>
      <w:del w:id="17" w:author="Pavol Šurin" w:date="2021-04-12T12:14:00Z">
        <w:r w:rsidRPr="003D68C3" w:rsidDel="00E45877">
          <w:rPr>
            <w:rFonts w:ascii="Times New Roman" w:hAnsi="Times New Roman" w:cs="Times New Roman"/>
          </w:rPr>
          <w:delText xml:space="preserve">XXXXX </w:delText>
        </w:r>
      </w:del>
      <w:ins w:id="18" w:author="Pavol Šurin" w:date="2021-04-12T12:14:00Z">
        <w:r w:rsidR="00E45877">
          <w:rPr>
            <w:rFonts w:ascii="Times New Roman" w:hAnsi="Times New Roman" w:cs="Times New Roman"/>
          </w:rPr>
          <w:t>bakalárskej</w:t>
        </w:r>
        <w:r w:rsidR="00E45877" w:rsidRPr="003D68C3">
          <w:rPr>
            <w:rFonts w:ascii="Times New Roman" w:hAnsi="Times New Roman" w:cs="Times New Roman"/>
          </w:rPr>
          <w:t xml:space="preserve"> </w:t>
        </w:r>
      </w:ins>
      <w:r w:rsidRPr="003D68C3">
        <w:rPr>
          <w:rFonts w:ascii="Times New Roman" w:hAnsi="Times New Roman" w:cs="Times New Roman"/>
        </w:rPr>
        <w:t>práce</w:t>
      </w:r>
      <w:del w:id="19" w:author="Pavol Šurin" w:date="2021-04-12T12:14:00Z">
        <w:r w:rsidRPr="003D68C3" w:rsidDel="00E45877">
          <w:rPr>
            <w:rFonts w:ascii="Times New Roman" w:hAnsi="Times New Roman" w:cs="Times New Roman"/>
          </w:rPr>
          <w:delText xml:space="preserve">. Taktiež ďakujem môjmu ... </w:delText>
        </w:r>
      </w:del>
      <w:r w:rsidRPr="003D68C3">
        <w:rPr>
          <w:rFonts w:ascii="Times New Roman" w:hAnsi="Times New Roman" w:cs="Times New Roman"/>
        </w:rPr>
        <w:t>.</w:t>
      </w:r>
      <w:del w:id="20" w:author="Pavol Šurin" w:date="2021-04-12T19:12:00Z">
        <w:r w:rsidRPr="003D68C3" w:rsidDel="007E6B19">
          <w:rPr>
            <w:rFonts w:ascii="Times New Roman" w:hAnsi="Times New Roman" w:cs="Times New Roman"/>
          </w:rPr>
          <w:delText xml:space="preserve"> Zároveň ďakujem mojej rodine a priateľom za ich </w:delText>
        </w:r>
      </w:del>
      <w:del w:id="21" w:author="Pavol Šurin" w:date="2021-04-12T12:14:00Z">
        <w:r w:rsidRPr="003D68C3" w:rsidDel="00E45877">
          <w:rPr>
            <w:rFonts w:ascii="Times New Roman" w:hAnsi="Times New Roman" w:cs="Times New Roman"/>
          </w:rPr>
          <w:delText xml:space="preserve">nekonečnú </w:delText>
        </w:r>
      </w:del>
      <w:del w:id="22" w:author="Pavol Šurin" w:date="2021-04-12T19:12:00Z">
        <w:r w:rsidRPr="003D68C3" w:rsidDel="007E6B19">
          <w:rPr>
            <w:rFonts w:ascii="Times New Roman" w:hAnsi="Times New Roman" w:cs="Times New Roman"/>
          </w:rPr>
          <w:delText>podporu a trpezlivosť.</w:delText>
        </w:r>
      </w:del>
    </w:p>
    <w:p w14:paraId="6067CF96" w14:textId="77777777" w:rsidR="009264F1" w:rsidRPr="003D68C3" w:rsidRDefault="009264F1" w:rsidP="00F5417F">
      <w:pPr>
        <w:spacing w:after="160" w:line="259" w:lineRule="auto"/>
        <w:ind w:right="16" w:firstLine="0"/>
        <w:jc w:val="both"/>
        <w:rPr>
          <w:rFonts w:ascii="Times New Roman" w:hAnsi="Times New Roman" w:cs="Times New Roman"/>
          <w:b/>
        </w:rPr>
        <w:sectPr w:rsidR="009264F1" w:rsidRPr="003D68C3" w:rsidSect="00DF58CC">
          <w:pgSz w:w="11906" w:h="16838"/>
          <w:pgMar w:top="2098" w:right="890" w:bottom="2818" w:left="1474" w:header="709" w:footer="709" w:gutter="0"/>
          <w:pgNumType w:fmt="lowerRoman" w:start="2"/>
          <w:cols w:space="708"/>
          <w:vAlign w:val="center"/>
          <w:titlePg/>
        </w:sectPr>
      </w:pPr>
    </w:p>
    <w:p w14:paraId="09939D97" w14:textId="77777777" w:rsidR="009264F1" w:rsidRPr="003D68C3" w:rsidRDefault="009264F1" w:rsidP="00F5417F">
      <w:pPr>
        <w:spacing w:after="546"/>
        <w:ind w:left="22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lastRenderedPageBreak/>
        <w:t>ABSTRAKT V ŠTÁTNOM JAZYKU</w:t>
      </w:r>
    </w:p>
    <w:p w14:paraId="7F115323" w14:textId="186D0190" w:rsidR="009264F1" w:rsidRPr="003D68C3" w:rsidDel="00E45877" w:rsidRDefault="009264F1" w:rsidP="00F5417F">
      <w:pPr>
        <w:spacing w:after="0" w:line="358" w:lineRule="auto"/>
        <w:ind w:left="14" w:right="16" w:hanging="4"/>
        <w:jc w:val="both"/>
        <w:rPr>
          <w:del w:id="23" w:author="Pavol Šurin" w:date="2021-04-12T12:17:00Z"/>
          <w:rFonts w:ascii="Times New Roman" w:hAnsi="Times New Roman" w:cs="Times New Roman"/>
        </w:rPr>
      </w:pPr>
      <w:del w:id="24" w:author="Pavol Šurin" w:date="2021-04-12T12:16:00Z">
        <w:r w:rsidRPr="003D68C3" w:rsidDel="00E45877">
          <w:rPr>
            <w:rFonts w:ascii="Times New Roman" w:hAnsi="Times New Roman" w:cs="Times New Roman"/>
          </w:rPr>
          <w:delText>PRIEZVISKO</w:delText>
        </w:r>
      </w:del>
      <w:ins w:id="25" w:author="Pavol Šurin" w:date="2021-04-12T12:16:00Z">
        <w:r w:rsidR="00E45877">
          <w:rPr>
            <w:rFonts w:ascii="Times New Roman" w:hAnsi="Times New Roman" w:cs="Times New Roman"/>
          </w:rPr>
          <w:t>ŠURIN</w:t>
        </w:r>
      </w:ins>
      <w:r w:rsidRPr="003D68C3">
        <w:rPr>
          <w:rFonts w:ascii="Times New Roman" w:hAnsi="Times New Roman" w:cs="Times New Roman"/>
        </w:rPr>
        <w:t xml:space="preserve">, </w:t>
      </w:r>
      <w:del w:id="26" w:author="Pavol Šurin" w:date="2021-04-12T12:16:00Z">
        <w:r w:rsidRPr="003D68C3" w:rsidDel="00E45877">
          <w:rPr>
            <w:rFonts w:ascii="Times New Roman" w:hAnsi="Times New Roman" w:cs="Times New Roman"/>
          </w:rPr>
          <w:delText>Meno</w:delText>
        </w:r>
      </w:del>
      <w:ins w:id="27" w:author="Pavol Šurin" w:date="2021-04-12T12:16:00Z">
        <w:r w:rsidR="00E45877">
          <w:rPr>
            <w:rFonts w:ascii="Times New Roman" w:hAnsi="Times New Roman" w:cs="Times New Roman"/>
          </w:rPr>
          <w:t>Pavol</w:t>
        </w:r>
      </w:ins>
      <w:r w:rsidRPr="003D68C3">
        <w:rPr>
          <w:rFonts w:ascii="Times New Roman" w:hAnsi="Times New Roman" w:cs="Times New Roman"/>
        </w:rPr>
        <w:t xml:space="preserve">: </w:t>
      </w:r>
      <w:ins w:id="28" w:author="Pavol Šurin" w:date="2021-04-12T12:16:00Z">
        <w:r w:rsidR="00E45877" w:rsidRPr="00E45877">
          <w:rPr>
            <w:rFonts w:ascii="Times New Roman" w:hAnsi="Times New Roman" w:cs="Times New Roman"/>
            <w:iCs/>
            <w:rPrChange w:id="29" w:author="Pavol Šurin" w:date="2021-04-12T12:16:00Z">
              <w:rPr>
                <w:rFonts w:ascii="Times New Roman" w:hAnsi="Times New Roman" w:cs="Times New Roman"/>
                <w:i/>
              </w:rPr>
            </w:rPrChange>
          </w:rPr>
          <w:t>Experimentálne porovnanie prioritných frontov</w:t>
        </w:r>
      </w:ins>
      <w:del w:id="30" w:author="Pavol Šurin" w:date="2021-04-12T12:16:00Z">
        <w:r w:rsidRPr="003D68C3" w:rsidDel="00E45877">
          <w:rPr>
            <w:rFonts w:ascii="Times New Roman" w:hAnsi="Times New Roman" w:cs="Times New Roman"/>
          </w:rPr>
          <w:delText>Názov témy záverečnej práce</w:delText>
        </w:r>
      </w:del>
      <w:r w:rsidRPr="003D68C3">
        <w:rPr>
          <w:rFonts w:ascii="Times New Roman" w:hAnsi="Times New Roman" w:cs="Times New Roman"/>
        </w:rPr>
        <w:t xml:space="preserve">. [Bakalárska práca]. – Žilinská Univerzita v Žiline. Fakulta riadenia a informatiky; Katedra informatiky. – Školiteľ/Vedúci: </w:t>
      </w:r>
      <w:ins w:id="31" w:author="Pavol Šurin" w:date="2021-04-12T12:15:00Z">
        <w:r w:rsidR="00E45877" w:rsidRPr="003D68C3">
          <w:rPr>
            <w:rFonts w:ascii="Times New Roman" w:hAnsi="Times New Roman" w:cs="Times New Roman"/>
          </w:rPr>
          <w:t>Ing. Peter Jankovič</w:t>
        </w:r>
        <w:r w:rsidR="00E45877">
          <w:rPr>
            <w:rFonts w:ascii="Times New Roman" w:hAnsi="Times New Roman" w:cs="Times New Roman"/>
          </w:rPr>
          <w:t xml:space="preserve">, </w:t>
        </w:r>
        <w:r w:rsidR="00E45877" w:rsidRPr="003D68C3">
          <w:rPr>
            <w:rFonts w:ascii="Times New Roman" w:hAnsi="Times New Roman" w:cs="Times New Roman"/>
          </w:rPr>
          <w:t>PhD</w:t>
        </w:r>
        <w:r w:rsidR="00E45877" w:rsidRPr="00E45877">
          <w:rPr>
            <w:rFonts w:ascii="Times New Roman" w:hAnsi="Times New Roman" w:cs="Times New Roman"/>
            <w:rPrChange w:id="32" w:author="Pavol Šurin" w:date="2021-04-12T12:15:00Z">
              <w:rPr>
                <w:rFonts w:ascii="Times New Roman" w:hAnsi="Times New Roman" w:cs="Times New Roman"/>
                <w:highlight w:val="yellow"/>
              </w:rPr>
            </w:rPrChange>
          </w:rPr>
          <w:t xml:space="preserve"> </w:t>
        </w:r>
      </w:ins>
      <w:del w:id="33" w:author="Pavol Šurin" w:date="2021-04-12T12:15:00Z">
        <w:r w:rsidRPr="00F40066" w:rsidDel="00E45877">
          <w:rPr>
            <w:rFonts w:ascii="Times New Roman" w:hAnsi="Times New Roman" w:cs="Times New Roman"/>
            <w:highlight w:val="yellow"/>
            <w:rPrChange w:id="34" w:author="Peter Jankovič" w:date="2021-04-07T02:45:00Z">
              <w:rPr>
                <w:rFonts w:ascii="Times New Roman" w:hAnsi="Times New Roman" w:cs="Times New Roman"/>
              </w:rPr>
            </w:rPrChange>
          </w:rPr>
          <w:delText>Ing. Oľga Chovancová – Stupeň odbornej kvalifikácie: magister.</w:delText>
        </w:r>
        <w:r w:rsidRPr="003D68C3" w:rsidDel="00E45877">
          <w:rPr>
            <w:rFonts w:ascii="Times New Roman" w:hAnsi="Times New Roman" w:cs="Times New Roman"/>
          </w:rPr>
          <w:delText xml:space="preserve"> </w:delText>
        </w:r>
      </w:del>
      <w:r w:rsidRPr="003D68C3">
        <w:rPr>
          <w:rFonts w:ascii="Times New Roman" w:hAnsi="Times New Roman" w:cs="Times New Roman"/>
        </w:rPr>
        <w:t xml:space="preserve">– Mesto: FRI UNIZA, </w:t>
      </w:r>
      <w:del w:id="35" w:author="Pavol Šurin" w:date="2021-04-12T12:15:00Z">
        <w:r w:rsidRPr="003D68C3" w:rsidDel="00E45877">
          <w:rPr>
            <w:rFonts w:ascii="Times New Roman" w:hAnsi="Times New Roman" w:cs="Times New Roman"/>
          </w:rPr>
          <w:delText>20xx</w:delText>
        </w:r>
      </w:del>
      <w:ins w:id="36" w:author="Pavol Šurin" w:date="2021-04-12T12:15:00Z">
        <w:r w:rsidR="00E45877" w:rsidRPr="003D68C3">
          <w:rPr>
            <w:rFonts w:ascii="Times New Roman" w:hAnsi="Times New Roman" w:cs="Times New Roman"/>
          </w:rPr>
          <w:t>20</w:t>
        </w:r>
        <w:r w:rsidR="00E45877">
          <w:rPr>
            <w:rFonts w:ascii="Times New Roman" w:hAnsi="Times New Roman" w:cs="Times New Roman"/>
          </w:rPr>
          <w:t>21</w:t>
        </w:r>
      </w:ins>
      <w:r w:rsidRPr="003D68C3">
        <w:rPr>
          <w:rFonts w:ascii="Times New Roman" w:hAnsi="Times New Roman" w:cs="Times New Roman"/>
        </w:rPr>
        <w:t>. Počet strán</w:t>
      </w:r>
      <w:ins w:id="37" w:author="Pavol Šurin" w:date="2021-04-12T12:17:00Z">
        <w:r w:rsidR="00E45877">
          <w:rPr>
            <w:rFonts w:ascii="Times New Roman" w:hAnsi="Times New Roman" w:cs="Times New Roman"/>
          </w:rPr>
          <w:t xml:space="preserve"> </w:t>
        </w:r>
      </w:ins>
    </w:p>
    <w:p w14:paraId="56AF6923" w14:textId="77777777" w:rsidR="009264F1" w:rsidRPr="003D68C3" w:rsidRDefault="009264F1">
      <w:pPr>
        <w:spacing w:after="0" w:line="358" w:lineRule="auto"/>
        <w:ind w:left="14" w:right="16" w:hanging="4"/>
        <w:jc w:val="both"/>
        <w:rPr>
          <w:rFonts w:ascii="Times New Roman" w:hAnsi="Times New Roman" w:cs="Times New Roman"/>
        </w:rPr>
        <w:pPrChange w:id="38" w:author="Pavol Šurin" w:date="2021-04-12T12:17:00Z">
          <w:pPr>
            <w:ind w:left="12" w:right="16"/>
            <w:jc w:val="both"/>
          </w:pPr>
        </w:pPrChange>
      </w:pPr>
      <w:r w:rsidRPr="003D68C3">
        <w:rPr>
          <w:rFonts w:ascii="Times New Roman" w:hAnsi="Times New Roman" w:cs="Times New Roman"/>
        </w:rPr>
        <w:t>(napr. 35 s.)</w:t>
      </w:r>
    </w:p>
    <w:p w14:paraId="226154A2" w14:textId="77777777" w:rsidR="009264F1" w:rsidRPr="003D68C3" w:rsidRDefault="009264F1" w:rsidP="00F5417F">
      <w:pPr>
        <w:spacing w:after="380"/>
        <w:ind w:left="379"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Cieľom bakalárskej práce je ...</w:t>
      </w:r>
    </w:p>
    <w:p w14:paraId="0AF89A6E" w14:textId="77777777" w:rsidR="009264F1" w:rsidRPr="003D68C3" w:rsidRDefault="009264F1" w:rsidP="00F5417F">
      <w:pPr>
        <w:spacing w:after="1035"/>
        <w:ind w:left="12"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t>Kľúčové slová</w:t>
      </w:r>
      <w:r w:rsidRPr="003D68C3">
        <w:rPr>
          <w:rFonts w:ascii="Times New Roman" w:hAnsi="Times New Roman" w:cs="Times New Roman"/>
        </w:rPr>
        <w:t>: kľúčové slovo 1, kľúčové slovo 2, kľúčové slovo 3, ... kľúčové slovo x.</w:t>
      </w:r>
    </w:p>
    <w:p w14:paraId="7E491DB0" w14:textId="77777777" w:rsidR="009264F1" w:rsidRPr="003D68C3" w:rsidRDefault="009264F1" w:rsidP="00F5417F">
      <w:pPr>
        <w:spacing w:after="329"/>
        <w:ind w:left="22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t>ABSTRAKT V CUDZOM JAZYKU</w:t>
      </w:r>
    </w:p>
    <w:p w14:paraId="5604DDD3" w14:textId="77777777" w:rsidR="009264F1" w:rsidRPr="003D68C3" w:rsidRDefault="009264F1" w:rsidP="00F5417F">
      <w:pPr>
        <w:spacing w:after="380"/>
        <w:ind w:left="379" w:right="16"/>
        <w:jc w:val="both"/>
        <w:rPr>
          <w:rFonts w:ascii="Times New Roman" w:hAnsi="Times New Roman" w:cs="Times New Roman"/>
        </w:rPr>
      </w:pPr>
      <w:proofErr w:type="spellStart"/>
      <w:r w:rsidRPr="003D68C3">
        <w:rPr>
          <w:rFonts w:ascii="Times New Roman" w:hAnsi="Times New Roman" w:cs="Times New Roman"/>
        </w:rPr>
        <w:t>The</w:t>
      </w:r>
      <w:proofErr w:type="spellEnd"/>
      <w:r w:rsidRPr="003D68C3">
        <w:rPr>
          <w:rFonts w:ascii="Times New Roman" w:hAnsi="Times New Roman" w:cs="Times New Roman"/>
        </w:rPr>
        <w:t xml:space="preserve"> </w:t>
      </w:r>
      <w:proofErr w:type="spellStart"/>
      <w:r w:rsidRPr="003D68C3">
        <w:rPr>
          <w:rFonts w:ascii="Times New Roman" w:hAnsi="Times New Roman" w:cs="Times New Roman"/>
        </w:rPr>
        <w:t>aim</w:t>
      </w:r>
      <w:proofErr w:type="spellEnd"/>
      <w:r w:rsidRPr="003D68C3">
        <w:rPr>
          <w:rFonts w:ascii="Times New Roman" w:hAnsi="Times New Roman" w:cs="Times New Roman"/>
        </w:rPr>
        <w:t xml:space="preserve"> of </w:t>
      </w:r>
      <w:proofErr w:type="spellStart"/>
      <w:r w:rsidRPr="003D68C3">
        <w:rPr>
          <w:rFonts w:ascii="Times New Roman" w:hAnsi="Times New Roman" w:cs="Times New Roman"/>
        </w:rPr>
        <w:t>the</w:t>
      </w:r>
      <w:proofErr w:type="spellEnd"/>
      <w:r w:rsidRPr="003D68C3">
        <w:rPr>
          <w:rFonts w:ascii="Times New Roman" w:hAnsi="Times New Roman" w:cs="Times New Roman"/>
        </w:rPr>
        <w:t xml:space="preserve"> </w:t>
      </w:r>
      <w:proofErr w:type="spellStart"/>
      <w:r w:rsidRPr="003D68C3">
        <w:rPr>
          <w:rFonts w:ascii="Times New Roman" w:hAnsi="Times New Roman" w:cs="Times New Roman"/>
        </w:rPr>
        <w:t>thesis</w:t>
      </w:r>
      <w:proofErr w:type="spellEnd"/>
      <w:r w:rsidRPr="003D68C3">
        <w:rPr>
          <w:rFonts w:ascii="Times New Roman" w:hAnsi="Times New Roman" w:cs="Times New Roman"/>
        </w:rPr>
        <w:t xml:space="preserve"> </w:t>
      </w:r>
      <w:proofErr w:type="spellStart"/>
      <w:r w:rsidRPr="003D68C3">
        <w:rPr>
          <w:rFonts w:ascii="Times New Roman" w:hAnsi="Times New Roman" w:cs="Times New Roman"/>
        </w:rPr>
        <w:t>is</w:t>
      </w:r>
      <w:proofErr w:type="spellEnd"/>
      <w:r w:rsidRPr="003D68C3">
        <w:rPr>
          <w:rFonts w:ascii="Times New Roman" w:hAnsi="Times New Roman" w:cs="Times New Roman"/>
        </w:rPr>
        <w:t xml:space="preserve"> to .......</w:t>
      </w:r>
    </w:p>
    <w:p w14:paraId="13BECF48" w14:textId="77777777" w:rsidR="009264F1" w:rsidRPr="003D68C3" w:rsidRDefault="009264F1" w:rsidP="00F5417F">
      <w:pPr>
        <w:ind w:left="12" w:right="16"/>
        <w:jc w:val="both"/>
        <w:rPr>
          <w:rFonts w:ascii="Times New Roman" w:hAnsi="Times New Roman" w:cs="Times New Roman"/>
        </w:rPr>
      </w:pPr>
      <w:proofErr w:type="spellStart"/>
      <w:r w:rsidRPr="003D68C3">
        <w:rPr>
          <w:rFonts w:ascii="Times New Roman" w:hAnsi="Times New Roman" w:cs="Times New Roman"/>
          <w:b/>
        </w:rPr>
        <w:t>Key</w:t>
      </w:r>
      <w:proofErr w:type="spellEnd"/>
      <w:r w:rsidRPr="003D68C3">
        <w:rPr>
          <w:rFonts w:ascii="Times New Roman" w:hAnsi="Times New Roman" w:cs="Times New Roman"/>
          <w:b/>
        </w:rPr>
        <w:t xml:space="preserve"> </w:t>
      </w:r>
      <w:proofErr w:type="spellStart"/>
      <w:r w:rsidRPr="003D68C3">
        <w:rPr>
          <w:rFonts w:ascii="Times New Roman" w:hAnsi="Times New Roman" w:cs="Times New Roman"/>
          <w:b/>
        </w:rPr>
        <w:t>words</w:t>
      </w:r>
      <w:proofErr w:type="spellEnd"/>
      <w:r w:rsidRPr="003D68C3">
        <w:rPr>
          <w:rFonts w:ascii="Times New Roman" w:hAnsi="Times New Roman" w:cs="Times New Roman"/>
          <w:b/>
        </w:rPr>
        <w:t xml:space="preserve">: </w:t>
      </w:r>
      <w:proofErr w:type="spellStart"/>
      <w:r w:rsidRPr="003D68C3">
        <w:rPr>
          <w:rFonts w:ascii="Times New Roman" w:hAnsi="Times New Roman" w:cs="Times New Roman"/>
        </w:rPr>
        <w:t>key</w:t>
      </w:r>
      <w:proofErr w:type="spellEnd"/>
      <w:r w:rsidRPr="003D68C3">
        <w:rPr>
          <w:rFonts w:ascii="Times New Roman" w:hAnsi="Times New Roman" w:cs="Times New Roman"/>
        </w:rPr>
        <w:t xml:space="preserve"> </w:t>
      </w:r>
      <w:proofErr w:type="spellStart"/>
      <w:r w:rsidRPr="003D68C3">
        <w:rPr>
          <w:rFonts w:ascii="Times New Roman" w:hAnsi="Times New Roman" w:cs="Times New Roman"/>
        </w:rPr>
        <w:t>word</w:t>
      </w:r>
      <w:proofErr w:type="spellEnd"/>
      <w:r w:rsidRPr="003D68C3">
        <w:rPr>
          <w:rFonts w:ascii="Times New Roman" w:hAnsi="Times New Roman" w:cs="Times New Roman"/>
        </w:rPr>
        <w:t xml:space="preserve"> 1, </w:t>
      </w:r>
      <w:proofErr w:type="spellStart"/>
      <w:r w:rsidRPr="003D68C3">
        <w:rPr>
          <w:rFonts w:ascii="Times New Roman" w:hAnsi="Times New Roman" w:cs="Times New Roman"/>
        </w:rPr>
        <w:t>key</w:t>
      </w:r>
      <w:proofErr w:type="spellEnd"/>
      <w:r w:rsidRPr="003D68C3">
        <w:rPr>
          <w:rFonts w:ascii="Times New Roman" w:hAnsi="Times New Roman" w:cs="Times New Roman"/>
        </w:rPr>
        <w:t xml:space="preserve"> </w:t>
      </w:r>
      <w:proofErr w:type="spellStart"/>
      <w:r w:rsidRPr="003D68C3">
        <w:rPr>
          <w:rFonts w:ascii="Times New Roman" w:hAnsi="Times New Roman" w:cs="Times New Roman"/>
        </w:rPr>
        <w:t>word</w:t>
      </w:r>
      <w:proofErr w:type="spellEnd"/>
      <w:r w:rsidRPr="003D68C3">
        <w:rPr>
          <w:rFonts w:ascii="Times New Roman" w:hAnsi="Times New Roman" w:cs="Times New Roman"/>
        </w:rPr>
        <w:t xml:space="preserve"> 2, </w:t>
      </w:r>
      <w:proofErr w:type="spellStart"/>
      <w:r w:rsidRPr="003D68C3">
        <w:rPr>
          <w:rFonts w:ascii="Times New Roman" w:hAnsi="Times New Roman" w:cs="Times New Roman"/>
        </w:rPr>
        <w:t>key</w:t>
      </w:r>
      <w:proofErr w:type="spellEnd"/>
      <w:r w:rsidRPr="003D68C3">
        <w:rPr>
          <w:rFonts w:ascii="Times New Roman" w:hAnsi="Times New Roman" w:cs="Times New Roman"/>
        </w:rPr>
        <w:t xml:space="preserve"> </w:t>
      </w:r>
      <w:proofErr w:type="spellStart"/>
      <w:r w:rsidRPr="003D68C3">
        <w:rPr>
          <w:rFonts w:ascii="Times New Roman" w:hAnsi="Times New Roman" w:cs="Times New Roman"/>
        </w:rPr>
        <w:t>word</w:t>
      </w:r>
      <w:proofErr w:type="spellEnd"/>
      <w:r w:rsidRPr="003D68C3">
        <w:rPr>
          <w:rFonts w:ascii="Times New Roman" w:hAnsi="Times New Roman" w:cs="Times New Roman"/>
        </w:rPr>
        <w:t xml:space="preserve"> 3, ... , </w:t>
      </w:r>
      <w:proofErr w:type="spellStart"/>
      <w:r w:rsidRPr="003D68C3">
        <w:rPr>
          <w:rFonts w:ascii="Times New Roman" w:hAnsi="Times New Roman" w:cs="Times New Roman"/>
        </w:rPr>
        <w:t>key</w:t>
      </w:r>
      <w:proofErr w:type="spellEnd"/>
      <w:r w:rsidRPr="003D68C3">
        <w:rPr>
          <w:rFonts w:ascii="Times New Roman" w:hAnsi="Times New Roman" w:cs="Times New Roman"/>
        </w:rPr>
        <w:t xml:space="preserve"> word x.</w:t>
      </w:r>
    </w:p>
    <w:p w14:paraId="1A22B8A7" w14:textId="77777777" w:rsidR="009264F1" w:rsidRPr="003D68C3" w:rsidRDefault="009264F1" w:rsidP="00F5417F">
      <w:pPr>
        <w:spacing w:after="160" w:line="259" w:lineRule="auto"/>
        <w:ind w:right="16" w:firstLine="0"/>
        <w:jc w:val="both"/>
        <w:rPr>
          <w:rFonts w:ascii="Times New Roman" w:hAnsi="Times New Roman" w:cs="Times New Roman"/>
          <w:b/>
          <w:sz w:val="50"/>
        </w:rPr>
      </w:pPr>
      <w:r w:rsidRPr="003D68C3">
        <w:rPr>
          <w:rFonts w:ascii="Times New Roman" w:hAnsi="Times New Roman" w:cs="Times New Roman"/>
          <w:b/>
          <w:sz w:val="50"/>
        </w:rPr>
        <w:br w:type="page"/>
      </w:r>
    </w:p>
    <w:p w14:paraId="41129AB0" w14:textId="77777777" w:rsidR="009264F1" w:rsidRPr="003D68C3" w:rsidRDefault="009264F1" w:rsidP="00F5417F">
      <w:pPr>
        <w:spacing w:after="340"/>
        <w:ind w:left="22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  <w:sz w:val="50"/>
        </w:rPr>
        <w:lastRenderedPageBreak/>
        <w:t>Obsah</w:t>
      </w:r>
    </w:p>
    <w:bookmarkStart w:id="39" w:name="_Toc8798" w:displacedByCustomXml="next"/>
    <w:sdt>
      <w:sdtPr>
        <w:rPr>
          <w:rFonts w:ascii="Calibri" w:eastAsia="Calibri" w:hAnsi="Calibri" w:cs="Calibri"/>
          <w:color w:val="000000"/>
          <w:sz w:val="24"/>
          <w:szCs w:val="22"/>
        </w:rPr>
        <w:id w:val="-19184538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1C51860" w14:textId="77777777" w:rsidR="009264F1" w:rsidRDefault="009264F1" w:rsidP="00F5417F">
          <w:pPr>
            <w:pStyle w:val="Hlavikaobsahu"/>
            <w:jc w:val="both"/>
          </w:pPr>
          <w:r>
            <w:t>Obsah</w:t>
          </w:r>
        </w:p>
        <w:p w14:paraId="27B2F2E8" w14:textId="156F2730" w:rsidR="00F40066" w:rsidRDefault="009264F1">
          <w:pPr>
            <w:pStyle w:val="Obsah1"/>
            <w:tabs>
              <w:tab w:val="right" w:leader="dot" w:pos="9531"/>
            </w:tabs>
            <w:rPr>
              <w:ins w:id="40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ins w:id="41" w:author="Peter Jankovič" w:date="2021-04-07T02:45:00Z">
            <w:r w:rsidR="00F40066" w:rsidRPr="00CF4E17">
              <w:rPr>
                <w:rStyle w:val="Hypertextovprepojenie"/>
                <w:noProof/>
              </w:rPr>
              <w:fldChar w:fldCharType="begin"/>
            </w:r>
            <w:r w:rsidR="00F40066" w:rsidRPr="00CF4E17">
              <w:rPr>
                <w:rStyle w:val="Hypertextovprepojenie"/>
                <w:noProof/>
              </w:rPr>
              <w:instrText xml:space="preserve"> </w:instrText>
            </w:r>
            <w:r w:rsidR="00F40066">
              <w:rPr>
                <w:noProof/>
              </w:rPr>
              <w:instrText>HYPERLINK \l "_Toc68655946"</w:instrText>
            </w:r>
            <w:r w:rsidR="00F40066" w:rsidRPr="00CF4E17">
              <w:rPr>
                <w:rStyle w:val="Hypertextovprepojenie"/>
                <w:noProof/>
              </w:rPr>
              <w:instrText xml:space="preserve"> </w:instrText>
            </w:r>
            <w:r w:rsidR="00F40066" w:rsidRPr="00CF4E17">
              <w:rPr>
                <w:rStyle w:val="Hypertextovprepojenie"/>
                <w:noProof/>
              </w:rPr>
              <w:fldChar w:fldCharType="separate"/>
            </w:r>
            <w:r w:rsidR="00F40066" w:rsidRPr="00CF4E17">
              <w:rPr>
                <w:rStyle w:val="Hypertextovprepojenie"/>
                <w:rFonts w:ascii="Times New Roman" w:hAnsi="Times New Roman" w:cs="Times New Roman"/>
                <w:noProof/>
              </w:rPr>
              <w:t>Zoznam obrázkov</w:t>
            </w:r>
            <w:r w:rsidR="00F40066">
              <w:rPr>
                <w:noProof/>
                <w:webHidden/>
              </w:rPr>
              <w:tab/>
            </w:r>
            <w:r w:rsidR="00F40066">
              <w:rPr>
                <w:noProof/>
                <w:webHidden/>
              </w:rPr>
              <w:fldChar w:fldCharType="begin"/>
            </w:r>
            <w:r w:rsidR="00F40066">
              <w:rPr>
                <w:noProof/>
                <w:webHidden/>
              </w:rPr>
              <w:instrText xml:space="preserve"> PAGEREF _Toc68655946 \h </w:instrText>
            </w:r>
          </w:ins>
          <w:r w:rsidR="00F40066">
            <w:rPr>
              <w:noProof/>
              <w:webHidden/>
            </w:rPr>
          </w:r>
          <w:r w:rsidR="00F40066">
            <w:rPr>
              <w:noProof/>
              <w:webHidden/>
            </w:rPr>
            <w:fldChar w:fldCharType="separate"/>
          </w:r>
          <w:ins w:id="42" w:author="Peter Jankovič" w:date="2021-04-07T02:45:00Z">
            <w:r w:rsidR="00F40066">
              <w:rPr>
                <w:noProof/>
                <w:webHidden/>
              </w:rPr>
              <w:t>v</w:t>
            </w:r>
            <w:r w:rsidR="00F40066">
              <w:rPr>
                <w:noProof/>
                <w:webHidden/>
              </w:rPr>
              <w:fldChar w:fldCharType="end"/>
            </w:r>
            <w:r w:rsidR="00F40066"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171D6D99" w14:textId="3B16AB53" w:rsidR="00F40066" w:rsidRDefault="00F40066">
          <w:pPr>
            <w:pStyle w:val="Obsah1"/>
            <w:tabs>
              <w:tab w:val="right" w:leader="dot" w:pos="9531"/>
            </w:tabs>
            <w:rPr>
              <w:ins w:id="43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ins w:id="44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47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Zoznam tabuli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47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45" w:author="Peter Jankovič" w:date="2021-04-07T02:45:00Z">
            <w:r>
              <w:rPr>
                <w:noProof/>
                <w:webHidden/>
              </w:rPr>
              <w:t>vi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5F024CB7" w14:textId="01CD8955" w:rsidR="00F40066" w:rsidRDefault="00F40066">
          <w:pPr>
            <w:pStyle w:val="Obsah1"/>
            <w:tabs>
              <w:tab w:val="right" w:leader="dot" w:pos="9531"/>
            </w:tabs>
            <w:rPr>
              <w:ins w:id="46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ins w:id="47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48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Zoznam skrati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4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48" w:author="Peter Jankovič" w:date="2021-04-07T02:45:00Z">
            <w:r>
              <w:rPr>
                <w:noProof/>
                <w:webHidden/>
              </w:rPr>
              <w:t>vii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7645E2EA" w14:textId="6726CC2E" w:rsidR="00F40066" w:rsidRDefault="00F40066">
          <w:pPr>
            <w:pStyle w:val="Obsah1"/>
            <w:tabs>
              <w:tab w:val="right" w:leader="dot" w:pos="9531"/>
            </w:tabs>
            <w:rPr>
              <w:ins w:id="49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ins w:id="50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49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Úvo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4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51" w:author="Peter Jankovič" w:date="2021-04-07T02:45:00Z"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721F346C" w14:textId="7A575F9D" w:rsidR="00F40066" w:rsidRDefault="00F40066">
          <w:pPr>
            <w:pStyle w:val="Obsah1"/>
            <w:tabs>
              <w:tab w:val="left" w:pos="480"/>
              <w:tab w:val="right" w:leader="dot" w:pos="9531"/>
            </w:tabs>
            <w:rPr>
              <w:ins w:id="52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ins w:id="53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50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Teoretická implementácia prioritného front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5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54" w:author="Peter Jankovič" w:date="2021-04-07T02:45:00Z"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322B1888" w14:textId="55B617C6" w:rsidR="00F40066" w:rsidRDefault="00F40066">
          <w:pPr>
            <w:pStyle w:val="Obsah2"/>
            <w:tabs>
              <w:tab w:val="left" w:pos="660"/>
              <w:tab w:val="right" w:leader="dot" w:pos="9531"/>
            </w:tabs>
            <w:rPr>
              <w:ins w:id="55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ins w:id="56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51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Binárna hald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5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57" w:author="Peter Jankovič" w:date="2021-04-07T02:45:00Z"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3A58F8A4" w14:textId="7EA25095" w:rsidR="00F40066" w:rsidRDefault="00F40066">
          <w:pPr>
            <w:pStyle w:val="Obsah2"/>
            <w:tabs>
              <w:tab w:val="left" w:pos="660"/>
              <w:tab w:val="right" w:leader="dot" w:pos="9531"/>
            </w:tabs>
            <w:rPr>
              <w:ins w:id="58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ins w:id="59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52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Lenivá binomiálna hald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5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60" w:author="Peter Jankovič" w:date="2021-04-07T02:45:00Z"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02478040" w14:textId="49294AEF" w:rsidR="00F40066" w:rsidRDefault="00F40066">
          <w:pPr>
            <w:pStyle w:val="Obsah2"/>
            <w:tabs>
              <w:tab w:val="left" w:pos="660"/>
              <w:tab w:val="right" w:leader="dot" w:pos="9531"/>
            </w:tabs>
            <w:rPr>
              <w:ins w:id="61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ins w:id="62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53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Binomiálna hald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5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63" w:author="Peter Jankovič" w:date="2021-04-07T02:45:00Z"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0C0FD478" w14:textId="2EC4E07E" w:rsidR="00F40066" w:rsidRDefault="00F40066">
          <w:pPr>
            <w:pStyle w:val="Obsah2"/>
            <w:tabs>
              <w:tab w:val="left" w:pos="660"/>
              <w:tab w:val="right" w:leader="dot" w:pos="9531"/>
            </w:tabs>
            <w:rPr>
              <w:ins w:id="64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ins w:id="65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54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Fibonacciho hald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5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66" w:author="Peter Jankovič" w:date="2021-04-07T02:45:00Z"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5656C26E" w14:textId="6812DBBF" w:rsidR="00F40066" w:rsidRDefault="00F40066">
          <w:pPr>
            <w:pStyle w:val="Obsah2"/>
            <w:tabs>
              <w:tab w:val="left" w:pos="660"/>
              <w:tab w:val="right" w:leader="dot" w:pos="9531"/>
            </w:tabs>
            <w:rPr>
              <w:ins w:id="67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ins w:id="68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55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1.5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Párovacia hald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5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69" w:author="Peter Jankovič" w:date="2021-04-07T02:45:00Z"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596DE7B1" w14:textId="18CFDFA6" w:rsidR="00F40066" w:rsidRDefault="00F40066">
          <w:pPr>
            <w:pStyle w:val="Obsah2"/>
            <w:tabs>
              <w:tab w:val="left" w:pos="660"/>
              <w:tab w:val="right" w:leader="dot" w:pos="9531"/>
            </w:tabs>
            <w:rPr>
              <w:ins w:id="70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ins w:id="71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56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1.6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Párovacia halda na základe úrovn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5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72" w:author="Peter Jankovič" w:date="2021-04-07T02:45:00Z"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685E57E0" w14:textId="2490F276" w:rsidR="00F40066" w:rsidRDefault="00F40066">
          <w:pPr>
            <w:pStyle w:val="Obsah1"/>
            <w:tabs>
              <w:tab w:val="left" w:pos="480"/>
              <w:tab w:val="right" w:leader="dot" w:pos="9531"/>
            </w:tabs>
            <w:rPr>
              <w:ins w:id="73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ins w:id="74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57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Praktická implementácia prioritného front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57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75" w:author="Peter Jankovič" w:date="2021-04-07T02:45:00Z"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065E1FC5" w14:textId="30984D54" w:rsidR="00F40066" w:rsidRDefault="00F40066">
          <w:pPr>
            <w:pStyle w:val="Obsah2"/>
            <w:tabs>
              <w:tab w:val="left" w:pos="660"/>
              <w:tab w:val="right" w:leader="dot" w:pos="9531"/>
            </w:tabs>
            <w:rPr>
              <w:ins w:id="76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ins w:id="77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58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Triedy reprezentujúce prvky v prioritnom fron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5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78" w:author="Peter Jankovič" w:date="2021-04-07T02:45:00Z"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63F5718D" w14:textId="1F5EE288" w:rsidR="00F40066" w:rsidRDefault="00F40066">
          <w:pPr>
            <w:pStyle w:val="Obsah3"/>
            <w:tabs>
              <w:tab w:val="left" w:pos="1320"/>
              <w:tab w:val="right" w:leader="dot" w:pos="9531"/>
            </w:tabs>
            <w:rPr>
              <w:ins w:id="79" w:author="Peter Jankovič" w:date="2021-04-07T02:45:00Z"/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ins w:id="80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59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2.1.1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PriorityQueueItem&lt;Priority, Data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5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81" w:author="Peter Jankovič" w:date="2021-04-07T02:45:00Z"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5A1215C6" w14:textId="6CB9B14E" w:rsidR="00F40066" w:rsidRDefault="00F40066">
          <w:pPr>
            <w:pStyle w:val="Obsah3"/>
            <w:tabs>
              <w:tab w:val="left" w:pos="1320"/>
              <w:tab w:val="right" w:leader="dot" w:pos="9531"/>
            </w:tabs>
            <w:rPr>
              <w:ins w:id="82" w:author="Peter Jankovič" w:date="2021-04-07T02:45:00Z"/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ins w:id="83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60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2.1.2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BinaryTreeItem&lt;Priority, Data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6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84" w:author="Peter Jankovič" w:date="2021-04-07T02:45:00Z"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02DA27D2" w14:textId="36B25B3A" w:rsidR="00F40066" w:rsidRDefault="00F40066">
          <w:pPr>
            <w:pStyle w:val="Obsah3"/>
            <w:tabs>
              <w:tab w:val="left" w:pos="1320"/>
              <w:tab w:val="right" w:leader="dot" w:pos="9531"/>
            </w:tabs>
            <w:rPr>
              <w:ins w:id="85" w:author="Peter Jankovič" w:date="2021-04-07T02:45:00Z"/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ins w:id="86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61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2.1.3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DegreeBinaryTreeItem&lt;Priority, Data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6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87" w:author="Peter Jankovič" w:date="2021-04-07T02:45:00Z"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0636636E" w14:textId="3BF4837B" w:rsidR="00F40066" w:rsidRDefault="00F40066">
          <w:pPr>
            <w:pStyle w:val="Obsah3"/>
            <w:tabs>
              <w:tab w:val="left" w:pos="1320"/>
              <w:tab w:val="right" w:leader="dot" w:pos="9531"/>
            </w:tabs>
            <w:rPr>
              <w:ins w:id="88" w:author="Peter Jankovič" w:date="2021-04-07T02:45:00Z"/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ins w:id="89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62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2.1.4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FibonacciHeapItem&lt;Priority, Data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6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90" w:author="Peter Jankovič" w:date="2021-04-07T02:45:00Z"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6F913905" w14:textId="1D698050" w:rsidR="00F40066" w:rsidRDefault="00F40066">
          <w:pPr>
            <w:pStyle w:val="Obsah2"/>
            <w:tabs>
              <w:tab w:val="left" w:pos="660"/>
              <w:tab w:val="right" w:leader="dot" w:pos="9531"/>
            </w:tabs>
            <w:rPr>
              <w:ins w:id="91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ins w:id="92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63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Triedy reprezentujúce prioritný fro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6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93" w:author="Peter Jankovič" w:date="2021-04-07T02:45:00Z"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31455F48" w14:textId="23635E6B" w:rsidR="00F40066" w:rsidRDefault="00F40066">
          <w:pPr>
            <w:pStyle w:val="Obsah3"/>
            <w:tabs>
              <w:tab w:val="left" w:pos="1320"/>
              <w:tab w:val="right" w:leader="dot" w:pos="9531"/>
            </w:tabs>
            <w:rPr>
              <w:ins w:id="94" w:author="Peter Jankovič" w:date="2021-04-07T02:45:00Z"/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ins w:id="95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64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2.2.1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PriorityQueue&lt;Priority, Data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6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96" w:author="Peter Jankovič" w:date="2021-04-07T02:45:00Z"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4D651C0E" w14:textId="42705C72" w:rsidR="00F40066" w:rsidRDefault="00F40066">
          <w:pPr>
            <w:pStyle w:val="Obsah3"/>
            <w:tabs>
              <w:tab w:val="left" w:pos="1320"/>
              <w:tab w:val="right" w:leader="dot" w:pos="9531"/>
            </w:tabs>
            <w:rPr>
              <w:ins w:id="97" w:author="Peter Jankovič" w:date="2021-04-07T02:45:00Z"/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ins w:id="98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65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2.2.2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BinaryHeap&lt;Priority, Data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6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99" w:author="Peter Jankovič" w:date="2021-04-07T02:45:00Z"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3AF22931" w14:textId="05AEDDBE" w:rsidR="00F40066" w:rsidRDefault="00F40066">
          <w:pPr>
            <w:pStyle w:val="Obsah3"/>
            <w:tabs>
              <w:tab w:val="left" w:pos="1320"/>
              <w:tab w:val="right" w:leader="dot" w:pos="9531"/>
            </w:tabs>
            <w:rPr>
              <w:ins w:id="100" w:author="Peter Jankovič" w:date="2021-04-07T02:45:00Z"/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ins w:id="101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66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2.2.3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LazyBinomialHeap&lt;Priority, Data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6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02" w:author="Peter Jankovič" w:date="2021-04-07T02:45:00Z"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77230A0C" w14:textId="0565460D" w:rsidR="00F40066" w:rsidRDefault="00F40066">
          <w:pPr>
            <w:pStyle w:val="Obsah3"/>
            <w:tabs>
              <w:tab w:val="left" w:pos="1320"/>
              <w:tab w:val="right" w:leader="dot" w:pos="9531"/>
            </w:tabs>
            <w:rPr>
              <w:ins w:id="103" w:author="Peter Jankovič" w:date="2021-04-07T02:45:00Z"/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ins w:id="104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67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2.2.4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BinomialHeap&lt;Priority, Data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67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05" w:author="Peter Jankovič" w:date="2021-04-07T02:45:00Z"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164578FB" w14:textId="24D09A9F" w:rsidR="00F40066" w:rsidRDefault="00F40066">
          <w:pPr>
            <w:pStyle w:val="Obsah3"/>
            <w:tabs>
              <w:tab w:val="left" w:pos="1320"/>
              <w:tab w:val="right" w:leader="dot" w:pos="9531"/>
            </w:tabs>
            <w:rPr>
              <w:ins w:id="106" w:author="Peter Jankovič" w:date="2021-04-07T02:45:00Z"/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ins w:id="107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68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2.2.5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FibonacciHeap&lt;Priority, Data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6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08" w:author="Peter Jankovič" w:date="2021-04-07T02:45:00Z"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023EEA29" w14:textId="1D8FA496" w:rsidR="00F40066" w:rsidRDefault="00F40066">
          <w:pPr>
            <w:pStyle w:val="Obsah3"/>
            <w:tabs>
              <w:tab w:val="left" w:pos="1320"/>
              <w:tab w:val="right" w:leader="dot" w:pos="9531"/>
            </w:tabs>
            <w:rPr>
              <w:ins w:id="109" w:author="Peter Jankovič" w:date="2021-04-07T02:45:00Z"/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ins w:id="110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69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2.2.6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RankPairingHeap&lt;Priority, Data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6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11" w:author="Peter Jankovič" w:date="2021-04-07T02:45:00Z"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42A9EA7B" w14:textId="05221172" w:rsidR="00F40066" w:rsidRDefault="00F40066">
          <w:pPr>
            <w:pStyle w:val="Obsah3"/>
            <w:tabs>
              <w:tab w:val="left" w:pos="1320"/>
              <w:tab w:val="right" w:leader="dot" w:pos="9531"/>
            </w:tabs>
            <w:rPr>
              <w:ins w:id="112" w:author="Peter Jankovič" w:date="2021-04-07T02:45:00Z"/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ins w:id="113" w:author="Peter Jankovič" w:date="2021-04-07T02:45:00Z">
            <w:r w:rsidRPr="00CF4E17">
              <w:rPr>
                <w:rStyle w:val="Hypertextovprepojenie"/>
                <w:noProof/>
              </w:rPr>
              <w:lastRenderedPageBreak/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70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2.2.7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PairingHeap&lt;Priority, Data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7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14" w:author="Peter Jankovič" w:date="2021-04-07T02:45:00Z"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0B954462" w14:textId="6F9D131F" w:rsidR="00F40066" w:rsidRDefault="00F40066">
          <w:pPr>
            <w:pStyle w:val="Obsah1"/>
            <w:tabs>
              <w:tab w:val="left" w:pos="480"/>
              <w:tab w:val="right" w:leader="dot" w:pos="9531"/>
            </w:tabs>
            <w:rPr>
              <w:ins w:id="115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ins w:id="116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71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Návrh testov pre overenie výkonnosti implementácií prioritných fronto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7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17" w:author="Peter Jankovič" w:date="2021-04-07T02:45:00Z"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786D29F5" w14:textId="34A0906A" w:rsidR="00F40066" w:rsidRDefault="00F40066">
          <w:pPr>
            <w:pStyle w:val="Obsah2"/>
            <w:tabs>
              <w:tab w:val="left" w:pos="660"/>
              <w:tab w:val="right" w:leader="dot" w:pos="9531"/>
            </w:tabs>
            <w:rPr>
              <w:ins w:id="118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ins w:id="119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72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Testová sadá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7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20" w:author="Peter Jankovič" w:date="2021-04-07T02:45:00Z"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0EEF8B5A" w14:textId="3712E594" w:rsidR="00F40066" w:rsidRDefault="00F40066">
          <w:pPr>
            <w:pStyle w:val="Obsah2"/>
            <w:tabs>
              <w:tab w:val="left" w:pos="660"/>
              <w:tab w:val="right" w:leader="dot" w:pos="9531"/>
            </w:tabs>
            <w:rPr>
              <w:ins w:id="121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ins w:id="122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73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Testová sadá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7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23" w:author="Peter Jankovič" w:date="2021-04-07T02:45:00Z"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16C1AC2D" w14:textId="463C17E2" w:rsidR="00F40066" w:rsidRDefault="00F40066">
          <w:pPr>
            <w:pStyle w:val="Obsah1"/>
            <w:tabs>
              <w:tab w:val="left" w:pos="480"/>
              <w:tab w:val="right" w:leader="dot" w:pos="9531"/>
            </w:tabs>
            <w:rPr>
              <w:ins w:id="124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ins w:id="125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74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Vyhodnotenie výsledkov testov implementácií prioritných fronto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7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26" w:author="Peter Jankovič" w:date="2021-04-07T02:45:00Z"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1EF701D5" w14:textId="23E736D7" w:rsidR="00F40066" w:rsidRDefault="00F40066">
          <w:pPr>
            <w:pStyle w:val="Obsah1"/>
            <w:tabs>
              <w:tab w:val="right" w:leader="dot" w:pos="9531"/>
            </w:tabs>
            <w:rPr>
              <w:ins w:id="127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ins w:id="128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75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Zoznam použitej literatú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7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29" w:author="Peter Jankovič" w:date="2021-04-07T02:45:00Z"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050E06CC" w14:textId="7155EAF9" w:rsidR="00F40066" w:rsidRDefault="00F40066">
          <w:pPr>
            <w:pStyle w:val="Obsah1"/>
            <w:tabs>
              <w:tab w:val="right" w:leader="dot" w:pos="9531"/>
            </w:tabs>
            <w:rPr>
              <w:ins w:id="130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ins w:id="131" w:author="Peter Jankovič" w:date="2021-04-07T02:45:00Z">
            <w:r w:rsidRPr="00CF4E17">
              <w:rPr>
                <w:rStyle w:val="Hypertextovprepojenie"/>
                <w:noProof/>
              </w:rPr>
              <w:fldChar w:fldCharType="begin"/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>
              <w:rPr>
                <w:noProof/>
              </w:rPr>
              <w:instrText>HYPERLINK \l "_Toc68655976"</w:instrText>
            </w:r>
            <w:r w:rsidRPr="00CF4E17">
              <w:rPr>
                <w:rStyle w:val="Hypertextovprepojenie"/>
                <w:noProof/>
              </w:rPr>
              <w:instrText xml:space="preserve"> </w:instrText>
            </w:r>
            <w:r w:rsidRPr="00CF4E17">
              <w:rPr>
                <w:rStyle w:val="Hypertextovprepojenie"/>
                <w:noProof/>
              </w:rPr>
              <w:fldChar w:fldCharType="separate"/>
            </w:r>
            <w:r w:rsidRPr="00CF4E17">
              <w:rPr>
                <w:rStyle w:val="Hypertextovprepojenie"/>
                <w:rFonts w:ascii="Times New Roman" w:hAnsi="Times New Roman" w:cs="Times New Roman"/>
                <w:noProof/>
              </w:rPr>
              <w:t>Zoznam prílo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5597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32" w:author="Peter Jankovič" w:date="2021-04-07T02:45:00Z"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  <w:r w:rsidRPr="00CF4E17">
              <w:rPr>
                <w:rStyle w:val="Hypertextovprepojenie"/>
                <w:noProof/>
              </w:rPr>
              <w:fldChar w:fldCharType="end"/>
            </w:r>
          </w:ins>
        </w:p>
        <w:p w14:paraId="0144C477" w14:textId="750DE8EE" w:rsidR="009264F1" w:rsidDel="00F40066" w:rsidRDefault="00F40066" w:rsidP="00F5417F">
          <w:pPr>
            <w:pStyle w:val="Obsah1"/>
            <w:tabs>
              <w:tab w:val="right" w:leader="dot" w:pos="9531"/>
            </w:tabs>
            <w:jc w:val="both"/>
            <w:rPr>
              <w:del w:id="133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del w:id="134" w:author="Peter Jankovič" w:date="2021-04-07T02:45:00Z">
            <w:r w:rsidDel="00F40066">
              <w:rPr>
                <w:noProof/>
              </w:rPr>
              <w:fldChar w:fldCharType="begin"/>
            </w:r>
            <w:r w:rsidDel="00F40066">
              <w:rPr>
                <w:noProof/>
              </w:rPr>
              <w:delInstrText xml:space="preserve"> HYPERLINK \l "_Toc67307248" </w:delInstrText>
            </w:r>
            <w:r w:rsidDel="00F40066">
              <w:rPr>
                <w:noProof/>
              </w:rPr>
              <w:fldChar w:fldCharType="separate"/>
            </w:r>
          </w:del>
          <w:ins w:id="135" w:author="Peter Jankovič" w:date="2021-04-07T02:45:00Z">
            <w:r>
              <w:rPr>
                <w:b/>
                <w:bCs/>
                <w:noProof/>
              </w:rPr>
              <w:t>Chyba! Neplatné hypertextové prepojenie.</w:t>
            </w:r>
          </w:ins>
          <w:del w:id="136" w:author="Peter Jankovič" w:date="2021-04-07T02:45:00Z"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Zoznam obrázkov</w:delText>
            </w:r>
            <w:r w:rsidR="009264F1" w:rsidDel="00F40066">
              <w:rPr>
                <w:noProof/>
                <w:webHidden/>
              </w:rPr>
              <w:tab/>
            </w:r>
            <w:r w:rsidR="009264F1" w:rsidDel="00F40066">
              <w:rPr>
                <w:noProof/>
                <w:webHidden/>
              </w:rPr>
              <w:fldChar w:fldCharType="begin"/>
            </w:r>
            <w:r w:rsidR="009264F1" w:rsidDel="00F40066">
              <w:rPr>
                <w:noProof/>
                <w:webHidden/>
              </w:rPr>
              <w:delInstrText xml:space="preserve"> PAGEREF _Toc67307248 \h </w:delInstrText>
            </w:r>
            <w:r w:rsidR="009264F1" w:rsidDel="00F40066">
              <w:rPr>
                <w:noProof/>
                <w:webHidden/>
              </w:rPr>
            </w:r>
            <w:r w:rsidR="009264F1" w:rsidDel="00F40066">
              <w:rPr>
                <w:noProof/>
                <w:webHidden/>
              </w:rPr>
              <w:fldChar w:fldCharType="separate"/>
            </w:r>
            <w:r w:rsidR="009264F1" w:rsidDel="00F40066">
              <w:rPr>
                <w:noProof/>
                <w:webHidden/>
              </w:rPr>
              <w:delText>v</w:delText>
            </w:r>
            <w:r w:rsidR="009264F1" w:rsidDel="00F40066">
              <w:rPr>
                <w:noProof/>
                <w:webHidden/>
              </w:rPr>
              <w:fldChar w:fldCharType="end"/>
            </w:r>
            <w:r w:rsidDel="00F40066">
              <w:rPr>
                <w:noProof/>
              </w:rPr>
              <w:fldChar w:fldCharType="end"/>
            </w:r>
          </w:del>
        </w:p>
        <w:p w14:paraId="4631B571" w14:textId="795754AC" w:rsidR="009264F1" w:rsidDel="00F40066" w:rsidRDefault="00F40066" w:rsidP="00F5417F">
          <w:pPr>
            <w:pStyle w:val="Obsah1"/>
            <w:tabs>
              <w:tab w:val="right" w:leader="dot" w:pos="9531"/>
            </w:tabs>
            <w:jc w:val="both"/>
            <w:rPr>
              <w:del w:id="137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del w:id="138" w:author="Peter Jankovič" w:date="2021-04-07T02:45:00Z">
            <w:r w:rsidDel="00F40066">
              <w:rPr>
                <w:noProof/>
              </w:rPr>
              <w:fldChar w:fldCharType="begin"/>
            </w:r>
            <w:r w:rsidDel="00F40066">
              <w:rPr>
                <w:noProof/>
              </w:rPr>
              <w:delInstrText xml:space="preserve"> HYPERLINK \l "_Toc67307249" </w:delInstrText>
            </w:r>
            <w:r w:rsidDel="00F40066">
              <w:rPr>
                <w:noProof/>
              </w:rPr>
              <w:fldChar w:fldCharType="separate"/>
            </w:r>
          </w:del>
          <w:ins w:id="139" w:author="Peter Jankovič" w:date="2021-04-07T02:45:00Z">
            <w:r>
              <w:rPr>
                <w:b/>
                <w:bCs/>
                <w:noProof/>
              </w:rPr>
              <w:t>Chyba! Neplatné hypertextové prepojenie.</w:t>
            </w:r>
          </w:ins>
          <w:del w:id="140" w:author="Peter Jankovič" w:date="2021-04-07T02:45:00Z"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Zoznam tabuliek</w:delText>
            </w:r>
            <w:r w:rsidR="009264F1" w:rsidDel="00F40066">
              <w:rPr>
                <w:noProof/>
                <w:webHidden/>
              </w:rPr>
              <w:tab/>
            </w:r>
            <w:r w:rsidR="009264F1" w:rsidDel="00F40066">
              <w:rPr>
                <w:noProof/>
                <w:webHidden/>
              </w:rPr>
              <w:fldChar w:fldCharType="begin"/>
            </w:r>
            <w:r w:rsidR="009264F1" w:rsidDel="00F40066">
              <w:rPr>
                <w:noProof/>
                <w:webHidden/>
              </w:rPr>
              <w:delInstrText xml:space="preserve"> PAGEREF _Toc67307249 \h </w:delInstrText>
            </w:r>
            <w:r w:rsidR="009264F1" w:rsidDel="00F40066">
              <w:rPr>
                <w:noProof/>
                <w:webHidden/>
              </w:rPr>
            </w:r>
            <w:r w:rsidR="009264F1" w:rsidDel="00F40066">
              <w:rPr>
                <w:noProof/>
                <w:webHidden/>
              </w:rPr>
              <w:fldChar w:fldCharType="separate"/>
            </w:r>
            <w:r w:rsidR="009264F1" w:rsidDel="00F40066">
              <w:rPr>
                <w:noProof/>
                <w:webHidden/>
              </w:rPr>
              <w:delText>vi</w:delText>
            </w:r>
            <w:r w:rsidR="009264F1" w:rsidDel="00F40066">
              <w:rPr>
                <w:noProof/>
                <w:webHidden/>
              </w:rPr>
              <w:fldChar w:fldCharType="end"/>
            </w:r>
            <w:r w:rsidDel="00F40066">
              <w:rPr>
                <w:noProof/>
              </w:rPr>
              <w:fldChar w:fldCharType="end"/>
            </w:r>
          </w:del>
        </w:p>
        <w:p w14:paraId="7C0A80F7" w14:textId="21E8CE46" w:rsidR="009264F1" w:rsidDel="00F40066" w:rsidRDefault="00F40066" w:rsidP="00F5417F">
          <w:pPr>
            <w:pStyle w:val="Obsah1"/>
            <w:tabs>
              <w:tab w:val="right" w:leader="dot" w:pos="9531"/>
            </w:tabs>
            <w:jc w:val="both"/>
            <w:rPr>
              <w:del w:id="141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del w:id="142" w:author="Peter Jankovič" w:date="2021-04-07T02:45:00Z">
            <w:r w:rsidDel="00F40066">
              <w:rPr>
                <w:noProof/>
              </w:rPr>
              <w:fldChar w:fldCharType="begin"/>
            </w:r>
            <w:r w:rsidDel="00F40066">
              <w:rPr>
                <w:noProof/>
              </w:rPr>
              <w:delInstrText xml:space="preserve"> HYPERLINK \l "_Toc67307250" </w:delInstrText>
            </w:r>
            <w:r w:rsidDel="00F40066">
              <w:rPr>
                <w:noProof/>
              </w:rPr>
              <w:fldChar w:fldCharType="separate"/>
            </w:r>
          </w:del>
          <w:ins w:id="143" w:author="Peter Jankovič" w:date="2021-04-07T02:45:00Z">
            <w:r>
              <w:rPr>
                <w:b/>
                <w:bCs/>
                <w:noProof/>
              </w:rPr>
              <w:t>Chyba! Neplatné hypertextové prepojenie.</w:t>
            </w:r>
          </w:ins>
          <w:del w:id="144" w:author="Peter Jankovič" w:date="2021-04-07T02:45:00Z"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Zoznam skratiek</w:delText>
            </w:r>
            <w:r w:rsidR="009264F1" w:rsidDel="00F40066">
              <w:rPr>
                <w:noProof/>
                <w:webHidden/>
              </w:rPr>
              <w:tab/>
            </w:r>
            <w:r w:rsidR="009264F1" w:rsidDel="00F40066">
              <w:rPr>
                <w:noProof/>
                <w:webHidden/>
              </w:rPr>
              <w:fldChar w:fldCharType="begin"/>
            </w:r>
            <w:r w:rsidR="009264F1" w:rsidDel="00F40066">
              <w:rPr>
                <w:noProof/>
                <w:webHidden/>
              </w:rPr>
              <w:delInstrText xml:space="preserve"> PAGEREF _Toc67307250 \h </w:delInstrText>
            </w:r>
            <w:r w:rsidR="009264F1" w:rsidDel="00F40066">
              <w:rPr>
                <w:noProof/>
                <w:webHidden/>
              </w:rPr>
            </w:r>
            <w:r w:rsidR="009264F1" w:rsidDel="00F40066">
              <w:rPr>
                <w:noProof/>
                <w:webHidden/>
              </w:rPr>
              <w:fldChar w:fldCharType="separate"/>
            </w:r>
            <w:r w:rsidR="009264F1" w:rsidDel="00F40066">
              <w:rPr>
                <w:noProof/>
                <w:webHidden/>
              </w:rPr>
              <w:delText>vii</w:delText>
            </w:r>
            <w:r w:rsidR="009264F1" w:rsidDel="00F40066">
              <w:rPr>
                <w:noProof/>
                <w:webHidden/>
              </w:rPr>
              <w:fldChar w:fldCharType="end"/>
            </w:r>
            <w:r w:rsidDel="00F40066">
              <w:rPr>
                <w:noProof/>
              </w:rPr>
              <w:fldChar w:fldCharType="end"/>
            </w:r>
          </w:del>
        </w:p>
        <w:p w14:paraId="3A02776C" w14:textId="17C0CB41" w:rsidR="009264F1" w:rsidDel="00F40066" w:rsidRDefault="00F40066" w:rsidP="00F5417F">
          <w:pPr>
            <w:pStyle w:val="Obsah1"/>
            <w:tabs>
              <w:tab w:val="right" w:leader="dot" w:pos="9531"/>
            </w:tabs>
            <w:jc w:val="both"/>
            <w:rPr>
              <w:del w:id="145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del w:id="146" w:author="Peter Jankovič" w:date="2021-04-07T02:45:00Z">
            <w:r w:rsidDel="00F40066">
              <w:rPr>
                <w:noProof/>
              </w:rPr>
              <w:fldChar w:fldCharType="begin"/>
            </w:r>
            <w:r w:rsidDel="00F40066">
              <w:rPr>
                <w:noProof/>
              </w:rPr>
              <w:delInstrText xml:space="preserve"> HYPERLINK \l "_Toc67307251" </w:delInstrText>
            </w:r>
            <w:r w:rsidDel="00F40066">
              <w:rPr>
                <w:noProof/>
              </w:rPr>
              <w:fldChar w:fldCharType="separate"/>
            </w:r>
          </w:del>
          <w:ins w:id="147" w:author="Peter Jankovič" w:date="2021-04-07T02:45:00Z">
            <w:r>
              <w:rPr>
                <w:b/>
                <w:bCs/>
                <w:noProof/>
              </w:rPr>
              <w:t>Chyba! Neplatné hypertextové prepojenie.</w:t>
            </w:r>
          </w:ins>
          <w:del w:id="148" w:author="Peter Jankovič" w:date="2021-04-07T02:45:00Z"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Úvod</w:delText>
            </w:r>
            <w:r w:rsidR="009264F1" w:rsidDel="00F40066">
              <w:rPr>
                <w:noProof/>
                <w:webHidden/>
              </w:rPr>
              <w:tab/>
            </w:r>
            <w:r w:rsidR="009264F1" w:rsidDel="00F40066">
              <w:rPr>
                <w:noProof/>
                <w:webHidden/>
              </w:rPr>
              <w:fldChar w:fldCharType="begin"/>
            </w:r>
            <w:r w:rsidR="009264F1" w:rsidDel="00F40066">
              <w:rPr>
                <w:noProof/>
                <w:webHidden/>
              </w:rPr>
              <w:delInstrText xml:space="preserve"> PAGEREF _Toc67307251 \h </w:delInstrText>
            </w:r>
            <w:r w:rsidR="009264F1" w:rsidDel="00F40066">
              <w:rPr>
                <w:noProof/>
                <w:webHidden/>
              </w:rPr>
            </w:r>
            <w:r w:rsidR="009264F1" w:rsidDel="00F40066">
              <w:rPr>
                <w:noProof/>
                <w:webHidden/>
              </w:rPr>
              <w:fldChar w:fldCharType="separate"/>
            </w:r>
            <w:r w:rsidR="009264F1" w:rsidDel="00F40066">
              <w:rPr>
                <w:noProof/>
                <w:webHidden/>
              </w:rPr>
              <w:delText>1</w:delText>
            </w:r>
            <w:r w:rsidR="009264F1" w:rsidDel="00F40066">
              <w:rPr>
                <w:noProof/>
                <w:webHidden/>
              </w:rPr>
              <w:fldChar w:fldCharType="end"/>
            </w:r>
            <w:r w:rsidDel="00F40066">
              <w:rPr>
                <w:noProof/>
              </w:rPr>
              <w:fldChar w:fldCharType="end"/>
            </w:r>
          </w:del>
        </w:p>
        <w:p w14:paraId="0BAC2F19" w14:textId="3AF354BB" w:rsidR="009264F1" w:rsidDel="00F40066" w:rsidRDefault="00F40066" w:rsidP="00F5417F">
          <w:pPr>
            <w:pStyle w:val="Obsah1"/>
            <w:tabs>
              <w:tab w:val="left" w:pos="480"/>
              <w:tab w:val="right" w:leader="dot" w:pos="9531"/>
            </w:tabs>
            <w:jc w:val="both"/>
            <w:rPr>
              <w:del w:id="149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del w:id="150" w:author="Peter Jankovič" w:date="2021-04-07T02:45:00Z">
            <w:r w:rsidDel="00F40066">
              <w:rPr>
                <w:noProof/>
              </w:rPr>
              <w:fldChar w:fldCharType="begin"/>
            </w:r>
            <w:r w:rsidDel="00F40066">
              <w:rPr>
                <w:noProof/>
              </w:rPr>
              <w:delInstrText xml:space="preserve"> HYPERLINK \l "_Toc67307252" </w:delInstrText>
            </w:r>
            <w:r w:rsidDel="00F40066">
              <w:rPr>
                <w:noProof/>
              </w:rPr>
              <w:fldChar w:fldCharType="separate"/>
            </w:r>
          </w:del>
          <w:ins w:id="151" w:author="Peter Jankovič" w:date="2021-04-07T02:45:00Z">
            <w:r>
              <w:rPr>
                <w:b/>
                <w:bCs/>
                <w:noProof/>
              </w:rPr>
              <w:t>Chyba! Neplatné hypertextové prepojenie.</w:t>
            </w:r>
          </w:ins>
          <w:del w:id="152" w:author="Peter Jankovič" w:date="2021-04-07T02:45:00Z"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1</w:delText>
            </w:r>
            <w:r w:rsidR="009264F1" w:rsidDel="00F40066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Teoretická implementácia prioritného frontu</w:delText>
            </w:r>
            <w:r w:rsidR="009264F1" w:rsidDel="00F40066">
              <w:rPr>
                <w:noProof/>
                <w:webHidden/>
              </w:rPr>
              <w:tab/>
            </w:r>
            <w:r w:rsidR="009264F1" w:rsidDel="00F40066">
              <w:rPr>
                <w:noProof/>
                <w:webHidden/>
              </w:rPr>
              <w:fldChar w:fldCharType="begin"/>
            </w:r>
            <w:r w:rsidR="009264F1" w:rsidDel="00F40066">
              <w:rPr>
                <w:noProof/>
                <w:webHidden/>
              </w:rPr>
              <w:delInstrText xml:space="preserve"> PAGEREF _Toc67307252 \h </w:delInstrText>
            </w:r>
            <w:r w:rsidR="009264F1" w:rsidDel="00F40066">
              <w:rPr>
                <w:noProof/>
                <w:webHidden/>
              </w:rPr>
            </w:r>
            <w:r w:rsidR="009264F1" w:rsidDel="00F40066">
              <w:rPr>
                <w:noProof/>
                <w:webHidden/>
              </w:rPr>
              <w:fldChar w:fldCharType="separate"/>
            </w:r>
            <w:r w:rsidR="009264F1" w:rsidDel="00F40066">
              <w:rPr>
                <w:noProof/>
                <w:webHidden/>
              </w:rPr>
              <w:delText>2</w:delText>
            </w:r>
            <w:r w:rsidR="009264F1" w:rsidDel="00F40066">
              <w:rPr>
                <w:noProof/>
                <w:webHidden/>
              </w:rPr>
              <w:fldChar w:fldCharType="end"/>
            </w:r>
            <w:r w:rsidDel="00F40066">
              <w:rPr>
                <w:noProof/>
              </w:rPr>
              <w:fldChar w:fldCharType="end"/>
            </w:r>
          </w:del>
        </w:p>
        <w:p w14:paraId="679782C9" w14:textId="2422F51F" w:rsidR="009264F1" w:rsidDel="00F40066" w:rsidRDefault="00F40066" w:rsidP="00F5417F">
          <w:pPr>
            <w:pStyle w:val="Obsah2"/>
            <w:tabs>
              <w:tab w:val="left" w:pos="660"/>
              <w:tab w:val="right" w:leader="dot" w:pos="9531"/>
            </w:tabs>
            <w:jc w:val="both"/>
            <w:rPr>
              <w:del w:id="153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del w:id="154" w:author="Peter Jankovič" w:date="2021-04-07T02:45:00Z">
            <w:r w:rsidDel="00F40066">
              <w:rPr>
                <w:noProof/>
              </w:rPr>
              <w:fldChar w:fldCharType="begin"/>
            </w:r>
            <w:r w:rsidDel="00F40066">
              <w:rPr>
                <w:noProof/>
              </w:rPr>
              <w:delInstrText xml:space="preserve"> HYPERLINK \l "_Toc67307253" </w:delInstrText>
            </w:r>
            <w:r w:rsidDel="00F40066">
              <w:rPr>
                <w:noProof/>
              </w:rPr>
              <w:fldChar w:fldCharType="separate"/>
            </w:r>
          </w:del>
          <w:ins w:id="155" w:author="Peter Jankovič" w:date="2021-04-07T02:45:00Z">
            <w:r>
              <w:rPr>
                <w:b/>
                <w:bCs/>
                <w:noProof/>
              </w:rPr>
              <w:t>Chyba! Neplatné hypertextové prepojenie.</w:t>
            </w:r>
          </w:ins>
          <w:del w:id="156" w:author="Peter Jankovič" w:date="2021-04-07T02:45:00Z"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1.1</w:delText>
            </w:r>
            <w:r w:rsidR="009264F1" w:rsidDel="00F40066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Abstraktná údajová štruktúra prioritný front</w:delText>
            </w:r>
            <w:r w:rsidR="009264F1" w:rsidDel="00F40066">
              <w:rPr>
                <w:noProof/>
                <w:webHidden/>
              </w:rPr>
              <w:tab/>
            </w:r>
            <w:r w:rsidR="009264F1" w:rsidDel="00F40066">
              <w:rPr>
                <w:noProof/>
                <w:webHidden/>
              </w:rPr>
              <w:fldChar w:fldCharType="begin"/>
            </w:r>
            <w:r w:rsidR="009264F1" w:rsidDel="00F40066">
              <w:rPr>
                <w:noProof/>
                <w:webHidden/>
              </w:rPr>
              <w:delInstrText xml:space="preserve"> PAGEREF _Toc67307253 \h </w:delInstrText>
            </w:r>
            <w:r w:rsidR="009264F1" w:rsidDel="00F40066">
              <w:rPr>
                <w:noProof/>
                <w:webHidden/>
              </w:rPr>
            </w:r>
            <w:r w:rsidR="009264F1" w:rsidDel="00F40066">
              <w:rPr>
                <w:noProof/>
                <w:webHidden/>
              </w:rPr>
              <w:fldChar w:fldCharType="separate"/>
            </w:r>
            <w:r w:rsidR="009264F1" w:rsidDel="00F40066">
              <w:rPr>
                <w:noProof/>
                <w:webHidden/>
              </w:rPr>
              <w:delText>2</w:delText>
            </w:r>
            <w:r w:rsidR="009264F1" w:rsidDel="00F40066">
              <w:rPr>
                <w:noProof/>
                <w:webHidden/>
              </w:rPr>
              <w:fldChar w:fldCharType="end"/>
            </w:r>
            <w:r w:rsidDel="00F40066">
              <w:rPr>
                <w:noProof/>
              </w:rPr>
              <w:fldChar w:fldCharType="end"/>
            </w:r>
          </w:del>
        </w:p>
        <w:p w14:paraId="3A813568" w14:textId="7F409DA7" w:rsidR="009264F1" w:rsidDel="00F40066" w:rsidRDefault="00F40066" w:rsidP="00F5417F">
          <w:pPr>
            <w:pStyle w:val="Obsah2"/>
            <w:tabs>
              <w:tab w:val="left" w:pos="660"/>
              <w:tab w:val="right" w:leader="dot" w:pos="9531"/>
            </w:tabs>
            <w:jc w:val="both"/>
            <w:rPr>
              <w:del w:id="157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del w:id="158" w:author="Peter Jankovič" w:date="2021-04-07T02:45:00Z">
            <w:r w:rsidDel="00F40066">
              <w:rPr>
                <w:noProof/>
              </w:rPr>
              <w:fldChar w:fldCharType="begin"/>
            </w:r>
            <w:r w:rsidDel="00F40066">
              <w:rPr>
                <w:noProof/>
              </w:rPr>
              <w:delInstrText xml:space="preserve"> HYPERLINK \l "_Toc67307254" </w:delInstrText>
            </w:r>
            <w:r w:rsidDel="00F40066">
              <w:rPr>
                <w:noProof/>
              </w:rPr>
              <w:fldChar w:fldCharType="separate"/>
            </w:r>
          </w:del>
          <w:ins w:id="159" w:author="Peter Jankovič" w:date="2021-04-07T02:45:00Z">
            <w:r>
              <w:rPr>
                <w:b/>
                <w:bCs/>
                <w:noProof/>
              </w:rPr>
              <w:t>Chyba! Neplatné hypertextové prepojenie.</w:t>
            </w:r>
          </w:ins>
          <w:del w:id="160" w:author="Peter Jankovič" w:date="2021-04-07T02:45:00Z"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1.2</w:delText>
            </w:r>
            <w:r w:rsidR="009264F1" w:rsidDel="00F40066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Spôsoby implementácie prioritného frontu</w:delText>
            </w:r>
            <w:r w:rsidR="009264F1" w:rsidDel="00F40066">
              <w:rPr>
                <w:noProof/>
                <w:webHidden/>
              </w:rPr>
              <w:tab/>
            </w:r>
            <w:r w:rsidR="009264F1" w:rsidDel="00F40066">
              <w:rPr>
                <w:noProof/>
                <w:webHidden/>
              </w:rPr>
              <w:fldChar w:fldCharType="begin"/>
            </w:r>
            <w:r w:rsidR="009264F1" w:rsidDel="00F40066">
              <w:rPr>
                <w:noProof/>
                <w:webHidden/>
              </w:rPr>
              <w:delInstrText xml:space="preserve"> PAGEREF _Toc67307254 \h </w:delInstrText>
            </w:r>
            <w:r w:rsidR="009264F1" w:rsidDel="00F40066">
              <w:rPr>
                <w:noProof/>
                <w:webHidden/>
              </w:rPr>
            </w:r>
            <w:r w:rsidR="009264F1" w:rsidDel="00F40066">
              <w:rPr>
                <w:noProof/>
                <w:webHidden/>
              </w:rPr>
              <w:fldChar w:fldCharType="separate"/>
            </w:r>
            <w:r w:rsidR="009264F1" w:rsidDel="00F40066">
              <w:rPr>
                <w:noProof/>
                <w:webHidden/>
              </w:rPr>
              <w:delText>3</w:delText>
            </w:r>
            <w:r w:rsidR="009264F1" w:rsidDel="00F40066">
              <w:rPr>
                <w:noProof/>
                <w:webHidden/>
              </w:rPr>
              <w:fldChar w:fldCharType="end"/>
            </w:r>
            <w:r w:rsidDel="00F40066">
              <w:rPr>
                <w:noProof/>
              </w:rPr>
              <w:fldChar w:fldCharType="end"/>
            </w:r>
          </w:del>
        </w:p>
        <w:p w14:paraId="09EAAF33" w14:textId="5D86AFC2" w:rsidR="009264F1" w:rsidDel="00F40066" w:rsidRDefault="00F40066" w:rsidP="00F5417F">
          <w:pPr>
            <w:pStyle w:val="Obsah3"/>
            <w:tabs>
              <w:tab w:val="right" w:leader="dot" w:pos="9531"/>
            </w:tabs>
            <w:jc w:val="both"/>
            <w:rPr>
              <w:del w:id="161" w:author="Peter Jankovič" w:date="2021-04-07T02:45:00Z"/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del w:id="162" w:author="Peter Jankovič" w:date="2021-04-07T02:45:00Z">
            <w:r w:rsidDel="00F40066">
              <w:rPr>
                <w:noProof/>
              </w:rPr>
              <w:fldChar w:fldCharType="begin"/>
            </w:r>
            <w:r w:rsidDel="00F40066">
              <w:rPr>
                <w:noProof/>
              </w:rPr>
              <w:delInstrText xml:space="preserve"> HYPERLINK \l "_Toc67307255" </w:delInstrText>
            </w:r>
            <w:r w:rsidDel="00F40066">
              <w:rPr>
                <w:noProof/>
              </w:rPr>
              <w:fldChar w:fldCharType="separate"/>
            </w:r>
          </w:del>
          <w:ins w:id="163" w:author="Peter Jankovič" w:date="2021-04-07T02:45:00Z">
            <w:r>
              <w:rPr>
                <w:b/>
                <w:bCs/>
                <w:noProof/>
              </w:rPr>
              <w:t>Chyba! Neplatné hypertextové prepojenie.</w:t>
            </w:r>
          </w:ins>
          <w:del w:id="164" w:author="Peter Jankovič" w:date="2021-04-07T02:45:00Z"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Binárna halda</w:delText>
            </w:r>
            <w:r w:rsidR="009264F1" w:rsidDel="00F40066">
              <w:rPr>
                <w:noProof/>
                <w:webHidden/>
              </w:rPr>
              <w:tab/>
            </w:r>
            <w:r w:rsidR="009264F1" w:rsidDel="00F40066">
              <w:rPr>
                <w:noProof/>
                <w:webHidden/>
              </w:rPr>
              <w:fldChar w:fldCharType="begin"/>
            </w:r>
            <w:r w:rsidR="009264F1" w:rsidDel="00F40066">
              <w:rPr>
                <w:noProof/>
                <w:webHidden/>
              </w:rPr>
              <w:delInstrText xml:space="preserve"> PAGEREF _Toc67307255 \h </w:delInstrText>
            </w:r>
            <w:r w:rsidR="009264F1" w:rsidDel="00F40066">
              <w:rPr>
                <w:noProof/>
                <w:webHidden/>
              </w:rPr>
            </w:r>
            <w:r w:rsidR="009264F1" w:rsidDel="00F40066">
              <w:rPr>
                <w:noProof/>
                <w:webHidden/>
              </w:rPr>
              <w:fldChar w:fldCharType="separate"/>
            </w:r>
            <w:r w:rsidR="009264F1" w:rsidDel="00F40066">
              <w:rPr>
                <w:noProof/>
                <w:webHidden/>
              </w:rPr>
              <w:delText>3</w:delText>
            </w:r>
            <w:r w:rsidR="009264F1" w:rsidDel="00F40066">
              <w:rPr>
                <w:noProof/>
                <w:webHidden/>
              </w:rPr>
              <w:fldChar w:fldCharType="end"/>
            </w:r>
            <w:r w:rsidDel="00F40066">
              <w:rPr>
                <w:noProof/>
              </w:rPr>
              <w:fldChar w:fldCharType="end"/>
            </w:r>
          </w:del>
        </w:p>
        <w:p w14:paraId="0B4FF7E5" w14:textId="224B0CB8" w:rsidR="009264F1" w:rsidDel="00F40066" w:rsidRDefault="00F40066" w:rsidP="00F5417F">
          <w:pPr>
            <w:pStyle w:val="Obsah3"/>
            <w:tabs>
              <w:tab w:val="right" w:leader="dot" w:pos="9531"/>
            </w:tabs>
            <w:jc w:val="both"/>
            <w:rPr>
              <w:del w:id="165" w:author="Peter Jankovič" w:date="2021-04-07T02:45:00Z"/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del w:id="166" w:author="Peter Jankovič" w:date="2021-04-07T02:45:00Z">
            <w:r w:rsidDel="00F40066">
              <w:rPr>
                <w:noProof/>
              </w:rPr>
              <w:fldChar w:fldCharType="begin"/>
            </w:r>
            <w:r w:rsidDel="00F40066">
              <w:rPr>
                <w:noProof/>
              </w:rPr>
              <w:delInstrText xml:space="preserve"> HYPERLINK \l "_Toc67307256" </w:delInstrText>
            </w:r>
            <w:r w:rsidDel="00F40066">
              <w:rPr>
                <w:noProof/>
              </w:rPr>
              <w:fldChar w:fldCharType="separate"/>
            </w:r>
          </w:del>
          <w:ins w:id="167" w:author="Peter Jankovič" w:date="2021-04-07T02:45:00Z">
            <w:r>
              <w:rPr>
                <w:b/>
                <w:bCs/>
                <w:noProof/>
              </w:rPr>
              <w:t>Chyba! Neplatné hypertextové prepojenie.</w:t>
            </w:r>
          </w:ins>
          <w:del w:id="168" w:author="Peter Jankovič" w:date="2021-04-07T02:45:00Z"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Binomiálna halda</w:delText>
            </w:r>
            <w:r w:rsidR="009264F1" w:rsidDel="00F40066">
              <w:rPr>
                <w:noProof/>
                <w:webHidden/>
              </w:rPr>
              <w:tab/>
            </w:r>
            <w:r w:rsidR="009264F1" w:rsidDel="00F40066">
              <w:rPr>
                <w:noProof/>
                <w:webHidden/>
              </w:rPr>
              <w:fldChar w:fldCharType="begin"/>
            </w:r>
            <w:r w:rsidR="009264F1" w:rsidDel="00F40066">
              <w:rPr>
                <w:noProof/>
                <w:webHidden/>
              </w:rPr>
              <w:delInstrText xml:space="preserve"> PAGEREF _Toc67307256 \h </w:delInstrText>
            </w:r>
            <w:r w:rsidR="009264F1" w:rsidDel="00F40066">
              <w:rPr>
                <w:noProof/>
                <w:webHidden/>
              </w:rPr>
            </w:r>
            <w:r w:rsidR="009264F1" w:rsidDel="00F40066">
              <w:rPr>
                <w:noProof/>
                <w:webHidden/>
              </w:rPr>
              <w:fldChar w:fldCharType="separate"/>
            </w:r>
            <w:r w:rsidR="009264F1" w:rsidDel="00F40066">
              <w:rPr>
                <w:noProof/>
                <w:webHidden/>
              </w:rPr>
              <w:delText>4</w:delText>
            </w:r>
            <w:r w:rsidR="009264F1" w:rsidDel="00F40066">
              <w:rPr>
                <w:noProof/>
                <w:webHidden/>
              </w:rPr>
              <w:fldChar w:fldCharType="end"/>
            </w:r>
            <w:r w:rsidDel="00F40066">
              <w:rPr>
                <w:noProof/>
              </w:rPr>
              <w:fldChar w:fldCharType="end"/>
            </w:r>
          </w:del>
        </w:p>
        <w:p w14:paraId="15E5C0CB" w14:textId="3EFA9207" w:rsidR="009264F1" w:rsidDel="00F40066" w:rsidRDefault="00F40066" w:rsidP="00F5417F">
          <w:pPr>
            <w:pStyle w:val="Obsah3"/>
            <w:tabs>
              <w:tab w:val="right" w:leader="dot" w:pos="9531"/>
            </w:tabs>
            <w:jc w:val="both"/>
            <w:rPr>
              <w:del w:id="169" w:author="Peter Jankovič" w:date="2021-04-07T02:45:00Z"/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del w:id="170" w:author="Peter Jankovič" w:date="2021-04-07T02:45:00Z">
            <w:r w:rsidDel="00F40066">
              <w:rPr>
                <w:noProof/>
              </w:rPr>
              <w:fldChar w:fldCharType="begin"/>
            </w:r>
            <w:r w:rsidDel="00F40066">
              <w:rPr>
                <w:noProof/>
              </w:rPr>
              <w:delInstrText xml:space="preserve"> HYPERLINK \l "_Toc67307257" </w:delInstrText>
            </w:r>
            <w:r w:rsidDel="00F40066">
              <w:rPr>
                <w:noProof/>
              </w:rPr>
              <w:fldChar w:fldCharType="separate"/>
            </w:r>
          </w:del>
          <w:ins w:id="171" w:author="Peter Jankovič" w:date="2021-04-07T02:45:00Z">
            <w:r>
              <w:rPr>
                <w:b/>
                <w:bCs/>
                <w:noProof/>
              </w:rPr>
              <w:t>Chyba! Neplatné hypertextové prepojenie.</w:t>
            </w:r>
          </w:ins>
          <w:del w:id="172" w:author="Peter Jankovič" w:date="2021-04-07T02:45:00Z"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Fibonacciho halda</w:delText>
            </w:r>
            <w:r w:rsidR="009264F1" w:rsidDel="00F40066">
              <w:rPr>
                <w:noProof/>
                <w:webHidden/>
              </w:rPr>
              <w:tab/>
            </w:r>
            <w:r w:rsidR="009264F1" w:rsidDel="00F40066">
              <w:rPr>
                <w:noProof/>
                <w:webHidden/>
              </w:rPr>
              <w:fldChar w:fldCharType="begin"/>
            </w:r>
            <w:r w:rsidR="009264F1" w:rsidDel="00F40066">
              <w:rPr>
                <w:noProof/>
                <w:webHidden/>
              </w:rPr>
              <w:delInstrText xml:space="preserve"> PAGEREF _Toc67307257 \h </w:delInstrText>
            </w:r>
            <w:r w:rsidR="009264F1" w:rsidDel="00F40066">
              <w:rPr>
                <w:noProof/>
                <w:webHidden/>
              </w:rPr>
            </w:r>
            <w:r w:rsidR="009264F1" w:rsidDel="00F40066">
              <w:rPr>
                <w:noProof/>
                <w:webHidden/>
              </w:rPr>
              <w:fldChar w:fldCharType="separate"/>
            </w:r>
            <w:r w:rsidR="009264F1" w:rsidDel="00F40066">
              <w:rPr>
                <w:noProof/>
                <w:webHidden/>
              </w:rPr>
              <w:delText>6</w:delText>
            </w:r>
            <w:r w:rsidR="009264F1" w:rsidDel="00F40066">
              <w:rPr>
                <w:noProof/>
                <w:webHidden/>
              </w:rPr>
              <w:fldChar w:fldCharType="end"/>
            </w:r>
            <w:r w:rsidDel="00F40066">
              <w:rPr>
                <w:noProof/>
              </w:rPr>
              <w:fldChar w:fldCharType="end"/>
            </w:r>
          </w:del>
        </w:p>
        <w:p w14:paraId="2A21F2DB" w14:textId="5B434EC2" w:rsidR="009264F1" w:rsidDel="00F40066" w:rsidRDefault="00F40066" w:rsidP="00F5417F">
          <w:pPr>
            <w:pStyle w:val="Obsah3"/>
            <w:tabs>
              <w:tab w:val="right" w:leader="dot" w:pos="9531"/>
            </w:tabs>
            <w:jc w:val="both"/>
            <w:rPr>
              <w:del w:id="173" w:author="Peter Jankovič" w:date="2021-04-07T02:45:00Z"/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del w:id="174" w:author="Peter Jankovič" w:date="2021-04-07T02:45:00Z">
            <w:r w:rsidDel="00F40066">
              <w:rPr>
                <w:noProof/>
              </w:rPr>
              <w:fldChar w:fldCharType="begin"/>
            </w:r>
            <w:r w:rsidDel="00F40066">
              <w:rPr>
                <w:noProof/>
              </w:rPr>
              <w:delInstrText xml:space="preserve"> HYPERLINK \l "_Toc67307258" </w:delInstrText>
            </w:r>
            <w:r w:rsidDel="00F40066">
              <w:rPr>
                <w:noProof/>
              </w:rPr>
              <w:fldChar w:fldCharType="separate"/>
            </w:r>
          </w:del>
          <w:ins w:id="175" w:author="Peter Jankovič" w:date="2021-04-07T02:45:00Z">
            <w:r>
              <w:rPr>
                <w:b/>
                <w:bCs/>
                <w:noProof/>
              </w:rPr>
              <w:t>Chyba! Neplatné hypertextové prepojenie.</w:t>
            </w:r>
          </w:ins>
          <w:del w:id="176" w:author="Peter Jankovič" w:date="2021-04-07T02:45:00Z"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Párovacia halda</w:delText>
            </w:r>
            <w:r w:rsidR="009264F1" w:rsidDel="00F40066">
              <w:rPr>
                <w:noProof/>
                <w:webHidden/>
              </w:rPr>
              <w:tab/>
            </w:r>
            <w:r w:rsidR="009264F1" w:rsidDel="00F40066">
              <w:rPr>
                <w:noProof/>
                <w:webHidden/>
              </w:rPr>
              <w:fldChar w:fldCharType="begin"/>
            </w:r>
            <w:r w:rsidR="009264F1" w:rsidDel="00F40066">
              <w:rPr>
                <w:noProof/>
                <w:webHidden/>
              </w:rPr>
              <w:delInstrText xml:space="preserve"> PAGEREF _Toc67307258 \h </w:delInstrText>
            </w:r>
            <w:r w:rsidR="009264F1" w:rsidDel="00F40066">
              <w:rPr>
                <w:noProof/>
                <w:webHidden/>
              </w:rPr>
            </w:r>
            <w:r w:rsidR="009264F1" w:rsidDel="00F40066">
              <w:rPr>
                <w:noProof/>
                <w:webHidden/>
              </w:rPr>
              <w:fldChar w:fldCharType="separate"/>
            </w:r>
            <w:r w:rsidR="009264F1" w:rsidDel="00F40066">
              <w:rPr>
                <w:noProof/>
                <w:webHidden/>
              </w:rPr>
              <w:delText>6</w:delText>
            </w:r>
            <w:r w:rsidR="009264F1" w:rsidDel="00F40066">
              <w:rPr>
                <w:noProof/>
                <w:webHidden/>
              </w:rPr>
              <w:fldChar w:fldCharType="end"/>
            </w:r>
            <w:r w:rsidDel="00F40066">
              <w:rPr>
                <w:noProof/>
              </w:rPr>
              <w:fldChar w:fldCharType="end"/>
            </w:r>
          </w:del>
        </w:p>
        <w:p w14:paraId="736E7D7E" w14:textId="3F8D0F49" w:rsidR="009264F1" w:rsidDel="00F40066" w:rsidRDefault="00F40066" w:rsidP="00F5417F">
          <w:pPr>
            <w:pStyle w:val="Obsah2"/>
            <w:tabs>
              <w:tab w:val="left" w:pos="660"/>
              <w:tab w:val="right" w:leader="dot" w:pos="9531"/>
            </w:tabs>
            <w:jc w:val="both"/>
            <w:rPr>
              <w:del w:id="177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del w:id="178" w:author="Peter Jankovič" w:date="2021-04-07T02:45:00Z">
            <w:r w:rsidDel="00F40066">
              <w:rPr>
                <w:noProof/>
              </w:rPr>
              <w:fldChar w:fldCharType="begin"/>
            </w:r>
            <w:r w:rsidDel="00F40066">
              <w:rPr>
                <w:noProof/>
              </w:rPr>
              <w:delInstrText xml:space="preserve"> HYPERLINK \l "_Toc67307259" </w:delInstrText>
            </w:r>
            <w:r w:rsidDel="00F40066">
              <w:rPr>
                <w:noProof/>
              </w:rPr>
              <w:fldChar w:fldCharType="separate"/>
            </w:r>
          </w:del>
          <w:ins w:id="179" w:author="Peter Jankovič" w:date="2021-04-07T02:45:00Z">
            <w:r>
              <w:rPr>
                <w:b/>
                <w:bCs/>
                <w:noProof/>
              </w:rPr>
              <w:t>Chyba! Neplatné hypertextové prepojenie.</w:t>
            </w:r>
          </w:ins>
          <w:del w:id="180" w:author="Peter Jankovič" w:date="2021-04-07T02:45:00Z">
            <w:r w:rsidR="009264F1" w:rsidRPr="002C3383" w:rsidDel="00F40066">
              <w:rPr>
                <w:rStyle w:val="Hypertextovprepojenie"/>
                <w:noProof/>
              </w:rPr>
              <w:delText>1.3</w:delText>
            </w:r>
            <w:r w:rsidR="009264F1" w:rsidDel="00F40066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 w:rsidDel="00F40066">
              <w:rPr>
                <w:rStyle w:val="Hypertextovprepojenie"/>
                <w:noProof/>
              </w:rPr>
              <w:delText>Zhrnutie teoretických časových náročnosti operácií</w:delText>
            </w:r>
            <w:r w:rsidR="009264F1" w:rsidDel="00F40066">
              <w:rPr>
                <w:noProof/>
                <w:webHidden/>
              </w:rPr>
              <w:tab/>
            </w:r>
            <w:r w:rsidR="009264F1" w:rsidDel="00F40066">
              <w:rPr>
                <w:noProof/>
                <w:webHidden/>
              </w:rPr>
              <w:fldChar w:fldCharType="begin"/>
            </w:r>
            <w:r w:rsidR="009264F1" w:rsidDel="00F40066">
              <w:rPr>
                <w:noProof/>
                <w:webHidden/>
              </w:rPr>
              <w:delInstrText xml:space="preserve"> PAGEREF _Toc67307259 \h </w:delInstrText>
            </w:r>
            <w:r w:rsidR="009264F1" w:rsidDel="00F40066">
              <w:rPr>
                <w:noProof/>
                <w:webHidden/>
              </w:rPr>
            </w:r>
            <w:r w:rsidR="009264F1" w:rsidDel="00F40066">
              <w:rPr>
                <w:noProof/>
                <w:webHidden/>
              </w:rPr>
              <w:fldChar w:fldCharType="separate"/>
            </w:r>
            <w:r w:rsidR="009264F1" w:rsidDel="00F40066">
              <w:rPr>
                <w:noProof/>
                <w:webHidden/>
              </w:rPr>
              <w:delText>7</w:delText>
            </w:r>
            <w:r w:rsidR="009264F1" w:rsidDel="00F40066">
              <w:rPr>
                <w:noProof/>
                <w:webHidden/>
              </w:rPr>
              <w:fldChar w:fldCharType="end"/>
            </w:r>
            <w:r w:rsidDel="00F40066">
              <w:rPr>
                <w:noProof/>
              </w:rPr>
              <w:fldChar w:fldCharType="end"/>
            </w:r>
          </w:del>
        </w:p>
        <w:p w14:paraId="70D144FB" w14:textId="330AE110" w:rsidR="009264F1" w:rsidDel="00F40066" w:rsidRDefault="00F40066" w:rsidP="00F5417F">
          <w:pPr>
            <w:pStyle w:val="Obsah1"/>
            <w:tabs>
              <w:tab w:val="left" w:pos="480"/>
              <w:tab w:val="right" w:leader="dot" w:pos="9531"/>
            </w:tabs>
            <w:jc w:val="both"/>
            <w:rPr>
              <w:del w:id="181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del w:id="182" w:author="Peter Jankovič" w:date="2021-04-07T02:45:00Z">
            <w:r w:rsidDel="00F40066">
              <w:rPr>
                <w:noProof/>
              </w:rPr>
              <w:fldChar w:fldCharType="begin"/>
            </w:r>
            <w:r w:rsidDel="00F40066">
              <w:rPr>
                <w:noProof/>
              </w:rPr>
              <w:delInstrText xml:space="preserve"> HYPERLINK \l "_Toc67307260" </w:delInstrText>
            </w:r>
            <w:r w:rsidDel="00F40066">
              <w:rPr>
                <w:noProof/>
              </w:rPr>
              <w:fldChar w:fldCharType="separate"/>
            </w:r>
          </w:del>
          <w:ins w:id="183" w:author="Peter Jankovič" w:date="2021-04-07T02:45:00Z">
            <w:r>
              <w:rPr>
                <w:b/>
                <w:bCs/>
                <w:noProof/>
              </w:rPr>
              <w:t>Chyba! Neplatné hypertextové prepojenie.</w:t>
            </w:r>
          </w:ins>
          <w:del w:id="184" w:author="Peter Jankovič" w:date="2021-04-07T02:45:00Z"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2</w:delText>
            </w:r>
            <w:r w:rsidR="009264F1" w:rsidDel="00F40066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Praktická implementácia prioritného frontu</w:delText>
            </w:r>
            <w:r w:rsidR="009264F1" w:rsidDel="00F40066">
              <w:rPr>
                <w:noProof/>
                <w:webHidden/>
              </w:rPr>
              <w:tab/>
            </w:r>
            <w:r w:rsidR="009264F1" w:rsidDel="00F40066">
              <w:rPr>
                <w:noProof/>
                <w:webHidden/>
              </w:rPr>
              <w:fldChar w:fldCharType="begin"/>
            </w:r>
            <w:r w:rsidR="009264F1" w:rsidDel="00F40066">
              <w:rPr>
                <w:noProof/>
                <w:webHidden/>
              </w:rPr>
              <w:delInstrText xml:space="preserve"> PAGEREF _Toc67307260 \h </w:delInstrText>
            </w:r>
            <w:r w:rsidR="009264F1" w:rsidDel="00F40066">
              <w:rPr>
                <w:noProof/>
                <w:webHidden/>
              </w:rPr>
            </w:r>
            <w:r w:rsidR="009264F1" w:rsidDel="00F40066">
              <w:rPr>
                <w:noProof/>
                <w:webHidden/>
              </w:rPr>
              <w:fldChar w:fldCharType="separate"/>
            </w:r>
            <w:r w:rsidR="009264F1" w:rsidDel="00F40066">
              <w:rPr>
                <w:noProof/>
                <w:webHidden/>
              </w:rPr>
              <w:delText>8</w:delText>
            </w:r>
            <w:r w:rsidR="009264F1" w:rsidDel="00F40066">
              <w:rPr>
                <w:noProof/>
                <w:webHidden/>
              </w:rPr>
              <w:fldChar w:fldCharType="end"/>
            </w:r>
            <w:r w:rsidDel="00F40066">
              <w:rPr>
                <w:noProof/>
              </w:rPr>
              <w:fldChar w:fldCharType="end"/>
            </w:r>
          </w:del>
        </w:p>
        <w:p w14:paraId="275034EA" w14:textId="2DFC20FB" w:rsidR="009264F1" w:rsidDel="00F40066" w:rsidRDefault="00F40066" w:rsidP="00F5417F">
          <w:pPr>
            <w:pStyle w:val="Obsah2"/>
            <w:tabs>
              <w:tab w:val="left" w:pos="660"/>
              <w:tab w:val="right" w:leader="dot" w:pos="9531"/>
            </w:tabs>
            <w:jc w:val="both"/>
            <w:rPr>
              <w:del w:id="185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del w:id="186" w:author="Peter Jankovič" w:date="2021-04-07T02:45:00Z">
            <w:r w:rsidDel="00F40066">
              <w:rPr>
                <w:noProof/>
              </w:rPr>
              <w:fldChar w:fldCharType="begin"/>
            </w:r>
            <w:r w:rsidDel="00F40066">
              <w:rPr>
                <w:noProof/>
              </w:rPr>
              <w:delInstrText xml:space="preserve"> HYPERLINK \l "_Toc67307261" </w:delInstrText>
            </w:r>
            <w:r w:rsidDel="00F40066">
              <w:rPr>
                <w:noProof/>
              </w:rPr>
              <w:fldChar w:fldCharType="separate"/>
            </w:r>
          </w:del>
          <w:ins w:id="187" w:author="Peter Jankovič" w:date="2021-04-07T02:45:00Z">
            <w:r>
              <w:rPr>
                <w:b/>
                <w:bCs/>
                <w:noProof/>
              </w:rPr>
              <w:t>Chyba! Neplatné hypertextové prepojenie.</w:t>
            </w:r>
          </w:ins>
          <w:del w:id="188" w:author="Peter Jankovič" w:date="2021-04-07T02:45:00Z"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2.1</w:delText>
            </w:r>
            <w:r w:rsidR="009264F1" w:rsidDel="00F40066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Triedy reprezentujúce prvky v prioritnom fronte</w:delText>
            </w:r>
            <w:r w:rsidR="009264F1" w:rsidDel="00F40066">
              <w:rPr>
                <w:noProof/>
                <w:webHidden/>
              </w:rPr>
              <w:tab/>
            </w:r>
            <w:r w:rsidR="009264F1" w:rsidDel="00F40066">
              <w:rPr>
                <w:noProof/>
                <w:webHidden/>
              </w:rPr>
              <w:fldChar w:fldCharType="begin"/>
            </w:r>
            <w:r w:rsidR="009264F1" w:rsidDel="00F40066">
              <w:rPr>
                <w:noProof/>
                <w:webHidden/>
              </w:rPr>
              <w:delInstrText xml:space="preserve"> PAGEREF _Toc67307261 \h </w:delInstrText>
            </w:r>
            <w:r w:rsidR="009264F1" w:rsidDel="00F40066">
              <w:rPr>
                <w:noProof/>
                <w:webHidden/>
              </w:rPr>
            </w:r>
            <w:r w:rsidR="009264F1" w:rsidDel="00F40066">
              <w:rPr>
                <w:noProof/>
                <w:webHidden/>
              </w:rPr>
              <w:fldChar w:fldCharType="separate"/>
            </w:r>
            <w:r w:rsidR="009264F1" w:rsidDel="00F40066">
              <w:rPr>
                <w:noProof/>
                <w:webHidden/>
              </w:rPr>
              <w:delText>8</w:delText>
            </w:r>
            <w:r w:rsidR="009264F1" w:rsidDel="00F40066">
              <w:rPr>
                <w:noProof/>
                <w:webHidden/>
              </w:rPr>
              <w:fldChar w:fldCharType="end"/>
            </w:r>
            <w:r w:rsidDel="00F40066">
              <w:rPr>
                <w:noProof/>
              </w:rPr>
              <w:fldChar w:fldCharType="end"/>
            </w:r>
          </w:del>
        </w:p>
        <w:p w14:paraId="4B0AC5DB" w14:textId="1401C823" w:rsidR="009264F1" w:rsidDel="00F40066" w:rsidRDefault="00F40066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del w:id="189" w:author="Peter Jankovič" w:date="2021-04-07T02:45:00Z"/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del w:id="190" w:author="Peter Jankovič" w:date="2021-04-07T02:45:00Z">
            <w:r w:rsidDel="00F40066">
              <w:rPr>
                <w:noProof/>
              </w:rPr>
              <w:fldChar w:fldCharType="begin"/>
            </w:r>
            <w:r w:rsidDel="00F40066">
              <w:rPr>
                <w:noProof/>
              </w:rPr>
              <w:delInstrText xml:space="preserve"> HYPERLINK \l "_Toc67307262" </w:delInstrText>
            </w:r>
            <w:r w:rsidDel="00F40066">
              <w:rPr>
                <w:noProof/>
              </w:rPr>
              <w:fldChar w:fldCharType="separate"/>
            </w:r>
          </w:del>
          <w:ins w:id="191" w:author="Peter Jankovič" w:date="2021-04-07T02:45:00Z">
            <w:r>
              <w:rPr>
                <w:b/>
                <w:bCs/>
                <w:noProof/>
              </w:rPr>
              <w:t>Chyba! Neplatné hypertextové prepojenie.</w:t>
            </w:r>
          </w:ins>
          <w:del w:id="192" w:author="Peter Jankovič" w:date="2021-04-07T02:45:00Z"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2.1.1</w:delText>
            </w:r>
            <w:r w:rsidR="009264F1" w:rsidDel="00F40066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PriorityQueueItem</w:delText>
            </w:r>
            <w:r w:rsidR="004763A7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&lt;Priority, Data&gt;</w:delText>
            </w:r>
            <w:r w:rsidR="009264F1" w:rsidDel="00F40066">
              <w:rPr>
                <w:noProof/>
                <w:webHidden/>
              </w:rPr>
              <w:tab/>
            </w:r>
            <w:r w:rsidR="009264F1" w:rsidDel="00F40066">
              <w:rPr>
                <w:noProof/>
                <w:webHidden/>
              </w:rPr>
              <w:fldChar w:fldCharType="begin"/>
            </w:r>
            <w:r w:rsidR="009264F1" w:rsidDel="00F40066">
              <w:rPr>
                <w:noProof/>
                <w:webHidden/>
              </w:rPr>
              <w:delInstrText xml:space="preserve"> PAGEREF _Toc67307262 \h </w:delInstrText>
            </w:r>
            <w:r w:rsidR="009264F1" w:rsidDel="00F40066">
              <w:rPr>
                <w:noProof/>
                <w:webHidden/>
              </w:rPr>
            </w:r>
            <w:r w:rsidR="009264F1" w:rsidDel="00F40066">
              <w:rPr>
                <w:noProof/>
                <w:webHidden/>
              </w:rPr>
              <w:fldChar w:fldCharType="separate"/>
            </w:r>
            <w:r w:rsidR="009264F1" w:rsidDel="00F40066">
              <w:rPr>
                <w:noProof/>
                <w:webHidden/>
              </w:rPr>
              <w:delText>8</w:delText>
            </w:r>
            <w:r w:rsidR="009264F1" w:rsidDel="00F40066">
              <w:rPr>
                <w:noProof/>
                <w:webHidden/>
              </w:rPr>
              <w:fldChar w:fldCharType="end"/>
            </w:r>
            <w:r w:rsidDel="00F40066">
              <w:rPr>
                <w:noProof/>
              </w:rPr>
              <w:fldChar w:fldCharType="end"/>
            </w:r>
          </w:del>
        </w:p>
        <w:p w14:paraId="77553C05" w14:textId="59FD4B2D" w:rsidR="009264F1" w:rsidDel="00F40066" w:rsidRDefault="00F40066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del w:id="193" w:author="Peter Jankovič" w:date="2021-04-07T02:45:00Z"/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del w:id="194" w:author="Peter Jankovič" w:date="2021-04-07T02:45:00Z">
            <w:r w:rsidDel="00F40066">
              <w:rPr>
                <w:noProof/>
              </w:rPr>
              <w:fldChar w:fldCharType="begin"/>
            </w:r>
            <w:r w:rsidDel="00F40066">
              <w:rPr>
                <w:noProof/>
              </w:rPr>
              <w:delInstrText xml:space="preserve"> HYPERLINK \l "_Toc67307263" </w:delInstrText>
            </w:r>
            <w:r w:rsidDel="00F40066">
              <w:rPr>
                <w:noProof/>
              </w:rPr>
              <w:fldChar w:fldCharType="separate"/>
            </w:r>
          </w:del>
          <w:ins w:id="195" w:author="Peter Jankovič" w:date="2021-04-07T02:45:00Z">
            <w:r>
              <w:rPr>
                <w:b/>
                <w:bCs/>
                <w:noProof/>
              </w:rPr>
              <w:t>Chyba! Neplatné hypertextové prepojenie.</w:t>
            </w:r>
          </w:ins>
          <w:del w:id="196" w:author="Peter Jankovič" w:date="2021-04-07T02:45:00Z"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2.1.2</w:delText>
            </w:r>
            <w:r w:rsidR="009264F1" w:rsidDel="00F40066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BinaryTreeItem</w:delText>
            </w:r>
            <w:r w:rsidR="004763A7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&lt;Priority, Data&gt;</w:delText>
            </w:r>
            <w:r w:rsidR="009264F1" w:rsidDel="00F40066">
              <w:rPr>
                <w:noProof/>
                <w:webHidden/>
              </w:rPr>
              <w:tab/>
            </w:r>
            <w:r w:rsidR="009264F1" w:rsidDel="00F40066">
              <w:rPr>
                <w:noProof/>
                <w:webHidden/>
              </w:rPr>
              <w:fldChar w:fldCharType="begin"/>
            </w:r>
            <w:r w:rsidR="009264F1" w:rsidDel="00F40066">
              <w:rPr>
                <w:noProof/>
                <w:webHidden/>
              </w:rPr>
              <w:delInstrText xml:space="preserve"> PAGEREF _Toc67307263 \h </w:delInstrText>
            </w:r>
            <w:r w:rsidR="009264F1" w:rsidDel="00F40066">
              <w:rPr>
                <w:noProof/>
                <w:webHidden/>
              </w:rPr>
            </w:r>
            <w:r w:rsidR="009264F1" w:rsidDel="00F40066">
              <w:rPr>
                <w:noProof/>
                <w:webHidden/>
              </w:rPr>
              <w:fldChar w:fldCharType="separate"/>
            </w:r>
            <w:r w:rsidR="009264F1" w:rsidDel="00F40066">
              <w:rPr>
                <w:noProof/>
                <w:webHidden/>
              </w:rPr>
              <w:delText>9</w:delText>
            </w:r>
            <w:r w:rsidR="009264F1" w:rsidDel="00F40066">
              <w:rPr>
                <w:noProof/>
                <w:webHidden/>
              </w:rPr>
              <w:fldChar w:fldCharType="end"/>
            </w:r>
            <w:r w:rsidDel="00F40066">
              <w:rPr>
                <w:noProof/>
              </w:rPr>
              <w:fldChar w:fldCharType="end"/>
            </w:r>
          </w:del>
        </w:p>
        <w:p w14:paraId="1BEC8760" w14:textId="799C001A" w:rsidR="009264F1" w:rsidDel="00F40066" w:rsidRDefault="00F40066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del w:id="197" w:author="Peter Jankovič" w:date="2021-04-07T02:45:00Z"/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del w:id="198" w:author="Peter Jankovič" w:date="2021-04-07T02:45:00Z">
            <w:r w:rsidDel="00F40066">
              <w:rPr>
                <w:noProof/>
              </w:rPr>
              <w:fldChar w:fldCharType="begin"/>
            </w:r>
            <w:r w:rsidDel="00F40066">
              <w:rPr>
                <w:noProof/>
              </w:rPr>
              <w:delInstrText xml:space="preserve"> HYPERLINK \l "_Toc67307264" </w:delInstrText>
            </w:r>
            <w:r w:rsidDel="00F40066">
              <w:rPr>
                <w:noProof/>
              </w:rPr>
              <w:fldChar w:fldCharType="separate"/>
            </w:r>
          </w:del>
          <w:ins w:id="199" w:author="Peter Jankovič" w:date="2021-04-07T02:45:00Z">
            <w:r>
              <w:rPr>
                <w:b/>
                <w:bCs/>
                <w:noProof/>
              </w:rPr>
              <w:t>Chyba! Neplatné hypertextové prepojenie.</w:t>
            </w:r>
          </w:ins>
          <w:del w:id="200" w:author="Peter Jankovič" w:date="2021-04-07T02:45:00Z"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2.1.3</w:delText>
            </w:r>
            <w:r w:rsidR="009264F1" w:rsidDel="00F40066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BinaryTreeItemWithAncestor</w:delText>
            </w:r>
            <w:r w:rsidR="004763A7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&lt;Priority, Data&gt;</w:delText>
            </w:r>
            <w:r w:rsidR="009264F1" w:rsidDel="00F40066">
              <w:rPr>
                <w:noProof/>
                <w:webHidden/>
              </w:rPr>
              <w:tab/>
            </w:r>
            <w:r w:rsidR="009264F1" w:rsidDel="00F40066">
              <w:rPr>
                <w:noProof/>
                <w:webHidden/>
              </w:rPr>
              <w:fldChar w:fldCharType="begin"/>
            </w:r>
            <w:r w:rsidR="009264F1" w:rsidDel="00F40066">
              <w:rPr>
                <w:noProof/>
                <w:webHidden/>
              </w:rPr>
              <w:delInstrText xml:space="preserve"> PAGEREF _Toc67307264 \h </w:delInstrText>
            </w:r>
            <w:r w:rsidR="009264F1" w:rsidDel="00F40066">
              <w:rPr>
                <w:noProof/>
                <w:webHidden/>
              </w:rPr>
            </w:r>
            <w:r w:rsidR="009264F1" w:rsidDel="00F40066">
              <w:rPr>
                <w:noProof/>
                <w:webHidden/>
              </w:rPr>
              <w:fldChar w:fldCharType="separate"/>
            </w:r>
            <w:r w:rsidR="009264F1" w:rsidDel="00F40066">
              <w:rPr>
                <w:noProof/>
                <w:webHidden/>
              </w:rPr>
              <w:delText>11</w:delText>
            </w:r>
            <w:r w:rsidR="009264F1" w:rsidDel="00F40066">
              <w:rPr>
                <w:noProof/>
                <w:webHidden/>
              </w:rPr>
              <w:fldChar w:fldCharType="end"/>
            </w:r>
            <w:r w:rsidDel="00F40066">
              <w:rPr>
                <w:noProof/>
              </w:rPr>
              <w:fldChar w:fldCharType="end"/>
            </w:r>
          </w:del>
        </w:p>
        <w:p w14:paraId="5C123594" w14:textId="1A249EA8" w:rsidR="009264F1" w:rsidDel="00F40066" w:rsidRDefault="00F40066" w:rsidP="00F5417F">
          <w:pPr>
            <w:pStyle w:val="Obsah2"/>
            <w:tabs>
              <w:tab w:val="left" w:pos="660"/>
              <w:tab w:val="right" w:leader="dot" w:pos="9531"/>
            </w:tabs>
            <w:jc w:val="both"/>
            <w:rPr>
              <w:del w:id="201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del w:id="202" w:author="Peter Jankovič" w:date="2021-04-07T02:45:00Z">
            <w:r w:rsidDel="00F40066">
              <w:rPr>
                <w:noProof/>
              </w:rPr>
              <w:fldChar w:fldCharType="begin"/>
            </w:r>
            <w:r w:rsidDel="00F40066">
              <w:rPr>
                <w:noProof/>
              </w:rPr>
              <w:delInstrText xml:space="preserve"> HYPERLINK \l "_Toc67307265" </w:delInstrText>
            </w:r>
            <w:r w:rsidDel="00F40066">
              <w:rPr>
                <w:noProof/>
              </w:rPr>
              <w:fldChar w:fldCharType="separate"/>
            </w:r>
          </w:del>
          <w:ins w:id="203" w:author="Peter Jankovič" w:date="2021-04-07T02:45:00Z">
            <w:r>
              <w:rPr>
                <w:b/>
                <w:bCs/>
                <w:noProof/>
              </w:rPr>
              <w:t>Chyba! Neplatné hypertextové prepojenie.</w:t>
            </w:r>
          </w:ins>
          <w:del w:id="204" w:author="Peter Jankovič" w:date="2021-04-07T02:45:00Z"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2.2</w:delText>
            </w:r>
            <w:r w:rsidR="009264F1" w:rsidDel="00F40066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Triedy reprezentujúce prioritný front</w:delText>
            </w:r>
            <w:r w:rsidR="009264F1" w:rsidDel="00F40066">
              <w:rPr>
                <w:noProof/>
                <w:webHidden/>
              </w:rPr>
              <w:tab/>
            </w:r>
            <w:r w:rsidR="009264F1" w:rsidDel="00F40066">
              <w:rPr>
                <w:noProof/>
                <w:webHidden/>
              </w:rPr>
              <w:fldChar w:fldCharType="begin"/>
            </w:r>
            <w:r w:rsidR="009264F1" w:rsidDel="00F40066">
              <w:rPr>
                <w:noProof/>
                <w:webHidden/>
              </w:rPr>
              <w:delInstrText xml:space="preserve"> PAGEREF _Toc67307265 \h </w:delInstrText>
            </w:r>
            <w:r w:rsidR="009264F1" w:rsidDel="00F40066">
              <w:rPr>
                <w:noProof/>
                <w:webHidden/>
              </w:rPr>
            </w:r>
            <w:r w:rsidR="009264F1" w:rsidDel="00F40066">
              <w:rPr>
                <w:noProof/>
                <w:webHidden/>
              </w:rPr>
              <w:fldChar w:fldCharType="separate"/>
            </w:r>
            <w:r w:rsidR="009264F1" w:rsidDel="00F40066">
              <w:rPr>
                <w:noProof/>
                <w:webHidden/>
              </w:rPr>
              <w:delText>11</w:delText>
            </w:r>
            <w:r w:rsidR="009264F1" w:rsidDel="00F40066">
              <w:rPr>
                <w:noProof/>
                <w:webHidden/>
              </w:rPr>
              <w:fldChar w:fldCharType="end"/>
            </w:r>
            <w:r w:rsidDel="00F40066">
              <w:rPr>
                <w:noProof/>
              </w:rPr>
              <w:fldChar w:fldCharType="end"/>
            </w:r>
          </w:del>
        </w:p>
        <w:p w14:paraId="419E6873" w14:textId="0B855880" w:rsidR="009264F1" w:rsidDel="00F40066" w:rsidRDefault="00F40066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del w:id="205" w:author="Peter Jankovič" w:date="2021-04-07T02:45:00Z"/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del w:id="206" w:author="Peter Jankovič" w:date="2021-04-07T02:45:00Z">
            <w:r w:rsidDel="00F40066">
              <w:rPr>
                <w:noProof/>
              </w:rPr>
              <w:fldChar w:fldCharType="begin"/>
            </w:r>
            <w:r w:rsidDel="00F40066">
              <w:rPr>
                <w:noProof/>
              </w:rPr>
              <w:delInstrText xml:space="preserve"> HYPERLINK \l "_Toc67307266" </w:delInstrText>
            </w:r>
            <w:r w:rsidDel="00F40066">
              <w:rPr>
                <w:noProof/>
              </w:rPr>
              <w:fldChar w:fldCharType="separate"/>
            </w:r>
          </w:del>
          <w:ins w:id="207" w:author="Peter Jankovič" w:date="2021-04-07T02:45:00Z">
            <w:r>
              <w:rPr>
                <w:b/>
                <w:bCs/>
                <w:noProof/>
              </w:rPr>
              <w:t>Chyba! Neplatné hypertextové prepojenie.</w:t>
            </w:r>
          </w:ins>
          <w:del w:id="208" w:author="Peter Jankovič" w:date="2021-04-07T02:45:00Z"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2.2.1</w:delText>
            </w:r>
            <w:r w:rsidR="009264F1" w:rsidDel="00F40066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PriorityQueue</w:delText>
            </w:r>
            <w:r w:rsidR="004763A7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&lt;Priority, Data&gt;</w:delText>
            </w:r>
            <w:r w:rsidR="009264F1" w:rsidDel="00F40066">
              <w:rPr>
                <w:noProof/>
                <w:webHidden/>
              </w:rPr>
              <w:tab/>
            </w:r>
            <w:r w:rsidR="009264F1" w:rsidDel="00F40066">
              <w:rPr>
                <w:noProof/>
                <w:webHidden/>
              </w:rPr>
              <w:fldChar w:fldCharType="begin"/>
            </w:r>
            <w:r w:rsidR="009264F1" w:rsidDel="00F40066">
              <w:rPr>
                <w:noProof/>
                <w:webHidden/>
              </w:rPr>
              <w:delInstrText xml:space="preserve"> PAGEREF _Toc67307266 \h </w:delInstrText>
            </w:r>
            <w:r w:rsidR="009264F1" w:rsidDel="00F40066">
              <w:rPr>
                <w:noProof/>
                <w:webHidden/>
              </w:rPr>
            </w:r>
            <w:r w:rsidR="009264F1" w:rsidDel="00F40066">
              <w:rPr>
                <w:noProof/>
                <w:webHidden/>
              </w:rPr>
              <w:fldChar w:fldCharType="separate"/>
            </w:r>
            <w:r w:rsidR="009264F1" w:rsidDel="00F40066">
              <w:rPr>
                <w:noProof/>
                <w:webHidden/>
              </w:rPr>
              <w:delText>11</w:delText>
            </w:r>
            <w:r w:rsidR="009264F1" w:rsidDel="00F40066">
              <w:rPr>
                <w:noProof/>
                <w:webHidden/>
              </w:rPr>
              <w:fldChar w:fldCharType="end"/>
            </w:r>
            <w:r w:rsidDel="00F40066">
              <w:rPr>
                <w:noProof/>
              </w:rPr>
              <w:fldChar w:fldCharType="end"/>
            </w:r>
          </w:del>
        </w:p>
        <w:p w14:paraId="7519DD04" w14:textId="59388213" w:rsidR="009264F1" w:rsidDel="00F40066" w:rsidRDefault="00F40066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del w:id="209" w:author="Peter Jankovič" w:date="2021-04-07T02:45:00Z"/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del w:id="210" w:author="Peter Jankovič" w:date="2021-04-07T02:45:00Z">
            <w:r w:rsidDel="00F40066">
              <w:rPr>
                <w:noProof/>
              </w:rPr>
              <w:fldChar w:fldCharType="begin"/>
            </w:r>
            <w:r w:rsidDel="00F40066">
              <w:rPr>
                <w:noProof/>
              </w:rPr>
              <w:delInstrText xml:space="preserve"> HYPERLINK \l "_Toc67307267" </w:delInstrText>
            </w:r>
            <w:r w:rsidDel="00F40066">
              <w:rPr>
                <w:noProof/>
              </w:rPr>
              <w:fldChar w:fldCharType="separate"/>
            </w:r>
          </w:del>
          <w:ins w:id="211" w:author="Peter Jankovič" w:date="2021-04-07T02:45:00Z">
            <w:r>
              <w:rPr>
                <w:b/>
                <w:bCs/>
                <w:noProof/>
              </w:rPr>
              <w:t>Chyba! Neplatné hypertextové prepojenie.</w:t>
            </w:r>
          </w:ins>
          <w:del w:id="212" w:author="Peter Jankovič" w:date="2021-04-07T02:45:00Z"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2.2.2</w:delText>
            </w:r>
            <w:r w:rsidR="009264F1" w:rsidDel="00F40066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LazyBinomialHeap</w:delText>
            </w:r>
            <w:r w:rsidR="004763A7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&lt;Priority, Data&gt;</w:delText>
            </w:r>
            <w:r w:rsidR="009264F1" w:rsidDel="00F40066">
              <w:rPr>
                <w:noProof/>
                <w:webHidden/>
              </w:rPr>
              <w:tab/>
            </w:r>
            <w:r w:rsidR="009264F1" w:rsidDel="00F40066">
              <w:rPr>
                <w:noProof/>
                <w:webHidden/>
              </w:rPr>
              <w:fldChar w:fldCharType="begin"/>
            </w:r>
            <w:r w:rsidR="009264F1" w:rsidDel="00F40066">
              <w:rPr>
                <w:noProof/>
                <w:webHidden/>
              </w:rPr>
              <w:delInstrText xml:space="preserve"> PAGEREF _Toc67307267 \h </w:delInstrText>
            </w:r>
            <w:r w:rsidR="009264F1" w:rsidDel="00F40066">
              <w:rPr>
                <w:noProof/>
                <w:webHidden/>
              </w:rPr>
            </w:r>
            <w:r w:rsidR="009264F1" w:rsidDel="00F40066">
              <w:rPr>
                <w:noProof/>
                <w:webHidden/>
              </w:rPr>
              <w:fldChar w:fldCharType="separate"/>
            </w:r>
            <w:r w:rsidR="009264F1" w:rsidDel="00F40066">
              <w:rPr>
                <w:noProof/>
                <w:webHidden/>
              </w:rPr>
              <w:delText>12</w:delText>
            </w:r>
            <w:r w:rsidR="009264F1" w:rsidDel="00F40066">
              <w:rPr>
                <w:noProof/>
                <w:webHidden/>
              </w:rPr>
              <w:fldChar w:fldCharType="end"/>
            </w:r>
            <w:r w:rsidDel="00F40066">
              <w:rPr>
                <w:noProof/>
              </w:rPr>
              <w:fldChar w:fldCharType="end"/>
            </w:r>
          </w:del>
        </w:p>
        <w:p w14:paraId="7C40C91A" w14:textId="08DD3879" w:rsidR="009264F1" w:rsidDel="00F40066" w:rsidRDefault="00F40066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del w:id="213" w:author="Peter Jankovič" w:date="2021-04-07T02:45:00Z"/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del w:id="214" w:author="Peter Jankovič" w:date="2021-04-07T02:45:00Z">
            <w:r w:rsidDel="00F40066">
              <w:rPr>
                <w:noProof/>
              </w:rPr>
              <w:fldChar w:fldCharType="begin"/>
            </w:r>
            <w:r w:rsidDel="00F40066">
              <w:rPr>
                <w:noProof/>
              </w:rPr>
              <w:delInstrText xml:space="preserve"> HYPERLINK \l "_Toc67307268" </w:delInstrText>
            </w:r>
            <w:r w:rsidDel="00F40066">
              <w:rPr>
                <w:noProof/>
              </w:rPr>
              <w:fldChar w:fldCharType="separate"/>
            </w:r>
          </w:del>
          <w:ins w:id="215" w:author="Peter Jankovič" w:date="2021-04-07T02:45:00Z">
            <w:r>
              <w:rPr>
                <w:b/>
                <w:bCs/>
                <w:noProof/>
              </w:rPr>
              <w:t>Chyba! Neplatné hypertextové prepojenie.</w:t>
            </w:r>
          </w:ins>
          <w:del w:id="216" w:author="Peter Jankovič" w:date="2021-04-07T02:45:00Z"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2.2.3</w:delText>
            </w:r>
            <w:r w:rsidR="009264F1" w:rsidDel="00F40066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BinomialHeap</w:delText>
            </w:r>
            <w:r w:rsidR="004763A7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&lt;Priority, Data&gt;</w:delText>
            </w:r>
            <w:r w:rsidR="009264F1" w:rsidDel="00F40066">
              <w:rPr>
                <w:noProof/>
                <w:webHidden/>
              </w:rPr>
              <w:tab/>
            </w:r>
            <w:r w:rsidR="009264F1" w:rsidDel="00F40066">
              <w:rPr>
                <w:noProof/>
                <w:webHidden/>
              </w:rPr>
              <w:fldChar w:fldCharType="begin"/>
            </w:r>
            <w:r w:rsidR="009264F1" w:rsidDel="00F40066">
              <w:rPr>
                <w:noProof/>
                <w:webHidden/>
              </w:rPr>
              <w:delInstrText xml:space="preserve"> PAGEREF _Toc67307268 \h </w:delInstrText>
            </w:r>
            <w:r w:rsidR="009264F1" w:rsidDel="00F40066">
              <w:rPr>
                <w:noProof/>
                <w:webHidden/>
              </w:rPr>
            </w:r>
            <w:r w:rsidR="009264F1" w:rsidDel="00F40066">
              <w:rPr>
                <w:noProof/>
                <w:webHidden/>
              </w:rPr>
              <w:fldChar w:fldCharType="separate"/>
            </w:r>
            <w:r w:rsidR="009264F1" w:rsidDel="00F40066">
              <w:rPr>
                <w:noProof/>
                <w:webHidden/>
              </w:rPr>
              <w:delText>14</w:delText>
            </w:r>
            <w:r w:rsidR="009264F1" w:rsidDel="00F40066">
              <w:rPr>
                <w:noProof/>
                <w:webHidden/>
              </w:rPr>
              <w:fldChar w:fldCharType="end"/>
            </w:r>
            <w:r w:rsidDel="00F40066">
              <w:rPr>
                <w:noProof/>
              </w:rPr>
              <w:fldChar w:fldCharType="end"/>
            </w:r>
          </w:del>
        </w:p>
        <w:p w14:paraId="5C6FE4F4" w14:textId="19F4C19E" w:rsidR="009264F1" w:rsidDel="00F40066" w:rsidRDefault="00F40066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del w:id="217" w:author="Peter Jankovič" w:date="2021-04-07T02:45:00Z"/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del w:id="218" w:author="Peter Jankovič" w:date="2021-04-07T02:45:00Z">
            <w:r w:rsidDel="00F40066">
              <w:rPr>
                <w:noProof/>
              </w:rPr>
              <w:fldChar w:fldCharType="begin"/>
            </w:r>
            <w:r w:rsidDel="00F40066">
              <w:rPr>
                <w:noProof/>
              </w:rPr>
              <w:delInstrText xml:space="preserve"> HYPERLINK \l "_Toc67307269" </w:delInstrText>
            </w:r>
            <w:r w:rsidDel="00F40066">
              <w:rPr>
                <w:noProof/>
              </w:rPr>
              <w:fldChar w:fldCharType="separate"/>
            </w:r>
          </w:del>
          <w:ins w:id="219" w:author="Peter Jankovič" w:date="2021-04-07T02:45:00Z">
            <w:r>
              <w:rPr>
                <w:b/>
                <w:bCs/>
                <w:noProof/>
              </w:rPr>
              <w:t>Chyba! Neplatné hypertextové prepojenie.</w:t>
            </w:r>
          </w:ins>
          <w:del w:id="220" w:author="Peter Jankovič" w:date="2021-04-07T02:45:00Z"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2.2.4</w:delText>
            </w:r>
            <w:r w:rsidR="009264F1" w:rsidDel="00F40066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FibonacciHeap</w:delText>
            </w:r>
            <w:r w:rsidR="004763A7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&lt;Priority, Data&gt;</w:delText>
            </w:r>
            <w:r w:rsidR="009264F1" w:rsidDel="00F40066">
              <w:rPr>
                <w:noProof/>
                <w:webHidden/>
              </w:rPr>
              <w:tab/>
            </w:r>
            <w:r w:rsidR="009264F1" w:rsidDel="00F40066">
              <w:rPr>
                <w:noProof/>
                <w:webHidden/>
              </w:rPr>
              <w:fldChar w:fldCharType="begin"/>
            </w:r>
            <w:r w:rsidR="009264F1" w:rsidDel="00F40066">
              <w:rPr>
                <w:noProof/>
                <w:webHidden/>
              </w:rPr>
              <w:delInstrText xml:space="preserve"> PAGEREF _Toc67307269 \h </w:delInstrText>
            </w:r>
            <w:r w:rsidR="009264F1" w:rsidDel="00F40066">
              <w:rPr>
                <w:noProof/>
                <w:webHidden/>
              </w:rPr>
            </w:r>
            <w:r w:rsidR="009264F1" w:rsidDel="00F40066">
              <w:rPr>
                <w:noProof/>
                <w:webHidden/>
              </w:rPr>
              <w:fldChar w:fldCharType="separate"/>
            </w:r>
            <w:r w:rsidR="009264F1" w:rsidDel="00F40066">
              <w:rPr>
                <w:noProof/>
                <w:webHidden/>
              </w:rPr>
              <w:delText>16</w:delText>
            </w:r>
            <w:r w:rsidR="009264F1" w:rsidDel="00F40066">
              <w:rPr>
                <w:noProof/>
                <w:webHidden/>
              </w:rPr>
              <w:fldChar w:fldCharType="end"/>
            </w:r>
            <w:r w:rsidDel="00F40066">
              <w:rPr>
                <w:noProof/>
              </w:rPr>
              <w:fldChar w:fldCharType="end"/>
            </w:r>
          </w:del>
        </w:p>
        <w:p w14:paraId="4BAF3DE1" w14:textId="7361689C" w:rsidR="009264F1" w:rsidDel="00F40066" w:rsidRDefault="00F40066" w:rsidP="00F5417F">
          <w:pPr>
            <w:pStyle w:val="Obsah1"/>
            <w:tabs>
              <w:tab w:val="left" w:pos="480"/>
              <w:tab w:val="right" w:leader="dot" w:pos="9531"/>
            </w:tabs>
            <w:jc w:val="both"/>
            <w:rPr>
              <w:del w:id="221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del w:id="222" w:author="Peter Jankovič" w:date="2021-04-07T02:45:00Z">
            <w:r w:rsidDel="00F40066">
              <w:rPr>
                <w:noProof/>
              </w:rPr>
              <w:fldChar w:fldCharType="begin"/>
            </w:r>
            <w:r w:rsidDel="00F40066">
              <w:rPr>
                <w:noProof/>
              </w:rPr>
              <w:delInstrText xml:space="preserve"> HYPERLINK \l "_Toc67307270" </w:delInstrText>
            </w:r>
            <w:r w:rsidDel="00F40066">
              <w:rPr>
                <w:noProof/>
              </w:rPr>
              <w:fldChar w:fldCharType="separate"/>
            </w:r>
          </w:del>
          <w:ins w:id="223" w:author="Peter Jankovič" w:date="2021-04-07T02:45:00Z">
            <w:r>
              <w:rPr>
                <w:b/>
                <w:bCs/>
                <w:noProof/>
              </w:rPr>
              <w:t>Chyba! Neplatné hypertextové prepojenie.</w:t>
            </w:r>
          </w:ins>
          <w:del w:id="224" w:author="Peter Jankovič" w:date="2021-04-07T02:45:00Z"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3</w:delText>
            </w:r>
            <w:r w:rsidR="009264F1" w:rsidDel="00F40066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Návrh testov pre overenie výkonnosti implementácií prioritných frontov</w:delText>
            </w:r>
            <w:r w:rsidR="009264F1" w:rsidDel="00F40066">
              <w:rPr>
                <w:noProof/>
                <w:webHidden/>
              </w:rPr>
              <w:tab/>
            </w:r>
            <w:r w:rsidR="009264F1" w:rsidDel="00F40066">
              <w:rPr>
                <w:noProof/>
                <w:webHidden/>
              </w:rPr>
              <w:fldChar w:fldCharType="begin"/>
            </w:r>
            <w:r w:rsidR="009264F1" w:rsidDel="00F40066">
              <w:rPr>
                <w:noProof/>
                <w:webHidden/>
              </w:rPr>
              <w:delInstrText xml:space="preserve"> PAGEREF _Toc67307270 \h </w:delInstrText>
            </w:r>
            <w:r w:rsidR="009264F1" w:rsidDel="00F40066">
              <w:rPr>
                <w:noProof/>
                <w:webHidden/>
              </w:rPr>
            </w:r>
            <w:r w:rsidR="009264F1" w:rsidDel="00F40066">
              <w:rPr>
                <w:noProof/>
                <w:webHidden/>
              </w:rPr>
              <w:fldChar w:fldCharType="separate"/>
            </w:r>
            <w:r w:rsidR="009264F1" w:rsidDel="00F40066">
              <w:rPr>
                <w:noProof/>
                <w:webHidden/>
              </w:rPr>
              <w:delText>17</w:delText>
            </w:r>
            <w:r w:rsidR="009264F1" w:rsidDel="00F40066">
              <w:rPr>
                <w:noProof/>
                <w:webHidden/>
              </w:rPr>
              <w:fldChar w:fldCharType="end"/>
            </w:r>
            <w:r w:rsidDel="00F40066">
              <w:rPr>
                <w:noProof/>
              </w:rPr>
              <w:fldChar w:fldCharType="end"/>
            </w:r>
          </w:del>
        </w:p>
        <w:p w14:paraId="1CE5C764" w14:textId="7458889B" w:rsidR="009264F1" w:rsidDel="00F40066" w:rsidRDefault="00F40066" w:rsidP="00F5417F">
          <w:pPr>
            <w:pStyle w:val="Obsah1"/>
            <w:tabs>
              <w:tab w:val="left" w:pos="480"/>
              <w:tab w:val="right" w:leader="dot" w:pos="9531"/>
            </w:tabs>
            <w:jc w:val="both"/>
            <w:rPr>
              <w:del w:id="225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del w:id="226" w:author="Peter Jankovič" w:date="2021-04-07T02:45:00Z">
            <w:r w:rsidDel="00F40066">
              <w:rPr>
                <w:noProof/>
              </w:rPr>
              <w:fldChar w:fldCharType="begin"/>
            </w:r>
            <w:r w:rsidDel="00F40066">
              <w:rPr>
                <w:noProof/>
              </w:rPr>
              <w:delInstrText xml:space="preserve"> HYPERLINK \l "_Toc67307271" </w:delInstrText>
            </w:r>
            <w:r w:rsidDel="00F40066">
              <w:rPr>
                <w:noProof/>
              </w:rPr>
              <w:fldChar w:fldCharType="separate"/>
            </w:r>
          </w:del>
          <w:ins w:id="227" w:author="Peter Jankovič" w:date="2021-04-07T02:45:00Z">
            <w:r>
              <w:rPr>
                <w:b/>
                <w:bCs/>
                <w:noProof/>
              </w:rPr>
              <w:t>Chyba! Neplatné hypertextové prepojenie.</w:t>
            </w:r>
          </w:ins>
          <w:del w:id="228" w:author="Peter Jankovič" w:date="2021-04-07T02:45:00Z"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4</w:delText>
            </w:r>
            <w:r w:rsidR="009264F1" w:rsidDel="00F40066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Vyhodnotenie výsledkov testov implementácií prioritných frontov</w:delText>
            </w:r>
            <w:r w:rsidR="009264F1" w:rsidDel="00F40066">
              <w:rPr>
                <w:noProof/>
                <w:webHidden/>
              </w:rPr>
              <w:tab/>
            </w:r>
            <w:r w:rsidR="009264F1" w:rsidDel="00F40066">
              <w:rPr>
                <w:noProof/>
                <w:webHidden/>
              </w:rPr>
              <w:fldChar w:fldCharType="begin"/>
            </w:r>
            <w:r w:rsidR="009264F1" w:rsidDel="00F40066">
              <w:rPr>
                <w:noProof/>
                <w:webHidden/>
              </w:rPr>
              <w:delInstrText xml:space="preserve"> PAGEREF _Toc67307271 \h </w:delInstrText>
            </w:r>
            <w:r w:rsidR="009264F1" w:rsidDel="00F40066">
              <w:rPr>
                <w:noProof/>
                <w:webHidden/>
              </w:rPr>
            </w:r>
            <w:r w:rsidR="009264F1" w:rsidDel="00F40066">
              <w:rPr>
                <w:noProof/>
                <w:webHidden/>
              </w:rPr>
              <w:fldChar w:fldCharType="separate"/>
            </w:r>
            <w:r w:rsidR="009264F1" w:rsidDel="00F40066">
              <w:rPr>
                <w:noProof/>
                <w:webHidden/>
              </w:rPr>
              <w:delText>18</w:delText>
            </w:r>
            <w:r w:rsidR="009264F1" w:rsidDel="00F40066">
              <w:rPr>
                <w:noProof/>
                <w:webHidden/>
              </w:rPr>
              <w:fldChar w:fldCharType="end"/>
            </w:r>
            <w:r w:rsidDel="00F40066">
              <w:rPr>
                <w:noProof/>
              </w:rPr>
              <w:fldChar w:fldCharType="end"/>
            </w:r>
          </w:del>
        </w:p>
        <w:p w14:paraId="361F1B53" w14:textId="03E1E396" w:rsidR="009264F1" w:rsidDel="00F40066" w:rsidRDefault="00F40066" w:rsidP="00F5417F">
          <w:pPr>
            <w:pStyle w:val="Obsah1"/>
            <w:tabs>
              <w:tab w:val="right" w:leader="dot" w:pos="9531"/>
            </w:tabs>
            <w:jc w:val="both"/>
            <w:rPr>
              <w:del w:id="229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del w:id="230" w:author="Peter Jankovič" w:date="2021-04-07T02:45:00Z">
            <w:r w:rsidDel="00F40066">
              <w:rPr>
                <w:noProof/>
              </w:rPr>
              <w:fldChar w:fldCharType="begin"/>
            </w:r>
            <w:r w:rsidDel="00F40066">
              <w:rPr>
                <w:noProof/>
              </w:rPr>
              <w:delInstrText xml:space="preserve"> HYPERLINK \l "_Toc67307272" </w:delInstrText>
            </w:r>
            <w:r w:rsidDel="00F40066">
              <w:rPr>
                <w:noProof/>
              </w:rPr>
              <w:fldChar w:fldCharType="separate"/>
            </w:r>
          </w:del>
          <w:ins w:id="231" w:author="Peter Jankovič" w:date="2021-04-07T02:45:00Z">
            <w:r>
              <w:rPr>
                <w:b/>
                <w:bCs/>
                <w:noProof/>
              </w:rPr>
              <w:t>Chyba! Neplatné hypertextové prepojenie.</w:t>
            </w:r>
          </w:ins>
          <w:del w:id="232" w:author="Peter Jankovič" w:date="2021-04-07T02:45:00Z"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Zoznam použitej literatúry</w:delText>
            </w:r>
            <w:r w:rsidR="009264F1" w:rsidDel="00F40066">
              <w:rPr>
                <w:noProof/>
                <w:webHidden/>
              </w:rPr>
              <w:tab/>
            </w:r>
            <w:r w:rsidR="009264F1" w:rsidDel="00F40066">
              <w:rPr>
                <w:noProof/>
                <w:webHidden/>
              </w:rPr>
              <w:fldChar w:fldCharType="begin"/>
            </w:r>
            <w:r w:rsidR="009264F1" w:rsidDel="00F40066">
              <w:rPr>
                <w:noProof/>
                <w:webHidden/>
              </w:rPr>
              <w:delInstrText xml:space="preserve"> PAGEREF _Toc67307272 \h </w:delInstrText>
            </w:r>
            <w:r w:rsidR="009264F1" w:rsidDel="00F40066">
              <w:rPr>
                <w:noProof/>
                <w:webHidden/>
              </w:rPr>
            </w:r>
            <w:r w:rsidR="009264F1" w:rsidDel="00F40066">
              <w:rPr>
                <w:noProof/>
                <w:webHidden/>
              </w:rPr>
              <w:fldChar w:fldCharType="separate"/>
            </w:r>
            <w:r w:rsidR="009264F1" w:rsidDel="00F40066">
              <w:rPr>
                <w:noProof/>
                <w:webHidden/>
              </w:rPr>
              <w:delText>19</w:delText>
            </w:r>
            <w:r w:rsidR="009264F1" w:rsidDel="00F40066">
              <w:rPr>
                <w:noProof/>
                <w:webHidden/>
              </w:rPr>
              <w:fldChar w:fldCharType="end"/>
            </w:r>
            <w:r w:rsidDel="00F40066">
              <w:rPr>
                <w:noProof/>
              </w:rPr>
              <w:fldChar w:fldCharType="end"/>
            </w:r>
          </w:del>
        </w:p>
        <w:p w14:paraId="62680A61" w14:textId="5B91472C" w:rsidR="009264F1" w:rsidDel="00F40066" w:rsidRDefault="00F40066" w:rsidP="00F5417F">
          <w:pPr>
            <w:pStyle w:val="Obsah1"/>
            <w:tabs>
              <w:tab w:val="right" w:leader="dot" w:pos="9531"/>
            </w:tabs>
            <w:jc w:val="both"/>
            <w:rPr>
              <w:del w:id="233" w:author="Peter Jankovič" w:date="2021-04-07T02:45:00Z"/>
              <w:rFonts w:asciiTheme="minorHAnsi" w:eastAsiaTheme="minorEastAsia" w:hAnsiTheme="minorHAnsi" w:cstheme="minorBidi"/>
              <w:noProof/>
              <w:color w:val="auto"/>
            </w:rPr>
          </w:pPr>
          <w:del w:id="234" w:author="Peter Jankovič" w:date="2021-04-07T02:45:00Z">
            <w:r w:rsidDel="00F40066">
              <w:rPr>
                <w:noProof/>
              </w:rPr>
              <w:fldChar w:fldCharType="begin"/>
            </w:r>
            <w:r w:rsidDel="00F40066">
              <w:rPr>
                <w:noProof/>
              </w:rPr>
              <w:delInstrText xml:space="preserve"> HYPERLINK \l "_Toc67307273" </w:delInstrText>
            </w:r>
            <w:r w:rsidDel="00F40066">
              <w:rPr>
                <w:noProof/>
              </w:rPr>
              <w:fldChar w:fldCharType="separate"/>
            </w:r>
          </w:del>
          <w:ins w:id="235" w:author="Peter Jankovič" w:date="2021-04-07T02:45:00Z">
            <w:r>
              <w:rPr>
                <w:b/>
                <w:bCs/>
                <w:noProof/>
              </w:rPr>
              <w:t>Chyba! Neplatné hypertextové prepojenie.</w:t>
            </w:r>
          </w:ins>
          <w:del w:id="236" w:author="Peter Jankovič" w:date="2021-04-07T02:45:00Z">
            <w:r w:rsidR="009264F1" w:rsidRPr="002C3383" w:rsidDel="00F40066">
              <w:rPr>
                <w:rStyle w:val="Hypertextovprepojenie"/>
                <w:rFonts w:ascii="Times New Roman" w:hAnsi="Times New Roman" w:cs="Times New Roman"/>
                <w:noProof/>
              </w:rPr>
              <w:delText>Zoznam príloh</w:delText>
            </w:r>
            <w:r w:rsidR="009264F1" w:rsidDel="00F40066">
              <w:rPr>
                <w:noProof/>
                <w:webHidden/>
              </w:rPr>
              <w:tab/>
            </w:r>
            <w:r w:rsidR="009264F1" w:rsidDel="00F40066">
              <w:rPr>
                <w:noProof/>
                <w:webHidden/>
              </w:rPr>
              <w:fldChar w:fldCharType="begin"/>
            </w:r>
            <w:r w:rsidR="009264F1" w:rsidDel="00F40066">
              <w:rPr>
                <w:noProof/>
                <w:webHidden/>
              </w:rPr>
              <w:delInstrText xml:space="preserve"> PAGEREF _Toc67307273 \h </w:delInstrText>
            </w:r>
            <w:r w:rsidR="009264F1" w:rsidDel="00F40066">
              <w:rPr>
                <w:noProof/>
                <w:webHidden/>
              </w:rPr>
            </w:r>
            <w:r w:rsidR="009264F1" w:rsidDel="00F40066">
              <w:rPr>
                <w:noProof/>
                <w:webHidden/>
              </w:rPr>
              <w:fldChar w:fldCharType="separate"/>
            </w:r>
            <w:r w:rsidR="009264F1" w:rsidDel="00F40066">
              <w:rPr>
                <w:noProof/>
                <w:webHidden/>
              </w:rPr>
              <w:delText>20</w:delText>
            </w:r>
            <w:r w:rsidR="009264F1" w:rsidDel="00F40066">
              <w:rPr>
                <w:noProof/>
                <w:webHidden/>
              </w:rPr>
              <w:fldChar w:fldCharType="end"/>
            </w:r>
            <w:r w:rsidDel="00F40066">
              <w:rPr>
                <w:noProof/>
              </w:rPr>
              <w:fldChar w:fldCharType="end"/>
            </w:r>
          </w:del>
        </w:p>
        <w:p w14:paraId="4C63132A" w14:textId="77777777" w:rsidR="009264F1" w:rsidRDefault="009264F1" w:rsidP="00F5417F">
          <w:pPr>
            <w:jc w:val="both"/>
          </w:pPr>
          <w:r>
            <w:rPr>
              <w:b/>
              <w:bCs/>
            </w:rPr>
            <w:fldChar w:fldCharType="end"/>
          </w:r>
        </w:p>
      </w:sdtContent>
    </w:sdt>
    <w:p w14:paraId="0FE309A1" w14:textId="77777777" w:rsidR="009264F1" w:rsidRPr="003D68C3" w:rsidRDefault="009264F1" w:rsidP="00F5417F">
      <w:pPr>
        <w:spacing w:after="160" w:line="259" w:lineRule="auto"/>
        <w:ind w:right="16" w:firstLine="0"/>
        <w:jc w:val="both"/>
        <w:rPr>
          <w:rFonts w:ascii="Times New Roman" w:hAnsi="Times New Roman" w:cs="Times New Roman"/>
          <w:b/>
          <w:sz w:val="50"/>
        </w:rPr>
      </w:pPr>
      <w:r w:rsidRPr="003D68C3">
        <w:rPr>
          <w:rFonts w:ascii="Times New Roman" w:hAnsi="Times New Roman" w:cs="Times New Roman"/>
        </w:rPr>
        <w:br w:type="page"/>
      </w:r>
    </w:p>
    <w:p w14:paraId="13F51106" w14:textId="77777777" w:rsidR="009264F1" w:rsidRPr="003D68C3" w:rsidRDefault="009264F1" w:rsidP="00F5417F">
      <w:pPr>
        <w:pStyle w:val="Nadpis1"/>
        <w:numPr>
          <w:ilvl w:val="0"/>
          <w:numId w:val="0"/>
        </w:numPr>
        <w:spacing w:after="613"/>
        <w:ind w:left="-410" w:right="16"/>
        <w:jc w:val="both"/>
        <w:rPr>
          <w:rFonts w:ascii="Times New Roman" w:hAnsi="Times New Roman" w:cs="Times New Roman"/>
        </w:rPr>
      </w:pPr>
      <w:bookmarkStart w:id="237" w:name="_Toc68655946"/>
      <w:r w:rsidRPr="003D68C3">
        <w:rPr>
          <w:rFonts w:ascii="Times New Roman" w:hAnsi="Times New Roman" w:cs="Times New Roman"/>
        </w:rPr>
        <w:lastRenderedPageBreak/>
        <w:t>Zoznam obrázkov</w:t>
      </w:r>
      <w:bookmarkEnd w:id="39"/>
      <w:bookmarkEnd w:id="237"/>
    </w:p>
    <w:p w14:paraId="3B9ADB1D" w14:textId="77777777" w:rsidR="009264F1" w:rsidRPr="003D68C3" w:rsidRDefault="009264F1" w:rsidP="00F5417F">
      <w:pPr>
        <w:tabs>
          <w:tab w:val="center" w:pos="528"/>
          <w:tab w:val="center" w:pos="4965"/>
          <w:tab w:val="right" w:pos="9540"/>
        </w:tabs>
        <w:spacing w:after="226" w:line="259" w:lineRule="auto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br w:type="page"/>
      </w:r>
    </w:p>
    <w:p w14:paraId="3ED4A966" w14:textId="77777777" w:rsidR="009264F1" w:rsidRPr="003D68C3" w:rsidRDefault="009264F1" w:rsidP="00F5417F">
      <w:pPr>
        <w:pStyle w:val="Nadpis1"/>
        <w:numPr>
          <w:ilvl w:val="0"/>
          <w:numId w:val="0"/>
        </w:numPr>
        <w:spacing w:after="613"/>
        <w:ind w:left="-410" w:right="16"/>
        <w:jc w:val="both"/>
        <w:rPr>
          <w:rFonts w:ascii="Times New Roman" w:hAnsi="Times New Roman" w:cs="Times New Roman"/>
        </w:rPr>
      </w:pPr>
      <w:bookmarkStart w:id="238" w:name="_Toc8799"/>
      <w:bookmarkStart w:id="239" w:name="_Toc68655947"/>
      <w:r w:rsidRPr="003D68C3">
        <w:rPr>
          <w:rFonts w:ascii="Times New Roman" w:hAnsi="Times New Roman" w:cs="Times New Roman"/>
        </w:rPr>
        <w:lastRenderedPageBreak/>
        <w:t>Zoznam tabuliek</w:t>
      </w:r>
      <w:bookmarkEnd w:id="238"/>
      <w:bookmarkEnd w:id="239"/>
    </w:p>
    <w:p w14:paraId="7F737AED" w14:textId="77777777" w:rsidR="009264F1" w:rsidRPr="003D68C3" w:rsidRDefault="009264F1" w:rsidP="00F5417F">
      <w:pPr>
        <w:tabs>
          <w:tab w:val="center" w:pos="528"/>
          <w:tab w:val="center" w:pos="4965"/>
          <w:tab w:val="right" w:pos="9540"/>
        </w:tabs>
        <w:spacing w:after="226" w:line="259" w:lineRule="auto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br w:type="page"/>
      </w:r>
    </w:p>
    <w:p w14:paraId="0C3FE43D" w14:textId="77777777" w:rsidR="009264F1" w:rsidRPr="003D68C3" w:rsidRDefault="009264F1" w:rsidP="00F5417F">
      <w:pPr>
        <w:pStyle w:val="Nadpis1"/>
        <w:numPr>
          <w:ilvl w:val="0"/>
          <w:numId w:val="0"/>
        </w:numPr>
        <w:tabs>
          <w:tab w:val="left" w:pos="7531"/>
        </w:tabs>
        <w:ind w:left="-410" w:right="16"/>
        <w:jc w:val="both"/>
        <w:rPr>
          <w:rFonts w:ascii="Times New Roman" w:hAnsi="Times New Roman" w:cs="Times New Roman"/>
        </w:rPr>
      </w:pPr>
      <w:bookmarkStart w:id="240" w:name="_Toc8800"/>
      <w:bookmarkStart w:id="241" w:name="_Toc68655948"/>
      <w:r w:rsidRPr="003D68C3">
        <w:rPr>
          <w:rFonts w:ascii="Times New Roman" w:hAnsi="Times New Roman" w:cs="Times New Roman"/>
        </w:rPr>
        <w:lastRenderedPageBreak/>
        <w:t>Zoznam skratiek</w:t>
      </w:r>
      <w:bookmarkEnd w:id="240"/>
      <w:bookmarkEnd w:id="241"/>
    </w:p>
    <w:p w14:paraId="0A23C1AB" w14:textId="77777777" w:rsidR="009264F1" w:rsidRPr="003D68C3" w:rsidRDefault="009264F1" w:rsidP="00F5417F">
      <w:pPr>
        <w:ind w:right="16"/>
        <w:jc w:val="both"/>
        <w:rPr>
          <w:rFonts w:ascii="Times New Roman" w:hAnsi="Times New Roman" w:cs="Times New Roman"/>
        </w:rPr>
      </w:pPr>
    </w:p>
    <w:p w14:paraId="18C977DE" w14:textId="77777777" w:rsidR="009264F1" w:rsidRPr="003D68C3" w:rsidRDefault="009264F1" w:rsidP="00F5417F">
      <w:pPr>
        <w:ind w:right="16"/>
        <w:jc w:val="both"/>
        <w:rPr>
          <w:rFonts w:ascii="Times New Roman" w:hAnsi="Times New Roman" w:cs="Times New Roman"/>
        </w:rPr>
        <w:sectPr w:rsidR="009264F1" w:rsidRPr="003D68C3">
          <w:pgSz w:w="11906" w:h="16838"/>
          <w:pgMar w:top="2096" w:right="890" w:bottom="2818" w:left="1475" w:header="708" w:footer="708" w:gutter="0"/>
          <w:pgNumType w:fmt="lowerRoman" w:start="2"/>
          <w:cols w:space="708"/>
          <w:titlePg/>
        </w:sectPr>
      </w:pPr>
    </w:p>
    <w:p w14:paraId="040842B7" w14:textId="77777777" w:rsidR="009264F1" w:rsidRPr="003D68C3" w:rsidRDefault="009264F1" w:rsidP="00F5417F">
      <w:pPr>
        <w:pStyle w:val="Nadpis1"/>
        <w:numPr>
          <w:ilvl w:val="0"/>
          <w:numId w:val="0"/>
        </w:numPr>
        <w:ind w:left="-410" w:right="16"/>
        <w:jc w:val="both"/>
        <w:rPr>
          <w:rFonts w:ascii="Times New Roman" w:hAnsi="Times New Roman" w:cs="Times New Roman"/>
        </w:rPr>
      </w:pPr>
      <w:bookmarkStart w:id="242" w:name="_Toc8801"/>
      <w:bookmarkStart w:id="243" w:name="_Toc68655949"/>
      <w:r w:rsidRPr="003D68C3">
        <w:rPr>
          <w:rFonts w:ascii="Times New Roman" w:hAnsi="Times New Roman" w:cs="Times New Roman"/>
        </w:rPr>
        <w:lastRenderedPageBreak/>
        <w:t>Úvod</w:t>
      </w:r>
      <w:bookmarkEnd w:id="242"/>
      <w:bookmarkEnd w:id="243"/>
    </w:p>
    <w:p w14:paraId="4BF40966" w14:textId="77777777" w:rsidR="009264F1" w:rsidRPr="003D68C3" w:rsidRDefault="009264F1" w:rsidP="00F5417F">
      <w:pPr>
        <w:spacing w:after="0" w:line="358" w:lineRule="auto"/>
        <w:ind w:left="14" w:right="16" w:hanging="4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Cieľom bakalárskej/diplomovej práce je ...... Náplňou prvej časti práce je oboznámenie sa s problematikou ............... Ďalšia časť sa zaoberá rozborom existujúcich ............... Ďalšia kapitola popisuje spôsob implementácie ................. Posledná časť práce ............................</w:t>
      </w:r>
    </w:p>
    <w:p w14:paraId="6C195A41" w14:textId="77777777" w:rsidR="009264F1" w:rsidRPr="003D68C3" w:rsidRDefault="009264F1" w:rsidP="00F5417F">
      <w:pPr>
        <w:ind w:left="10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Napísať o tom čo to zlepší, alebo aký je zmysel toho čo robíte alebo aký to ma dopad.</w:t>
      </w:r>
    </w:p>
    <w:p w14:paraId="23A86567" w14:textId="77777777" w:rsidR="009264F1" w:rsidRPr="003D68C3" w:rsidRDefault="009264F1" w:rsidP="00F5417F">
      <w:pPr>
        <w:spacing w:after="399"/>
        <w:ind w:left="376"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Postup práce:</w:t>
      </w:r>
    </w:p>
    <w:p w14:paraId="0E46E894" w14:textId="77777777" w:rsidR="009264F1" w:rsidRPr="003D68C3" w:rsidRDefault="009264F1" w:rsidP="00F5417F">
      <w:pPr>
        <w:numPr>
          <w:ilvl w:val="0"/>
          <w:numId w:val="1"/>
        </w:numPr>
        <w:ind w:right="16" w:hanging="299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Oboznámenie sa s problematikou .........</w:t>
      </w:r>
    </w:p>
    <w:p w14:paraId="5155262B" w14:textId="77777777" w:rsidR="009264F1" w:rsidRPr="003D68C3" w:rsidRDefault="009264F1" w:rsidP="00F5417F">
      <w:pPr>
        <w:numPr>
          <w:ilvl w:val="0"/>
          <w:numId w:val="1"/>
        </w:numPr>
        <w:ind w:right="16" w:hanging="299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Rozbor existujúcich .......</w:t>
      </w:r>
    </w:p>
    <w:p w14:paraId="4AA6267F" w14:textId="77777777" w:rsidR="009264F1" w:rsidRPr="003D68C3" w:rsidRDefault="009264F1" w:rsidP="00F5417F">
      <w:pPr>
        <w:numPr>
          <w:ilvl w:val="0"/>
          <w:numId w:val="1"/>
        </w:numPr>
        <w:ind w:right="16" w:hanging="299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Implementácia v....</w:t>
      </w:r>
    </w:p>
    <w:p w14:paraId="631FBF09" w14:textId="77777777" w:rsidR="009264F1" w:rsidRPr="003D68C3" w:rsidRDefault="009264F1" w:rsidP="00F5417F">
      <w:pPr>
        <w:numPr>
          <w:ilvl w:val="0"/>
          <w:numId w:val="1"/>
        </w:numPr>
        <w:ind w:right="16" w:hanging="299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Experimentálne porovnanie .....</w:t>
      </w:r>
      <w:r w:rsidRPr="003D68C3">
        <w:rPr>
          <w:rFonts w:ascii="Times New Roman" w:hAnsi="Times New Roman" w:cs="Times New Roman"/>
        </w:rPr>
        <w:br w:type="page"/>
      </w:r>
    </w:p>
    <w:p w14:paraId="53F0A17F" w14:textId="77777777" w:rsidR="009264F1" w:rsidRPr="003D68C3" w:rsidRDefault="009264F1" w:rsidP="007F413C">
      <w:pPr>
        <w:pStyle w:val="Nadpis1"/>
        <w:rPr>
          <w:rFonts w:ascii="Times New Roman" w:hAnsi="Times New Roman" w:cs="Times New Roman"/>
          <w:szCs w:val="50"/>
        </w:rPr>
      </w:pPr>
      <w:bookmarkStart w:id="244" w:name="_Toc68655950"/>
      <w:r w:rsidRPr="003D68C3">
        <w:rPr>
          <w:rFonts w:ascii="Times New Roman" w:hAnsi="Times New Roman" w:cs="Times New Roman"/>
          <w:szCs w:val="50"/>
        </w:rPr>
        <w:lastRenderedPageBreak/>
        <w:t>Teoretická implementácia prioritného frontu</w:t>
      </w:r>
      <w:bookmarkEnd w:id="244"/>
    </w:p>
    <w:p w14:paraId="51706E2F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bookmarkStart w:id="245" w:name="_Toc8811"/>
      <w:r w:rsidRPr="003D68C3">
        <w:rPr>
          <w:rFonts w:ascii="Times New Roman" w:hAnsi="Times New Roman" w:cs="Times New Roman"/>
        </w:rPr>
        <w:t>V tejto časti sa budeme venovať prioritnému frontu ako abstraktnej údajovej štruktúry a jeho jednotlivým implementáciám. Cieľom tejto časti je popísanie rôznych spôsobov implementovania prioritného frontu, rovnako ako aj časové náročnosť ich jednotlivých operácií.</w:t>
      </w:r>
    </w:p>
    <w:p w14:paraId="22912CF4" w14:textId="7BC63A1F" w:rsidR="003A36E8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Prioritný front predstavuje abstraktnú údajovú štruktúru, ktorá uchováva dáta</w:t>
      </w:r>
      <w:r w:rsidR="003A36E8">
        <w:rPr>
          <w:rFonts w:ascii="Times New Roman" w:hAnsi="Times New Roman" w:cs="Times New Roman"/>
        </w:rPr>
        <w:t xml:space="preserve"> spolu s im priradenou prioritou.</w:t>
      </w:r>
      <w:r w:rsidRPr="003D68C3">
        <w:rPr>
          <w:rFonts w:ascii="Times New Roman" w:hAnsi="Times New Roman" w:cs="Times New Roman"/>
        </w:rPr>
        <w:t xml:space="preserve"> Jednotlivé dáta sú z prioritného frontu vyberané na základe priority, kde prvé sa vyberú dáta s najvyššou prioritou.  Podporovanými operáciami a funkčnosťou sa prioritný front podobá údajovým štruktúra front a zásobník.</w:t>
      </w:r>
    </w:p>
    <w:p w14:paraId="7EB0A6C0" w14:textId="530830A5" w:rsidR="003A36E8" w:rsidRDefault="003A36E8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rioritný front je možné na základe určovania priority implementovať dvoma spôsobmi, a to ako min-</w:t>
      </w:r>
      <w:proofErr w:type="spellStart"/>
      <w:r>
        <w:rPr>
          <w:rFonts w:ascii="Times New Roman" w:hAnsi="Times New Roman" w:cs="Times New Roman"/>
        </w:rPr>
        <w:t>heap</w:t>
      </w:r>
      <w:proofErr w:type="spellEnd"/>
      <w:r>
        <w:rPr>
          <w:rFonts w:ascii="Times New Roman" w:hAnsi="Times New Roman" w:cs="Times New Roman"/>
        </w:rPr>
        <w:t xml:space="preserve"> alebo max-</w:t>
      </w:r>
      <w:proofErr w:type="spellStart"/>
      <w:r>
        <w:rPr>
          <w:rFonts w:ascii="Times New Roman" w:hAnsi="Times New Roman" w:cs="Times New Roman"/>
        </w:rPr>
        <w:t>heap</w:t>
      </w:r>
      <w:proofErr w:type="spellEnd"/>
      <w:r>
        <w:rPr>
          <w:rFonts w:ascii="Times New Roman" w:hAnsi="Times New Roman" w:cs="Times New Roman"/>
        </w:rPr>
        <w:t>. Min-</w:t>
      </w:r>
      <w:proofErr w:type="spellStart"/>
      <w:r>
        <w:rPr>
          <w:rFonts w:ascii="Times New Roman" w:hAnsi="Times New Roman" w:cs="Times New Roman"/>
        </w:rPr>
        <w:t>heap</w:t>
      </w:r>
      <w:proofErr w:type="spellEnd"/>
      <w:r>
        <w:rPr>
          <w:rFonts w:ascii="Times New Roman" w:hAnsi="Times New Roman" w:cs="Times New Roman"/>
        </w:rPr>
        <w:t xml:space="preserve"> prioritný front predstavuje prioritný front, kde s rastúcou hodnotou priority klesá priorita prvku. Pri max-</w:t>
      </w:r>
      <w:proofErr w:type="spellStart"/>
      <w:r>
        <w:rPr>
          <w:rFonts w:ascii="Times New Roman" w:hAnsi="Times New Roman" w:cs="Times New Roman"/>
        </w:rPr>
        <w:t>heap</w:t>
      </w:r>
      <w:proofErr w:type="spellEnd"/>
      <w:r>
        <w:rPr>
          <w:rFonts w:ascii="Times New Roman" w:hAnsi="Times New Roman" w:cs="Times New Roman"/>
        </w:rPr>
        <w:t xml:space="preserve"> prioritnom fronte s rastúcou hodnotou priority rastie priorita prvku.</w:t>
      </w:r>
    </w:p>
    <w:p w14:paraId="7C3F05A6" w14:textId="2F62F003" w:rsidR="003A36E8" w:rsidRPr="003D68C3" w:rsidRDefault="003A36E8" w:rsidP="00F5417F">
      <w:pPr>
        <w:spacing w:line="360" w:lineRule="auto"/>
        <w:ind w:right="16" w:firstLine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asledujúce návrhy a implementácie pracujú s min-</w:t>
      </w:r>
      <w:proofErr w:type="spellStart"/>
      <w:r>
        <w:rPr>
          <w:rFonts w:ascii="Times New Roman" w:hAnsi="Times New Roman" w:cs="Times New Roman"/>
        </w:rPr>
        <w:t>heap</w:t>
      </w:r>
      <w:proofErr w:type="spellEnd"/>
      <w:r>
        <w:rPr>
          <w:rFonts w:ascii="Times New Roman" w:hAnsi="Times New Roman" w:cs="Times New Roman"/>
        </w:rPr>
        <w:t xml:space="preserve"> prioritnými frontami. </w:t>
      </w:r>
    </w:p>
    <w:p w14:paraId="190E7FFB" w14:textId="4B5E9DC5" w:rsidR="009264F1" w:rsidRPr="003D68C3" w:rsidRDefault="003A36E8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Každý </w:t>
      </w:r>
      <w:r w:rsidR="008D70DC">
        <w:rPr>
          <w:rFonts w:ascii="Times New Roman" w:hAnsi="Times New Roman" w:cs="Times New Roman"/>
        </w:rPr>
        <w:t>popisovaný</w:t>
      </w:r>
      <w:r>
        <w:rPr>
          <w:rFonts w:ascii="Times New Roman" w:hAnsi="Times New Roman" w:cs="Times New Roman"/>
        </w:rPr>
        <w:t xml:space="preserve"> p</w:t>
      </w:r>
      <w:r w:rsidR="009264F1" w:rsidRPr="003D68C3">
        <w:rPr>
          <w:rFonts w:ascii="Times New Roman" w:hAnsi="Times New Roman" w:cs="Times New Roman"/>
        </w:rPr>
        <w:t>rioritný front podpor</w:t>
      </w:r>
      <w:r>
        <w:rPr>
          <w:rFonts w:ascii="Times New Roman" w:hAnsi="Times New Roman" w:cs="Times New Roman"/>
        </w:rPr>
        <w:t xml:space="preserve">uje </w:t>
      </w:r>
      <w:r w:rsidR="009264F1" w:rsidRPr="003D68C3">
        <w:rPr>
          <w:rFonts w:ascii="Times New Roman" w:hAnsi="Times New Roman" w:cs="Times New Roman"/>
        </w:rPr>
        <w:t xml:space="preserve">nasledovné </w:t>
      </w:r>
      <w:r>
        <w:rPr>
          <w:rFonts w:ascii="Times New Roman" w:hAnsi="Times New Roman" w:cs="Times New Roman"/>
        </w:rPr>
        <w:t>operácie</w:t>
      </w:r>
      <w:r w:rsidR="009264F1" w:rsidRPr="003D68C3">
        <w:rPr>
          <w:rFonts w:ascii="Times New Roman" w:hAnsi="Times New Roman" w:cs="Times New Roman"/>
        </w:rPr>
        <w:t>:</w:t>
      </w:r>
    </w:p>
    <w:p w14:paraId="5C508C29" w14:textId="040344CB" w:rsidR="009264F1" w:rsidRPr="003A36E8" w:rsidRDefault="00040E94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  <w:bCs/>
        </w:rPr>
        <w:t>Operácia</w:t>
      </w:r>
      <w:r w:rsidR="003A36E8" w:rsidRPr="003A36E8">
        <w:rPr>
          <w:rFonts w:ascii="Times New Roman" w:hAnsi="Times New Roman" w:cs="Times New Roman"/>
          <w:b/>
          <w:bCs/>
        </w:rPr>
        <w:t xml:space="preserve"> v</w:t>
      </w:r>
      <w:r w:rsidR="009264F1" w:rsidRPr="003A36E8">
        <w:rPr>
          <w:rFonts w:ascii="Times New Roman" w:hAnsi="Times New Roman" w:cs="Times New Roman"/>
          <w:b/>
          <w:bCs/>
        </w:rPr>
        <w:t>lož</w:t>
      </w:r>
      <w:r w:rsidR="009264F1" w:rsidRPr="003A36E8">
        <w:rPr>
          <w:rFonts w:ascii="Times New Roman" w:hAnsi="Times New Roman" w:cs="Times New Roman"/>
          <w:b/>
        </w:rPr>
        <w:t xml:space="preserve">(Q, K, X) </w:t>
      </w:r>
      <w:ins w:id="246" w:author="Pavol Šurin" w:date="2021-04-13T09:49:00Z">
        <w:r w:rsidR="00F64199">
          <w:rPr>
            <w:rFonts w:ascii="Times New Roman" w:hAnsi="Times New Roman" w:cs="Times New Roman"/>
            <w:b/>
          </w:rPr>
          <w:t>→</w:t>
        </w:r>
      </w:ins>
      <w:del w:id="247" w:author="Pavol Šurin" w:date="2021-04-13T09:49:00Z">
        <w:r w:rsidR="009264F1" w:rsidRPr="003A36E8" w:rsidDel="00F64199">
          <w:rPr>
            <w:rFonts w:ascii="Times New Roman" w:hAnsi="Times New Roman" w:cs="Times New Roman"/>
            <w:b/>
          </w:rPr>
          <w:delText>-&gt;</w:delText>
        </w:r>
      </w:del>
      <w:r w:rsidR="009264F1" w:rsidRPr="003A36E8">
        <w:rPr>
          <w:rFonts w:ascii="Times New Roman" w:hAnsi="Times New Roman" w:cs="Times New Roman"/>
          <w:b/>
        </w:rPr>
        <w:t xml:space="preserve"> </w:t>
      </w:r>
      <w:proofErr w:type="spellStart"/>
      <w:r w:rsidR="009264F1" w:rsidRPr="003A36E8">
        <w:rPr>
          <w:rFonts w:ascii="Times New Roman" w:hAnsi="Times New Roman" w:cs="Times New Roman"/>
          <w:b/>
        </w:rPr>
        <w:t>void</w:t>
      </w:r>
      <w:proofErr w:type="spellEnd"/>
    </w:p>
    <w:p w14:paraId="191DE1C8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Vloží do prioritného frontu Q dáta X, ku ktorým je priradená priorita K</w:t>
      </w:r>
    </w:p>
    <w:p w14:paraId="2A6B63D0" w14:textId="594ECFB9" w:rsidR="009264F1" w:rsidRPr="00040E94" w:rsidRDefault="00040E94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040E94">
        <w:rPr>
          <w:rFonts w:ascii="Times New Roman" w:hAnsi="Times New Roman" w:cs="Times New Roman"/>
          <w:b/>
          <w:bCs/>
        </w:rPr>
        <w:t xml:space="preserve">Operácia </w:t>
      </w:r>
      <w:commentRangeStart w:id="248"/>
      <w:r w:rsidRPr="00040E94">
        <w:rPr>
          <w:rFonts w:ascii="Times New Roman" w:hAnsi="Times New Roman" w:cs="Times New Roman"/>
          <w:b/>
          <w:bCs/>
        </w:rPr>
        <w:t>v</w:t>
      </w:r>
      <w:r w:rsidR="009264F1" w:rsidRPr="00040E94">
        <w:rPr>
          <w:rFonts w:ascii="Times New Roman" w:hAnsi="Times New Roman" w:cs="Times New Roman"/>
          <w:b/>
          <w:bCs/>
        </w:rPr>
        <w:t>yber</w:t>
      </w:r>
      <w:commentRangeEnd w:id="248"/>
      <w:r w:rsidR="00F40066">
        <w:rPr>
          <w:rStyle w:val="Odkaznakomentr"/>
        </w:rPr>
        <w:commentReference w:id="248"/>
      </w:r>
      <w:ins w:id="249" w:author="Pavol Šurin" w:date="2021-04-13T09:48:00Z">
        <w:r w:rsidR="00F64199">
          <w:rPr>
            <w:rFonts w:ascii="Times New Roman" w:hAnsi="Times New Roman" w:cs="Times New Roman"/>
            <w:b/>
            <w:bCs/>
          </w:rPr>
          <w:t xml:space="preserve"> minimum</w:t>
        </w:r>
      </w:ins>
      <w:r w:rsidR="009264F1" w:rsidRPr="00040E94">
        <w:rPr>
          <w:rFonts w:ascii="Times New Roman" w:hAnsi="Times New Roman" w:cs="Times New Roman"/>
          <w:b/>
        </w:rPr>
        <w:t xml:space="preserve">(Q) </w:t>
      </w:r>
      <w:ins w:id="250" w:author="Pavol Šurin" w:date="2021-04-13T09:49:00Z">
        <w:r w:rsidR="00F64199">
          <w:rPr>
            <w:rFonts w:ascii="Times New Roman" w:hAnsi="Times New Roman" w:cs="Times New Roman"/>
            <w:b/>
          </w:rPr>
          <w:t>→</w:t>
        </w:r>
      </w:ins>
      <w:del w:id="251" w:author="Pavol Šurin" w:date="2021-04-13T09:49:00Z">
        <w:r w:rsidR="009264F1" w:rsidRPr="00040E94" w:rsidDel="00F64199">
          <w:rPr>
            <w:rFonts w:ascii="Times New Roman" w:hAnsi="Times New Roman" w:cs="Times New Roman"/>
            <w:b/>
          </w:rPr>
          <w:delText>-&gt;</w:delText>
        </w:r>
      </w:del>
      <w:r w:rsidR="009264F1" w:rsidRPr="00040E94">
        <w:rPr>
          <w:rFonts w:ascii="Times New Roman" w:hAnsi="Times New Roman" w:cs="Times New Roman"/>
          <w:b/>
        </w:rPr>
        <w:t xml:space="preserve"> X</w:t>
      </w:r>
    </w:p>
    <w:p w14:paraId="74E0F834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Vyberie a odstráni z prioritného frontu Q dáta X, ktoré mali priradenú najvyššiu prioritu</w:t>
      </w:r>
    </w:p>
    <w:p w14:paraId="69449B04" w14:textId="2F29712E" w:rsidR="009264F1" w:rsidRPr="00040E94" w:rsidRDefault="00F64199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ins w:id="252" w:author="Pavol Šurin" w:date="2021-04-13T09:49:00Z">
        <w:r>
          <w:rPr>
            <w:rFonts w:ascii="Times New Roman" w:hAnsi="Times New Roman" w:cs="Times New Roman"/>
            <w:b/>
          </w:rPr>
          <w:t>Operácia v</w:t>
        </w:r>
      </w:ins>
      <w:del w:id="253" w:author="Pavol Šurin" w:date="2021-04-13T09:49:00Z">
        <w:r w:rsidR="009264F1" w:rsidRPr="00040E94" w:rsidDel="00F64199">
          <w:rPr>
            <w:rFonts w:ascii="Times New Roman" w:hAnsi="Times New Roman" w:cs="Times New Roman"/>
            <w:b/>
          </w:rPr>
          <w:delText>V</w:delText>
        </w:r>
      </w:del>
      <w:r w:rsidR="009264F1" w:rsidRPr="00040E94">
        <w:rPr>
          <w:rFonts w:ascii="Times New Roman" w:hAnsi="Times New Roman" w:cs="Times New Roman"/>
          <w:b/>
        </w:rPr>
        <w:t xml:space="preserve">ráť-minimum(Q) </w:t>
      </w:r>
      <w:ins w:id="254" w:author="Pavol Šurin" w:date="2021-04-13T09:50:00Z">
        <w:r>
          <w:rPr>
            <w:rFonts w:ascii="Times New Roman" w:hAnsi="Times New Roman" w:cs="Times New Roman"/>
            <w:b/>
          </w:rPr>
          <w:t>→</w:t>
        </w:r>
      </w:ins>
      <w:del w:id="255" w:author="Pavol Šurin" w:date="2021-04-13T09:50:00Z">
        <w:r w:rsidR="009264F1" w:rsidRPr="00040E94" w:rsidDel="00F64199">
          <w:rPr>
            <w:rFonts w:ascii="Times New Roman" w:hAnsi="Times New Roman" w:cs="Times New Roman"/>
            <w:b/>
          </w:rPr>
          <w:delText>-&gt;</w:delText>
        </w:r>
      </w:del>
      <w:r w:rsidR="009264F1" w:rsidRPr="00040E94">
        <w:rPr>
          <w:rFonts w:ascii="Times New Roman" w:hAnsi="Times New Roman" w:cs="Times New Roman"/>
          <w:b/>
        </w:rPr>
        <w:t xml:space="preserve"> X</w:t>
      </w:r>
    </w:p>
    <w:p w14:paraId="07FBD614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Vráti z prioritného frontu Q dáta X, ktoré majú priradenú najvyššiu prioritu</w:t>
      </w:r>
    </w:p>
    <w:p w14:paraId="635066C6" w14:textId="1A577F59" w:rsidR="009264F1" w:rsidRPr="00494081" w:rsidRDefault="00F64199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ins w:id="256" w:author="Pavol Šurin" w:date="2021-04-13T09:49:00Z">
        <w:r>
          <w:rPr>
            <w:rFonts w:ascii="Times New Roman" w:hAnsi="Times New Roman" w:cs="Times New Roman"/>
            <w:b/>
          </w:rPr>
          <w:lastRenderedPageBreak/>
          <w:t>Operácia s</w:t>
        </w:r>
      </w:ins>
      <w:del w:id="257" w:author="Pavol Šurin" w:date="2021-04-13T09:49:00Z">
        <w:r w:rsidR="009264F1" w:rsidRPr="00494081" w:rsidDel="00F64199">
          <w:rPr>
            <w:rFonts w:ascii="Times New Roman" w:hAnsi="Times New Roman" w:cs="Times New Roman"/>
            <w:b/>
          </w:rPr>
          <w:delText>S</w:delText>
        </w:r>
      </w:del>
      <w:r w:rsidR="009264F1" w:rsidRPr="00494081">
        <w:rPr>
          <w:rFonts w:ascii="Times New Roman" w:hAnsi="Times New Roman" w:cs="Times New Roman"/>
          <w:b/>
        </w:rPr>
        <w:t>poj(Q</w:t>
      </w:r>
      <w:r w:rsidR="009264F1" w:rsidRPr="00494081">
        <w:rPr>
          <w:rFonts w:ascii="Times New Roman" w:hAnsi="Times New Roman" w:cs="Times New Roman"/>
          <w:b/>
          <w:vertAlign w:val="subscript"/>
        </w:rPr>
        <w:t>1</w:t>
      </w:r>
      <w:r w:rsidR="009264F1" w:rsidRPr="00494081">
        <w:rPr>
          <w:rFonts w:ascii="Times New Roman" w:hAnsi="Times New Roman" w:cs="Times New Roman"/>
          <w:b/>
        </w:rPr>
        <w:t>, Q</w:t>
      </w:r>
      <w:r w:rsidR="009264F1" w:rsidRPr="00494081">
        <w:rPr>
          <w:rFonts w:ascii="Times New Roman" w:hAnsi="Times New Roman" w:cs="Times New Roman"/>
          <w:b/>
          <w:vertAlign w:val="subscript"/>
        </w:rPr>
        <w:t>2</w:t>
      </w:r>
      <w:r w:rsidR="009264F1" w:rsidRPr="00494081">
        <w:rPr>
          <w:rFonts w:ascii="Times New Roman" w:hAnsi="Times New Roman" w:cs="Times New Roman"/>
          <w:b/>
        </w:rPr>
        <w:t xml:space="preserve">) </w:t>
      </w:r>
      <w:ins w:id="258" w:author="Pavol Šurin" w:date="2021-04-13T09:50:00Z">
        <w:r>
          <w:rPr>
            <w:rFonts w:ascii="Times New Roman" w:hAnsi="Times New Roman" w:cs="Times New Roman"/>
            <w:b/>
          </w:rPr>
          <w:t>→</w:t>
        </w:r>
      </w:ins>
      <w:del w:id="259" w:author="Pavol Šurin" w:date="2021-04-13T09:50:00Z">
        <w:r w:rsidR="009264F1" w:rsidRPr="00494081" w:rsidDel="00F64199">
          <w:rPr>
            <w:rFonts w:ascii="Times New Roman" w:hAnsi="Times New Roman" w:cs="Times New Roman"/>
            <w:b/>
          </w:rPr>
          <w:delText>-&gt;</w:delText>
        </w:r>
      </w:del>
      <w:r w:rsidR="009264F1" w:rsidRPr="00494081">
        <w:rPr>
          <w:rFonts w:ascii="Times New Roman" w:hAnsi="Times New Roman" w:cs="Times New Roman"/>
          <w:b/>
        </w:rPr>
        <w:t xml:space="preserve"> Q</w:t>
      </w:r>
    </w:p>
    <w:p w14:paraId="1E83ABE6" w14:textId="2621C773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Spojí prioritné fronty Q</w:t>
      </w:r>
      <w:r w:rsidRPr="003D68C3">
        <w:rPr>
          <w:rFonts w:ascii="Times New Roman" w:hAnsi="Times New Roman" w:cs="Times New Roman"/>
          <w:vertAlign w:val="subscript"/>
        </w:rPr>
        <w:t>1</w:t>
      </w:r>
      <w:r w:rsidRPr="003D68C3">
        <w:rPr>
          <w:rFonts w:ascii="Times New Roman" w:hAnsi="Times New Roman" w:cs="Times New Roman"/>
        </w:rPr>
        <w:t xml:space="preserve"> a Q</w:t>
      </w:r>
      <w:r w:rsidRPr="003D68C3">
        <w:rPr>
          <w:rFonts w:ascii="Times New Roman" w:hAnsi="Times New Roman" w:cs="Times New Roman"/>
          <w:vertAlign w:val="subscript"/>
        </w:rPr>
        <w:t>2</w:t>
      </w:r>
      <w:r w:rsidRPr="003D68C3">
        <w:rPr>
          <w:rFonts w:ascii="Times New Roman" w:hAnsi="Times New Roman" w:cs="Times New Roman"/>
        </w:rPr>
        <w:t xml:space="preserve"> do jedného frontu Q, ktorý následne vráti</w:t>
      </w:r>
    </w:p>
    <w:p w14:paraId="78ED5BE5" w14:textId="58A67BCB" w:rsidR="00494081" w:rsidRPr="00F40F8C" w:rsidRDefault="00F64199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ins w:id="260" w:author="Pavol Šurin" w:date="2021-04-13T09:49:00Z">
        <w:r>
          <w:rPr>
            <w:rFonts w:ascii="Times New Roman" w:hAnsi="Times New Roman" w:cs="Times New Roman"/>
            <w:b/>
            <w:bCs/>
          </w:rPr>
          <w:t xml:space="preserve">Operácia </w:t>
        </w:r>
      </w:ins>
      <w:del w:id="261" w:author="Pavol Šurin" w:date="2021-04-13T09:49:00Z">
        <w:r w:rsidR="00494081" w:rsidRPr="00F40F8C" w:rsidDel="00F64199">
          <w:rPr>
            <w:rFonts w:ascii="Times New Roman" w:hAnsi="Times New Roman" w:cs="Times New Roman"/>
            <w:b/>
            <w:bCs/>
          </w:rPr>
          <w:delText>Z</w:delText>
        </w:r>
      </w:del>
      <w:ins w:id="262" w:author="Pavol Šurin" w:date="2021-04-13T09:49:00Z">
        <w:r>
          <w:rPr>
            <w:rFonts w:ascii="Times New Roman" w:hAnsi="Times New Roman" w:cs="Times New Roman"/>
            <w:b/>
            <w:bCs/>
          </w:rPr>
          <w:t>z</w:t>
        </w:r>
      </w:ins>
      <w:r w:rsidR="00494081" w:rsidRPr="00F40F8C">
        <w:rPr>
          <w:rFonts w:ascii="Times New Roman" w:hAnsi="Times New Roman" w:cs="Times New Roman"/>
          <w:b/>
          <w:bCs/>
        </w:rPr>
        <w:t>me</w:t>
      </w:r>
      <w:r w:rsidR="00685878" w:rsidRPr="00F40F8C">
        <w:rPr>
          <w:rFonts w:ascii="Times New Roman" w:hAnsi="Times New Roman" w:cs="Times New Roman"/>
          <w:b/>
          <w:bCs/>
        </w:rPr>
        <w:t xml:space="preserve">ň-prioritu(Q, </w:t>
      </w:r>
      <w:r w:rsidR="003F4D1B">
        <w:rPr>
          <w:rFonts w:ascii="Times New Roman" w:hAnsi="Times New Roman" w:cs="Times New Roman"/>
          <w:b/>
          <w:bCs/>
        </w:rPr>
        <w:t>X</w:t>
      </w:r>
      <w:r w:rsidR="00EF6F36" w:rsidRPr="00F40F8C">
        <w:rPr>
          <w:rFonts w:ascii="Times New Roman" w:hAnsi="Times New Roman" w:cs="Times New Roman"/>
          <w:b/>
          <w:bCs/>
        </w:rPr>
        <w:t>, K</w:t>
      </w:r>
      <w:r w:rsidR="00685878" w:rsidRPr="00F40F8C">
        <w:rPr>
          <w:rFonts w:ascii="Times New Roman" w:hAnsi="Times New Roman" w:cs="Times New Roman"/>
          <w:b/>
          <w:bCs/>
        </w:rPr>
        <w:t>)</w:t>
      </w:r>
      <w:r w:rsidR="00EF6F36" w:rsidRPr="00F40F8C">
        <w:rPr>
          <w:rFonts w:ascii="Times New Roman" w:hAnsi="Times New Roman" w:cs="Times New Roman"/>
          <w:b/>
          <w:bCs/>
        </w:rPr>
        <w:t xml:space="preserve"> </w:t>
      </w:r>
      <w:ins w:id="263" w:author="Pavol Šurin" w:date="2021-04-13T09:50:00Z">
        <w:r>
          <w:rPr>
            <w:rFonts w:ascii="Times New Roman" w:hAnsi="Times New Roman" w:cs="Times New Roman"/>
            <w:b/>
          </w:rPr>
          <w:t>→</w:t>
        </w:r>
      </w:ins>
      <w:del w:id="264" w:author="Pavol Šurin" w:date="2021-04-13T09:50:00Z">
        <w:r w:rsidR="00EF6F36" w:rsidRPr="00F40F8C" w:rsidDel="00F64199">
          <w:rPr>
            <w:rFonts w:ascii="Times New Roman" w:hAnsi="Times New Roman" w:cs="Times New Roman"/>
            <w:b/>
            <w:bCs/>
          </w:rPr>
          <w:delText>-&gt;</w:delText>
        </w:r>
      </w:del>
      <w:r w:rsidR="00EF6F36" w:rsidRPr="00F40F8C">
        <w:rPr>
          <w:rFonts w:ascii="Times New Roman" w:hAnsi="Times New Roman" w:cs="Times New Roman"/>
          <w:b/>
          <w:bCs/>
        </w:rPr>
        <w:t xml:space="preserve"> </w:t>
      </w:r>
      <w:proofErr w:type="spellStart"/>
      <w:r w:rsidR="00EF6F36"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5F99C96A" w14:textId="5DB75A7A" w:rsidR="00EF6F36" w:rsidRDefault="00EF6F36" w:rsidP="00F5417F">
      <w:pPr>
        <w:spacing w:line="360" w:lineRule="auto"/>
        <w:ind w:right="16"/>
        <w:jc w:val="both"/>
        <w:rPr>
          <w:ins w:id="265" w:author="Pavol Šurin" w:date="2021-04-13T09:48:00Z"/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Zmení prioritu prvku </w:t>
      </w:r>
      <w:r w:rsidR="003F4D1B">
        <w:rPr>
          <w:rFonts w:ascii="Times New Roman" w:hAnsi="Times New Roman" w:cs="Times New Roman"/>
        </w:rPr>
        <w:t>X</w:t>
      </w:r>
      <w:r w:rsidR="00F40F8C">
        <w:rPr>
          <w:rFonts w:ascii="Times New Roman" w:hAnsi="Times New Roman" w:cs="Times New Roman"/>
        </w:rPr>
        <w:t> na hodnotu K.</w:t>
      </w:r>
    </w:p>
    <w:p w14:paraId="5E16E6D1" w14:textId="77777777" w:rsidR="00F64199" w:rsidRPr="003D68C3" w:rsidRDefault="00F64199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</w:p>
    <w:p w14:paraId="3CC83458" w14:textId="77777777" w:rsidR="009264F1" w:rsidRPr="003D68C3" w:rsidRDefault="009264F1">
      <w:pPr>
        <w:pStyle w:val="Nadpis2"/>
        <w:ind w:left="709" w:hanging="709"/>
        <w:jc w:val="both"/>
        <w:rPr>
          <w:rFonts w:ascii="Times New Roman" w:hAnsi="Times New Roman" w:cs="Times New Roman"/>
        </w:rPr>
        <w:pPrChange w:id="266" w:author="Peter Jankovič" w:date="2021-04-07T03:07:00Z">
          <w:pPr>
            <w:pStyle w:val="Nadpis2"/>
            <w:jc w:val="both"/>
          </w:pPr>
        </w:pPrChange>
      </w:pPr>
      <w:bookmarkStart w:id="267" w:name="_Toc68655951"/>
      <w:r w:rsidRPr="003D68C3">
        <w:rPr>
          <w:rFonts w:ascii="Times New Roman" w:hAnsi="Times New Roman" w:cs="Times New Roman"/>
        </w:rPr>
        <w:t>Binárna halda</w:t>
      </w:r>
      <w:bookmarkEnd w:id="267"/>
    </w:p>
    <w:p w14:paraId="678CE7BD" w14:textId="72B10322" w:rsidR="009264F1" w:rsidDel="00692412" w:rsidRDefault="009264F1" w:rsidP="00692412">
      <w:pPr>
        <w:spacing w:line="360" w:lineRule="auto"/>
        <w:ind w:right="16"/>
        <w:jc w:val="both"/>
        <w:rPr>
          <w:del w:id="268" w:author="Pavol Šurin" w:date="2021-04-13T14:42:00Z"/>
          <w:rFonts w:ascii="Times New Roman" w:hAnsi="Times New Roman" w:cs="Times New Roman"/>
        </w:rPr>
        <w:pPrChange w:id="269" w:author="Pavol Šurin" w:date="2021-04-13T14:42:00Z">
          <w:pPr>
            <w:spacing w:line="360" w:lineRule="auto"/>
            <w:ind w:right="16"/>
            <w:jc w:val="both"/>
          </w:pPr>
        </w:pPrChange>
      </w:pPr>
      <w:r w:rsidRPr="003D68C3">
        <w:rPr>
          <w:rFonts w:ascii="Times New Roman" w:hAnsi="Times New Roman" w:cs="Times New Roman"/>
        </w:rPr>
        <w:t>Jedná sa o implementáciu prioritného frontu pomocou úplného binárneho stromu</w:t>
      </w:r>
      <w:r w:rsidR="00B76922">
        <w:rPr>
          <w:rFonts w:ascii="Times New Roman" w:hAnsi="Times New Roman" w:cs="Times New Roman"/>
        </w:rPr>
        <w:t>.</w:t>
      </w:r>
      <w:r w:rsidRPr="003D68C3">
        <w:rPr>
          <w:rFonts w:ascii="Times New Roman" w:hAnsi="Times New Roman" w:cs="Times New Roman"/>
        </w:rPr>
        <w:t xml:space="preserve"> Tento strom musí dodržiavať vlastnosť haldy</w:t>
      </w:r>
      <w:r w:rsidRPr="003D68C3">
        <w:rPr>
          <w:rStyle w:val="Odkaznapoznmkupodiarou"/>
          <w:rFonts w:ascii="Times New Roman" w:hAnsi="Times New Roman" w:cs="Times New Roman"/>
        </w:rPr>
        <w:footnoteReference w:id="2"/>
      </w:r>
      <w:r w:rsidRPr="003D68C3">
        <w:rPr>
          <w:rFonts w:ascii="Times New Roman" w:hAnsi="Times New Roman" w:cs="Times New Roman"/>
        </w:rPr>
        <w:t xml:space="preserve">.  </w:t>
      </w:r>
      <w:r w:rsidR="00D357D5">
        <w:rPr>
          <w:rFonts w:ascii="Times New Roman" w:hAnsi="Times New Roman" w:cs="Times New Roman"/>
        </w:rPr>
        <w:t>Binárny</w:t>
      </w:r>
      <w:r w:rsidRPr="003D68C3">
        <w:rPr>
          <w:rFonts w:ascii="Times New Roman" w:hAnsi="Times New Roman" w:cs="Times New Roman"/>
        </w:rPr>
        <w:t xml:space="preserve"> strom je možne efektívne implementovať pomocou </w:t>
      </w:r>
      <w:r w:rsidR="00D357D5">
        <w:rPr>
          <w:rFonts w:ascii="Times New Roman" w:hAnsi="Times New Roman" w:cs="Times New Roman"/>
        </w:rPr>
        <w:t>implicitného zoznamu</w:t>
      </w:r>
      <w:r w:rsidRPr="003D68C3">
        <w:rPr>
          <w:rFonts w:ascii="Times New Roman" w:hAnsi="Times New Roman" w:cs="Times New Roman"/>
        </w:rPr>
        <w:t>.</w:t>
      </w:r>
      <w:ins w:id="270" w:author="Pavol Šurin" w:date="2021-04-13T14:42:00Z">
        <w:r w:rsidR="00692412" w:rsidDel="00692412">
          <w:rPr>
            <w:rFonts w:ascii="Times New Roman" w:hAnsi="Times New Roman" w:cs="Times New Roman"/>
          </w:rPr>
          <w:t xml:space="preserve"> </w:t>
        </w:r>
      </w:ins>
    </w:p>
    <w:p w14:paraId="22D37557" w14:textId="6532E89A" w:rsidR="00AF12A8" w:rsidRPr="00334576" w:rsidRDefault="00692412" w:rsidP="00692412">
      <w:pPr>
        <w:spacing w:line="360" w:lineRule="auto"/>
        <w:ind w:right="16"/>
        <w:jc w:val="both"/>
        <w:pPrChange w:id="271" w:author="Pavol Šurin" w:date="2021-04-13T14:42:00Z">
          <w:pPr>
            <w:spacing w:line="360" w:lineRule="auto"/>
            <w:ind w:right="16"/>
          </w:pPr>
        </w:pPrChange>
      </w:pPr>
      <w:del w:id="272" w:author="Pavol Šurin" w:date="2021-04-13T14:42:00Z">
        <w:r w:rsidDel="00692412">
          <w:object w:dxaOrig="4635" w:dyaOrig="4620" w14:anchorId="43730DC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171pt;height:231pt" o:ole="">
              <v:imagedata r:id="rId18" o:title="" cropleft="17179f"/>
            </v:shape>
            <o:OLEObject Type="Embed" ProgID="Visio.Drawing.15" ShapeID="_x0000_i1025" DrawAspect="Content" ObjectID="_1679831312" r:id="rId19"/>
          </w:object>
        </w:r>
      </w:del>
    </w:p>
    <w:p w14:paraId="43369642" w14:textId="30EC35A7" w:rsidR="009264F1" w:rsidRPr="0027404D" w:rsidRDefault="0027404D" w:rsidP="00F5417F">
      <w:pPr>
        <w:spacing w:after="120" w:line="360" w:lineRule="auto"/>
        <w:ind w:right="17" w:firstLine="0"/>
        <w:jc w:val="both"/>
        <w:rPr>
          <w:rFonts w:ascii="Times New Roman" w:hAnsi="Times New Roman" w:cs="Times New Roman"/>
          <w:b/>
        </w:rPr>
      </w:pPr>
      <w:r w:rsidRPr="0027404D">
        <w:rPr>
          <w:rFonts w:ascii="Times New Roman" w:hAnsi="Times New Roman" w:cs="Times New Roman"/>
          <w:b/>
          <w:bCs/>
        </w:rPr>
        <w:t>Operácia v</w:t>
      </w:r>
      <w:r w:rsidR="009264F1" w:rsidRPr="0027404D">
        <w:rPr>
          <w:rFonts w:ascii="Times New Roman" w:hAnsi="Times New Roman" w:cs="Times New Roman"/>
          <w:b/>
          <w:bCs/>
        </w:rPr>
        <w:t>lož</w:t>
      </w:r>
      <w:r w:rsidR="009264F1" w:rsidRPr="0027404D">
        <w:rPr>
          <w:rFonts w:ascii="Times New Roman" w:hAnsi="Times New Roman" w:cs="Times New Roman"/>
          <w:b/>
        </w:rPr>
        <w:t xml:space="preserve">(Q, K, X) </w:t>
      </w:r>
      <w:ins w:id="273" w:author="Pavol Šurin" w:date="2021-04-13T09:50:00Z">
        <w:r w:rsidR="00F64199">
          <w:rPr>
            <w:rFonts w:ascii="Times New Roman" w:hAnsi="Times New Roman" w:cs="Times New Roman"/>
            <w:b/>
          </w:rPr>
          <w:t>→</w:t>
        </w:r>
      </w:ins>
      <w:del w:id="274" w:author="Pavol Šurin" w:date="2021-04-13T09:50:00Z">
        <w:r w:rsidR="009264F1" w:rsidRPr="0027404D" w:rsidDel="00F64199">
          <w:rPr>
            <w:rFonts w:ascii="Times New Roman" w:hAnsi="Times New Roman" w:cs="Times New Roman"/>
            <w:b/>
          </w:rPr>
          <w:delText>-&gt;</w:delText>
        </w:r>
      </w:del>
      <w:r w:rsidR="009264F1" w:rsidRPr="0027404D">
        <w:rPr>
          <w:rFonts w:ascii="Times New Roman" w:hAnsi="Times New Roman" w:cs="Times New Roman"/>
          <w:b/>
        </w:rPr>
        <w:t xml:space="preserve"> </w:t>
      </w:r>
      <w:proofErr w:type="spellStart"/>
      <w:r w:rsidR="009264F1" w:rsidRPr="0027404D">
        <w:rPr>
          <w:rFonts w:ascii="Times New Roman" w:hAnsi="Times New Roman" w:cs="Times New Roman"/>
          <w:b/>
        </w:rPr>
        <w:t>void</w:t>
      </w:r>
      <w:proofErr w:type="spellEnd"/>
    </w:p>
    <w:p w14:paraId="10E0671C" w14:textId="77777777" w:rsidR="00692412" w:rsidRDefault="009264F1" w:rsidP="00692412">
      <w:pPr>
        <w:spacing w:line="360" w:lineRule="auto"/>
        <w:ind w:right="16"/>
        <w:jc w:val="both"/>
        <w:rPr>
          <w:ins w:id="275" w:author="Pavol Šurin" w:date="2021-04-13T14:43:00Z"/>
        </w:rPr>
      </w:pPr>
      <w:commentRangeStart w:id="276"/>
      <w:r w:rsidRPr="003D68C3">
        <w:rPr>
          <w:rFonts w:ascii="Times New Roman" w:hAnsi="Times New Roman" w:cs="Times New Roman"/>
        </w:rPr>
        <w:t>Prvok</w:t>
      </w:r>
      <w:commentRangeEnd w:id="276"/>
      <w:r w:rsidR="00F40066">
        <w:rPr>
          <w:rStyle w:val="Odkaznakomentr"/>
        </w:rPr>
        <w:commentReference w:id="276"/>
      </w:r>
      <w:r w:rsidRPr="003D68C3">
        <w:rPr>
          <w:rFonts w:ascii="Times New Roman" w:hAnsi="Times New Roman" w:cs="Times New Roman"/>
        </w:rPr>
        <w:t xml:space="preserve"> X je vložený spolu s priradenou prioritou K na </w:t>
      </w:r>
      <w:commentRangeStart w:id="277"/>
      <w:r w:rsidRPr="003D68C3">
        <w:rPr>
          <w:rFonts w:ascii="Times New Roman" w:hAnsi="Times New Roman" w:cs="Times New Roman"/>
        </w:rPr>
        <w:t xml:space="preserve">prvé voľne miesto </w:t>
      </w:r>
      <w:commentRangeEnd w:id="277"/>
      <w:r w:rsidR="00CE727D">
        <w:rPr>
          <w:rStyle w:val="Odkaznakomentr"/>
        </w:rPr>
        <w:commentReference w:id="277"/>
      </w:r>
      <w:r w:rsidRPr="003D68C3">
        <w:rPr>
          <w:rFonts w:ascii="Times New Roman" w:hAnsi="Times New Roman" w:cs="Times New Roman"/>
        </w:rPr>
        <w:t>v binárnom strome, následne je vymieňaný s</w:t>
      </w:r>
      <w:r w:rsidR="009E5A4B">
        <w:rPr>
          <w:rFonts w:ascii="Times New Roman" w:hAnsi="Times New Roman" w:cs="Times New Roman"/>
        </w:rPr>
        <w:t> priamym</w:t>
      </w:r>
      <w:r w:rsidRPr="003D68C3">
        <w:rPr>
          <w:rFonts w:ascii="Times New Roman" w:hAnsi="Times New Roman" w:cs="Times New Roman"/>
        </w:rPr>
        <w:t> </w:t>
      </w:r>
      <w:r w:rsidR="00805AC2">
        <w:rPr>
          <w:rFonts w:ascii="Times New Roman" w:hAnsi="Times New Roman" w:cs="Times New Roman"/>
        </w:rPr>
        <w:t>predchodcom</w:t>
      </w:r>
      <w:r w:rsidRPr="003D68C3">
        <w:rPr>
          <w:rFonts w:ascii="Times New Roman" w:hAnsi="Times New Roman" w:cs="Times New Roman"/>
        </w:rPr>
        <w:t>, pokiaľ nie je splnená vlastnosť haldy. Keďže</w:t>
      </w:r>
      <w:ins w:id="278" w:author="Peter Jankovič" w:date="2021-04-07T02:49:00Z">
        <w:r w:rsidR="00F40066">
          <w:rPr>
            <w:rFonts w:ascii="Times New Roman" w:hAnsi="Times New Roman" w:cs="Times New Roman"/>
          </w:rPr>
          <w:t xml:space="preserve"> </w:t>
        </w:r>
      </w:ins>
      <w:del w:id="279" w:author="Peter Jankovič" w:date="2021-04-07T02:49:00Z">
        <w:r w:rsidRPr="003D68C3" w:rsidDel="00F40066">
          <w:rPr>
            <w:rFonts w:ascii="Times New Roman" w:hAnsi="Times New Roman" w:cs="Times New Roman"/>
          </w:rPr>
          <w:delText xml:space="preserve"> </w:delText>
        </w:r>
      </w:del>
      <w:r w:rsidRPr="003D68C3">
        <w:rPr>
          <w:rFonts w:ascii="Times New Roman" w:hAnsi="Times New Roman" w:cs="Times New Roman"/>
        </w:rPr>
        <w:t xml:space="preserve">maximálny počet predkov prvku, s ktorými môžeme prvok vymeniť je </w:t>
      </w:r>
      <m:oMath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 w:cs="Times New Roman"/>
                  </w:rPr>
                  <m:t>n</m:t>
                </m:r>
              </m:e>
            </m:func>
          </m:e>
        </m:d>
      </m:oMath>
      <w:r w:rsidR="009E5A4B">
        <w:rPr>
          <w:rFonts w:ascii="Times New Roman" w:eastAsiaTheme="minorEastAsia" w:hAnsi="Times New Roman" w:cs="Times New Roman"/>
        </w:rPr>
        <w:t xml:space="preserve"> a časová náročnosť výmeny 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1</m:t>
            </m:r>
          </m:fName>
          <m:e>
            <m:r>
              <w:rPr>
                <w:rFonts w:ascii="Cambria Math" w:eastAsiaTheme="minorEastAsia" w:hAnsi="Cambria Math" w:cs="Times New Roman"/>
              </w:rPr>
              <m:t>)</m:t>
            </m:r>
          </m:e>
        </m:func>
      </m:oMath>
      <w:r w:rsidR="006A5826">
        <w:rPr>
          <w:rFonts w:ascii="Times New Roman" w:eastAsiaTheme="minorEastAsia" w:hAnsi="Times New Roman" w:cs="Times New Roman"/>
        </w:rPr>
        <w:t>,</w:t>
      </w:r>
      <w:r w:rsidR="001A5295">
        <w:rPr>
          <w:rFonts w:ascii="Times New Roman" w:eastAsiaTheme="minorEastAsia" w:hAnsi="Times New Roman" w:cs="Times New Roman"/>
        </w:rPr>
        <w:t xml:space="preserve"> amortizovaná</w:t>
      </w:r>
      <w:r w:rsidRPr="003D68C3">
        <w:rPr>
          <w:rFonts w:ascii="Times New Roman" w:eastAsiaTheme="minorEastAsia" w:hAnsi="Times New Roman" w:cs="Times New Roman"/>
        </w:rPr>
        <w:t xml:space="preserve"> časová náročnosť samotnej operácie 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. Ak je strom implementovaný pomocou poľa, môže počas vkladania prvku dôjsť k rozšíreniu poľa, čo by zvýšilo časovú náročnosť operácie v najhoršom prípade na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n+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  <m:r>
          <w:rPr>
            <w:rFonts w:ascii="Cambria Math" w:eastAsiaTheme="minorEastAsia" w:hAnsi="Cambria Math" w:cs="Times New Roman"/>
          </w:rPr>
          <m:t>= O(n)</m:t>
        </m:r>
      </m:oMath>
      <w:r w:rsidRPr="003D68C3">
        <w:rPr>
          <w:rFonts w:ascii="Times New Roman" w:eastAsiaTheme="minorEastAsia" w:hAnsi="Times New Roman" w:cs="Times New Roman"/>
        </w:rPr>
        <w:t>.</w:t>
      </w:r>
      <w:r w:rsidR="001734A4" w:rsidRPr="001734A4">
        <w:t xml:space="preserve"> </w:t>
      </w:r>
    </w:p>
    <w:commentRangeStart w:id="280"/>
    <w:p w14:paraId="0F2DC0A9" w14:textId="3700337D" w:rsidR="00264846" w:rsidRPr="003D68C3" w:rsidRDefault="007D3D90" w:rsidP="00692412">
      <w:pPr>
        <w:spacing w:line="360" w:lineRule="auto"/>
        <w:ind w:right="16"/>
        <w:jc w:val="center"/>
        <w:rPr>
          <w:rFonts w:ascii="Times New Roman" w:eastAsiaTheme="minorEastAsia" w:hAnsi="Times New Roman" w:cs="Times New Roman"/>
        </w:rPr>
        <w:pPrChange w:id="281" w:author="Pavol Šurin" w:date="2021-04-13T14:43:00Z">
          <w:pPr>
            <w:spacing w:line="360" w:lineRule="auto"/>
            <w:ind w:right="16"/>
            <w:jc w:val="center"/>
          </w:pPr>
        </w:pPrChange>
      </w:pPr>
      <w:del w:id="282" w:author="Pavol Šurin" w:date="2021-04-13T14:44:00Z">
        <w:r w:rsidDel="00692412">
          <w:object w:dxaOrig="6135" w:dyaOrig="6030" w14:anchorId="3A03DA97">
            <v:shape id="_x0000_i1026" type="#_x0000_t75" style="width:306.75pt;height:301.5pt" o:ole="">
              <v:imagedata r:id="rId20" o:title=""/>
            </v:shape>
            <o:OLEObject Type="Embed" ProgID="Visio.Drawing.15" ShapeID="_x0000_i1026" DrawAspect="Content" ObjectID="_1679831313" r:id="rId21"/>
          </w:object>
        </w:r>
      </w:del>
      <w:commentRangeEnd w:id="280"/>
      <w:r w:rsidR="00F40066">
        <w:rPr>
          <w:rStyle w:val="Odkaznakomentr"/>
        </w:rPr>
        <w:commentReference w:id="280"/>
      </w:r>
    </w:p>
    <w:p w14:paraId="4E8C98CE" w14:textId="343E4898" w:rsidR="009264F1" w:rsidRPr="00922219" w:rsidRDefault="00922219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922219">
        <w:rPr>
          <w:rFonts w:ascii="Times New Roman" w:hAnsi="Times New Roman" w:cs="Times New Roman"/>
          <w:b/>
          <w:bCs/>
        </w:rPr>
        <w:t>Operácia v</w:t>
      </w:r>
      <w:r w:rsidR="009264F1" w:rsidRPr="00922219">
        <w:rPr>
          <w:rFonts w:ascii="Times New Roman" w:hAnsi="Times New Roman" w:cs="Times New Roman"/>
          <w:b/>
          <w:bCs/>
        </w:rPr>
        <w:t xml:space="preserve">yber(Q) </w:t>
      </w:r>
      <w:ins w:id="283" w:author="Pavol Šurin" w:date="2021-04-13T14:43:00Z">
        <w:r w:rsidR="00692412">
          <w:rPr>
            <w:rFonts w:ascii="Times New Roman" w:hAnsi="Times New Roman" w:cs="Times New Roman"/>
            <w:b/>
          </w:rPr>
          <w:t>→</w:t>
        </w:r>
      </w:ins>
      <w:del w:id="284" w:author="Pavol Šurin" w:date="2021-04-13T14:43:00Z">
        <w:r w:rsidR="009264F1" w:rsidRPr="00922219" w:rsidDel="00692412">
          <w:rPr>
            <w:rFonts w:ascii="Times New Roman" w:hAnsi="Times New Roman" w:cs="Times New Roman"/>
            <w:b/>
            <w:bCs/>
          </w:rPr>
          <w:delText>-&gt;</w:delText>
        </w:r>
      </w:del>
      <w:r w:rsidR="009264F1" w:rsidRPr="00922219">
        <w:rPr>
          <w:rFonts w:ascii="Times New Roman" w:hAnsi="Times New Roman" w:cs="Times New Roman"/>
          <w:b/>
          <w:bCs/>
        </w:rPr>
        <w:t xml:space="preserve"> X</w:t>
      </w:r>
    </w:p>
    <w:p w14:paraId="74B1B7F0" w14:textId="57EDCEEF" w:rsidR="008F49B1" w:rsidDel="00692412" w:rsidRDefault="009264F1" w:rsidP="00334576">
      <w:pPr>
        <w:spacing w:line="360" w:lineRule="auto"/>
        <w:ind w:right="16"/>
        <w:jc w:val="both"/>
        <w:rPr>
          <w:del w:id="285" w:author="Pavol Šurin" w:date="2021-04-13T14:44:00Z"/>
          <w:rFonts w:ascii="Times New Roman" w:eastAsiaTheme="minorEastAsia" w:hAnsi="Times New Roman" w:cs="Times New Roman"/>
        </w:rPr>
      </w:pPr>
      <w:r w:rsidRPr="003D68C3">
        <w:rPr>
          <w:rFonts w:ascii="Times New Roman" w:hAnsi="Times New Roman" w:cs="Times New Roman"/>
        </w:rPr>
        <w:t>Prvok X s najväčšou prioritou K, ktorý sa nachádza na začiatku zoznamu je vymenený s posledným prvkom a </w:t>
      </w:r>
      <w:r w:rsidR="00C04294">
        <w:rPr>
          <w:rFonts w:ascii="Times New Roman" w:hAnsi="Times New Roman" w:cs="Times New Roman"/>
        </w:rPr>
        <w:t>odobraný</w:t>
      </w:r>
      <w:r w:rsidRPr="003D68C3">
        <w:rPr>
          <w:rFonts w:ascii="Times New Roman" w:hAnsi="Times New Roman" w:cs="Times New Roman"/>
        </w:rPr>
        <w:t xml:space="preserve"> zo zoznamu. Následne je prvok na začiatku zoznamu </w:t>
      </w:r>
      <w:r w:rsidR="00446946">
        <w:rPr>
          <w:rFonts w:ascii="Times New Roman" w:hAnsi="Times New Roman" w:cs="Times New Roman"/>
        </w:rPr>
        <w:t>postupne</w:t>
      </w:r>
      <w:r w:rsidRPr="003D68C3">
        <w:rPr>
          <w:rFonts w:ascii="Times New Roman" w:hAnsi="Times New Roman" w:cs="Times New Roman"/>
        </w:rPr>
        <w:t xml:space="preserve"> vymieňaný s</w:t>
      </w:r>
      <w:r w:rsidR="003A1AF2">
        <w:rPr>
          <w:rFonts w:ascii="Times New Roman" w:hAnsi="Times New Roman" w:cs="Times New Roman"/>
        </w:rPr>
        <w:t> </w:t>
      </w:r>
      <w:r w:rsidRPr="003D68C3">
        <w:rPr>
          <w:rFonts w:ascii="Times New Roman" w:hAnsi="Times New Roman" w:cs="Times New Roman"/>
        </w:rPr>
        <w:t>jeho</w:t>
      </w:r>
      <w:r w:rsidR="003A1AF2">
        <w:rPr>
          <w:rFonts w:ascii="Times New Roman" w:hAnsi="Times New Roman" w:cs="Times New Roman"/>
        </w:rPr>
        <w:t xml:space="preserve"> </w:t>
      </w:r>
      <w:r w:rsidRPr="003D68C3">
        <w:rPr>
          <w:rFonts w:ascii="Times New Roman" w:hAnsi="Times New Roman" w:cs="Times New Roman"/>
        </w:rPr>
        <w:t xml:space="preserve">potomkami, pokiaľ nebude splnená vlastnosť haldy. </w:t>
      </w:r>
      <w:r w:rsidR="003A1AF2">
        <w:rPr>
          <w:rFonts w:ascii="Times New Roman" w:hAnsi="Times New Roman" w:cs="Times New Roman"/>
        </w:rPr>
        <w:t>Prvok sa vymieňa vždy s tým potomkom, ktor</w:t>
      </w:r>
      <w:r w:rsidR="00332AAB">
        <w:rPr>
          <w:rFonts w:ascii="Times New Roman" w:hAnsi="Times New Roman" w:cs="Times New Roman"/>
        </w:rPr>
        <w:t>ý ma najvy</w:t>
      </w:r>
      <w:r w:rsidR="00A56A63">
        <w:rPr>
          <w:rFonts w:ascii="Times New Roman" w:hAnsi="Times New Roman" w:cs="Times New Roman"/>
        </w:rPr>
        <w:t>ššiu prioritu.</w:t>
      </w:r>
      <w:r w:rsidR="00BF7AAD">
        <w:rPr>
          <w:rFonts w:ascii="Times New Roman" w:hAnsi="Times New Roman" w:cs="Times New Roman"/>
        </w:rPr>
        <w:t xml:space="preserve"> Nakoniec sa odst</w:t>
      </w:r>
      <w:r w:rsidR="00922219">
        <w:rPr>
          <w:rFonts w:ascii="Times New Roman" w:hAnsi="Times New Roman" w:cs="Times New Roman"/>
        </w:rPr>
        <w:t>ráni</w:t>
      </w:r>
      <w:r w:rsidR="00BF7AAD">
        <w:rPr>
          <w:rFonts w:ascii="Times New Roman" w:hAnsi="Times New Roman" w:cs="Times New Roman"/>
        </w:rPr>
        <w:t xml:space="preserve"> posledný prvok v</w:t>
      </w:r>
      <w:r w:rsidR="00922219">
        <w:rPr>
          <w:rFonts w:ascii="Times New Roman" w:hAnsi="Times New Roman" w:cs="Times New Roman"/>
        </w:rPr>
        <w:t> </w:t>
      </w:r>
      <w:r w:rsidR="00BF7AAD">
        <w:rPr>
          <w:rFonts w:ascii="Times New Roman" w:hAnsi="Times New Roman" w:cs="Times New Roman"/>
        </w:rPr>
        <w:t>zozname</w:t>
      </w:r>
      <w:r w:rsidR="00922219">
        <w:rPr>
          <w:rFonts w:ascii="Times New Roman" w:hAnsi="Times New Roman" w:cs="Times New Roman"/>
        </w:rPr>
        <w:t xml:space="preserve"> a je </w:t>
      </w:r>
      <w:r w:rsidR="00922219">
        <w:rPr>
          <w:rFonts w:ascii="Times New Roman" w:hAnsi="Times New Roman" w:cs="Times New Roman"/>
        </w:rPr>
        <w:lastRenderedPageBreak/>
        <w:t>vrátená hodnota jeho dát.</w:t>
      </w:r>
      <w:r w:rsidRPr="003D68C3">
        <w:rPr>
          <w:rFonts w:ascii="Times New Roman" w:hAnsi="Times New Roman" w:cs="Times New Roman"/>
        </w:rPr>
        <w:t xml:space="preserve"> Časová náročnosť tejto implementácie 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, keďže maximálny počet postupných výmen s potomkami prvku je </w:t>
      </w:r>
      <m:oMath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 w:cs="Times New Roman"/>
                  </w:rPr>
                  <m:t>n</m:t>
                </m:r>
              </m:e>
            </m:func>
          </m:e>
        </m:d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1B536742" w14:textId="16FF1E53" w:rsidR="009A3DC9" w:rsidRDefault="00A1562E" w:rsidP="00692412">
      <w:pPr>
        <w:spacing w:line="360" w:lineRule="auto"/>
        <w:ind w:right="16"/>
        <w:jc w:val="both"/>
        <w:rPr>
          <w:rFonts w:ascii="Times New Roman" w:hAnsi="Times New Roman" w:cs="Times New Roman"/>
          <w:b/>
          <w:bCs/>
        </w:rPr>
        <w:pPrChange w:id="286" w:author="Pavol Šurin" w:date="2021-04-13T14:44:00Z">
          <w:pPr>
            <w:spacing w:line="360" w:lineRule="auto"/>
            <w:ind w:right="16"/>
            <w:jc w:val="both"/>
          </w:pPr>
        </w:pPrChange>
      </w:pPr>
      <w:del w:id="287" w:author="Pavol Šurin" w:date="2021-04-13T14:44:00Z">
        <w:r w:rsidDel="00692412">
          <w:object w:dxaOrig="9345" w:dyaOrig="6030" w14:anchorId="47058081">
            <v:shape id="_x0000_i1027" type="#_x0000_t75" style="width:467.25pt;height:301.5pt" o:ole="">
              <v:imagedata r:id="rId22" o:title=""/>
            </v:shape>
            <o:OLEObject Type="Embed" ProgID="Visio.Drawing.15" ShapeID="_x0000_i1027" DrawAspect="Content" ObjectID="_1679831314" r:id="rId23"/>
          </w:object>
        </w:r>
      </w:del>
    </w:p>
    <w:p w14:paraId="58C8A4F3" w14:textId="03C5F7CD" w:rsidR="009264F1" w:rsidRPr="008F49B1" w:rsidRDefault="008F49B1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8F49B1">
        <w:rPr>
          <w:rFonts w:ascii="Times New Roman" w:hAnsi="Times New Roman" w:cs="Times New Roman"/>
          <w:b/>
          <w:bCs/>
        </w:rPr>
        <w:t>Operácia v</w:t>
      </w:r>
      <w:r w:rsidR="009264F1" w:rsidRPr="008F49B1">
        <w:rPr>
          <w:rFonts w:ascii="Times New Roman" w:hAnsi="Times New Roman" w:cs="Times New Roman"/>
          <w:b/>
          <w:bCs/>
        </w:rPr>
        <w:t>ráť</w:t>
      </w:r>
      <w:r w:rsidR="009264F1" w:rsidRPr="008F49B1">
        <w:rPr>
          <w:rFonts w:ascii="Times New Roman" w:hAnsi="Times New Roman" w:cs="Times New Roman"/>
          <w:b/>
        </w:rPr>
        <w:t xml:space="preserve">-minimum(Q) -&gt; </w:t>
      </w:r>
      <w:commentRangeStart w:id="288"/>
      <w:ins w:id="289" w:author="Peter Jankovič" w:date="2021-04-07T02:54:00Z">
        <w:r w:rsidR="00CE727D">
          <w:rPr>
            <w:rFonts w:ascii="Times New Roman" w:hAnsi="Times New Roman" w:cs="Times New Roman"/>
            <w:b/>
          </w:rPr>
          <w:t>→</w:t>
        </w:r>
      </w:ins>
      <w:commentRangeEnd w:id="288"/>
      <w:ins w:id="290" w:author="Peter Jankovič" w:date="2021-04-07T02:55:00Z">
        <w:r w:rsidR="00CE727D">
          <w:rPr>
            <w:rStyle w:val="Odkaznakomentr"/>
          </w:rPr>
          <w:commentReference w:id="288"/>
        </w:r>
      </w:ins>
      <w:r w:rsidR="009264F1" w:rsidRPr="008F49B1">
        <w:rPr>
          <w:rFonts w:ascii="Times New Roman" w:hAnsi="Times New Roman" w:cs="Times New Roman"/>
          <w:b/>
        </w:rPr>
        <w:t>X</w:t>
      </w:r>
    </w:p>
    <w:p w14:paraId="246CD99F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hAnsi="Times New Roman" w:cs="Times New Roman"/>
        </w:rPr>
        <w:t xml:space="preserve">Vráti hodnotu prvku X s najväčšou prioritou K, ktorý sa nachádza na začiatku zoznamu. Prístup k tomuto prvku je konštantný, preto časová náročnosť danej operácie je </w:t>
      </w:r>
      <m:oMath>
        <m:r>
          <w:rPr>
            <w:rFonts w:ascii="Cambria Math" w:eastAsiaTheme="minorEastAsia" w:hAnsi="Cambria Math" w:cs="Times New Roman"/>
          </w:rPr>
          <m:t>O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1</m:t>
            </m:r>
          </m:e>
        </m:d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7EE55CFC" w14:textId="062D2959" w:rsidR="009264F1" w:rsidRPr="009F3FF2" w:rsidRDefault="009F3FF2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9F3FF2">
        <w:rPr>
          <w:rFonts w:ascii="Times New Roman" w:hAnsi="Times New Roman" w:cs="Times New Roman"/>
          <w:b/>
          <w:bCs/>
        </w:rPr>
        <w:t>Operácia s</w:t>
      </w:r>
      <w:r w:rsidR="009264F1" w:rsidRPr="009F3FF2">
        <w:rPr>
          <w:rFonts w:ascii="Times New Roman" w:hAnsi="Times New Roman" w:cs="Times New Roman"/>
          <w:b/>
          <w:bCs/>
        </w:rPr>
        <w:t>poj</w:t>
      </w:r>
      <w:r w:rsidR="009264F1" w:rsidRPr="009F3FF2">
        <w:rPr>
          <w:rFonts w:ascii="Times New Roman" w:hAnsi="Times New Roman" w:cs="Times New Roman"/>
          <w:b/>
        </w:rPr>
        <w:t>(Q</w:t>
      </w:r>
      <w:r w:rsidR="009264F1" w:rsidRPr="009F3FF2">
        <w:rPr>
          <w:rFonts w:ascii="Times New Roman" w:hAnsi="Times New Roman" w:cs="Times New Roman"/>
          <w:b/>
          <w:vertAlign w:val="subscript"/>
        </w:rPr>
        <w:t>1</w:t>
      </w:r>
      <w:r w:rsidR="009264F1" w:rsidRPr="009F3FF2">
        <w:rPr>
          <w:rFonts w:ascii="Times New Roman" w:hAnsi="Times New Roman" w:cs="Times New Roman"/>
          <w:b/>
        </w:rPr>
        <w:t>, Q</w:t>
      </w:r>
      <w:r w:rsidR="009264F1" w:rsidRPr="009F3FF2">
        <w:rPr>
          <w:rFonts w:ascii="Times New Roman" w:hAnsi="Times New Roman" w:cs="Times New Roman"/>
          <w:b/>
          <w:vertAlign w:val="subscript"/>
        </w:rPr>
        <w:t>2</w:t>
      </w:r>
      <w:r w:rsidR="009264F1" w:rsidRPr="009F3FF2">
        <w:rPr>
          <w:rFonts w:ascii="Times New Roman" w:hAnsi="Times New Roman" w:cs="Times New Roman"/>
          <w:b/>
        </w:rPr>
        <w:t>) -&gt; Q</w:t>
      </w:r>
    </w:p>
    <w:p w14:paraId="402D208A" w14:textId="59E10F31" w:rsidR="009264F1" w:rsidDel="00692412" w:rsidRDefault="009264F1" w:rsidP="00692412">
      <w:pPr>
        <w:spacing w:line="360" w:lineRule="auto"/>
        <w:ind w:right="16"/>
        <w:jc w:val="both"/>
        <w:rPr>
          <w:del w:id="291" w:author="Pavol Šurin" w:date="2021-04-13T14:44:00Z"/>
          <w:rFonts w:ascii="Times New Roman" w:hAnsi="Times New Roman" w:cs="Times New Roman"/>
        </w:rPr>
        <w:pPrChange w:id="292" w:author="Pavol Šurin" w:date="2021-04-13T14:44:00Z">
          <w:pPr>
            <w:spacing w:line="360" w:lineRule="auto"/>
            <w:ind w:right="16"/>
            <w:jc w:val="both"/>
          </w:pPr>
        </w:pPrChange>
      </w:pPr>
      <w:r w:rsidRPr="003D68C3">
        <w:rPr>
          <w:rFonts w:ascii="Times New Roman" w:hAnsi="Times New Roman" w:cs="Times New Roman"/>
        </w:rPr>
        <w:t>Jednotlivé prvky z oboch háld sú vložené do novej haldy a obe haldy sú zničené. Nová halda je následne utriedená, aby dodržiavala vlastnosť haldy. Časová náročnosť utriedenia prvku</w:t>
      </w:r>
      <w:r w:rsidR="005C060B">
        <w:rPr>
          <w:rFonts w:ascii="Times New Roman" w:hAnsi="Times New Roman" w:cs="Times New Roman"/>
        </w:rPr>
        <w:t xml:space="preserve"> </w:t>
      </w:r>
      <w:r w:rsidR="00DA1214">
        <w:rPr>
          <w:rFonts w:ascii="Times New Roman" w:hAnsi="Times New Roman" w:cs="Times New Roman"/>
        </w:rPr>
        <w:t>tak</w:t>
      </w:r>
      <w:r w:rsidRPr="003D68C3">
        <w:rPr>
          <w:rFonts w:ascii="Times New Roman" w:hAnsi="Times New Roman" w:cs="Times New Roman"/>
        </w:rPr>
        <w:t xml:space="preserve">, aby </w:t>
      </w:r>
      <w:r w:rsidR="00DA1214">
        <w:rPr>
          <w:rFonts w:ascii="Times New Roman" w:hAnsi="Times New Roman" w:cs="Times New Roman"/>
        </w:rPr>
        <w:t>dodržal</w:t>
      </w:r>
      <w:r w:rsidRPr="003D68C3">
        <w:rPr>
          <w:rFonts w:ascii="Times New Roman" w:hAnsi="Times New Roman" w:cs="Times New Roman"/>
        </w:rPr>
        <w:t xml:space="preserve"> vlastnosť haldy 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, čo pre n prvkov znamená, že časová náročnosť operácie Spoj 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n*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. Dá sa však dokázať, že amortizovaná časová náročnosť je </w:t>
      </w:r>
      <m:oMath>
        <m:r>
          <w:rPr>
            <w:rFonts w:ascii="Cambria Math" w:eastAsiaTheme="minorEastAsia" w:hAnsi="Cambria Math" w:cs="Times New Roman"/>
          </w:rPr>
          <m:t>O(n)</m:t>
        </m:r>
      </m:oMath>
      <w:r w:rsidRPr="003D68C3">
        <w:rPr>
          <w:rFonts w:ascii="Times New Roman" w:hAnsi="Times New Roman" w:cs="Times New Roman"/>
        </w:rPr>
        <w:t xml:space="preserve">  </w:t>
      </w:r>
      <w:commentRangeStart w:id="293"/>
      <w:r w:rsidRPr="003D68C3">
        <w:rPr>
          <w:rFonts w:ascii="Times New Roman" w:hAnsi="Times New Roman" w:cs="Times New Roman"/>
        </w:rPr>
        <w:t>(viz. Cormen a kol., 2009, s. 156).</w:t>
      </w:r>
      <w:commentRangeEnd w:id="293"/>
      <w:r w:rsidR="00CE727D">
        <w:rPr>
          <w:rStyle w:val="Odkaznakomentr"/>
        </w:rPr>
        <w:commentReference w:id="293"/>
      </w:r>
    </w:p>
    <w:p w14:paraId="2B65A682" w14:textId="366B9FDF" w:rsidR="00D27409" w:rsidRDefault="00DA6F74" w:rsidP="00692412">
      <w:pPr>
        <w:spacing w:line="360" w:lineRule="auto"/>
        <w:ind w:right="16"/>
        <w:jc w:val="both"/>
        <w:rPr>
          <w:rFonts w:ascii="Times New Roman" w:hAnsi="Times New Roman" w:cs="Times New Roman"/>
        </w:rPr>
        <w:pPrChange w:id="294" w:author="Pavol Šurin" w:date="2021-04-13T14:44:00Z">
          <w:pPr>
            <w:spacing w:line="360" w:lineRule="auto"/>
            <w:ind w:right="16"/>
            <w:jc w:val="both"/>
          </w:pPr>
        </w:pPrChange>
      </w:pPr>
      <w:del w:id="295" w:author="Pavol Šurin" w:date="2021-04-13T14:44:00Z">
        <w:r w:rsidDel="00692412">
          <w:object w:dxaOrig="5101" w:dyaOrig="4620" w14:anchorId="133EB34A">
            <v:shape id="_x0000_i1028" type="#_x0000_t75" style="width:255pt;height:231pt" o:ole="">
              <v:imagedata r:id="rId24" o:title=""/>
            </v:shape>
            <o:OLEObject Type="Embed" ProgID="Visio.Drawing.15" ShapeID="_x0000_i1028" DrawAspect="Content" ObjectID="_1679831315" r:id="rId25"/>
          </w:object>
        </w:r>
      </w:del>
    </w:p>
    <w:p w14:paraId="224B762B" w14:textId="3CD6FBC0" w:rsidR="00AB7619" w:rsidRDefault="00891309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z</w:t>
      </w:r>
      <w:r w:rsidR="00AB7619" w:rsidRPr="00F40F8C">
        <w:rPr>
          <w:rFonts w:ascii="Times New Roman" w:hAnsi="Times New Roman" w:cs="Times New Roman"/>
          <w:b/>
          <w:bCs/>
        </w:rPr>
        <w:t xml:space="preserve">meň-prioritu(Q, </w:t>
      </w:r>
      <w:r w:rsidR="003F4D1B">
        <w:rPr>
          <w:rFonts w:ascii="Times New Roman" w:hAnsi="Times New Roman" w:cs="Times New Roman"/>
          <w:b/>
          <w:bCs/>
        </w:rPr>
        <w:t>X</w:t>
      </w:r>
      <w:r w:rsidR="00AB7619" w:rsidRPr="00F40F8C">
        <w:rPr>
          <w:rFonts w:ascii="Times New Roman" w:hAnsi="Times New Roman" w:cs="Times New Roman"/>
          <w:b/>
          <w:bCs/>
        </w:rPr>
        <w:t xml:space="preserve">, K) -&gt; </w:t>
      </w:r>
      <w:proofErr w:type="spellStart"/>
      <w:r w:rsidR="00AB7619"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4A3F1B86" w14:textId="6E964294" w:rsidR="00AB7619" w:rsidRDefault="00D13A39" w:rsidP="00F5417F">
      <w:pPr>
        <w:spacing w:line="360" w:lineRule="auto"/>
        <w:ind w:right="17" w:firstLine="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rvku </w:t>
      </w:r>
      <w:r w:rsidR="003F4D1B">
        <w:rPr>
          <w:rFonts w:ascii="Times New Roman" w:hAnsi="Times New Roman" w:cs="Times New Roman"/>
        </w:rPr>
        <w:t>X</w:t>
      </w:r>
      <w:r>
        <w:rPr>
          <w:rFonts w:ascii="Times New Roman" w:hAnsi="Times New Roman" w:cs="Times New Roman"/>
        </w:rPr>
        <w:t> je zmenená priorita</w:t>
      </w:r>
      <w:r w:rsidR="00C97560">
        <w:rPr>
          <w:rFonts w:ascii="Times New Roman" w:hAnsi="Times New Roman" w:cs="Times New Roman"/>
        </w:rPr>
        <w:t xml:space="preserve"> na hodnotu K.</w:t>
      </w:r>
      <w:r w:rsidR="00B14B2B">
        <w:rPr>
          <w:rFonts w:ascii="Times New Roman" w:hAnsi="Times New Roman" w:cs="Times New Roman"/>
        </w:rPr>
        <w:t xml:space="preserve"> </w:t>
      </w:r>
      <w:r w:rsidR="004D16EF">
        <w:rPr>
          <w:rFonts w:ascii="Times New Roman" w:hAnsi="Times New Roman" w:cs="Times New Roman"/>
        </w:rPr>
        <w:t xml:space="preserve">Ak bola jeho priorita zvýšená, </w:t>
      </w:r>
      <w:r w:rsidR="001E15C4" w:rsidRPr="003D68C3">
        <w:rPr>
          <w:rFonts w:ascii="Times New Roman" w:hAnsi="Times New Roman" w:cs="Times New Roman"/>
        </w:rPr>
        <w:t>je vymieňaný s</w:t>
      </w:r>
      <w:r w:rsidR="001E15C4">
        <w:rPr>
          <w:rFonts w:ascii="Times New Roman" w:hAnsi="Times New Roman" w:cs="Times New Roman"/>
        </w:rPr>
        <w:t xml:space="preserve"> jeho priamym</w:t>
      </w:r>
      <w:r w:rsidR="001E15C4" w:rsidRPr="003D68C3">
        <w:rPr>
          <w:rFonts w:ascii="Times New Roman" w:hAnsi="Times New Roman" w:cs="Times New Roman"/>
        </w:rPr>
        <w:t> </w:t>
      </w:r>
      <w:r w:rsidR="001E15C4">
        <w:rPr>
          <w:rFonts w:ascii="Times New Roman" w:hAnsi="Times New Roman" w:cs="Times New Roman"/>
        </w:rPr>
        <w:t>predchodcom</w:t>
      </w:r>
      <w:r w:rsidR="001E15C4" w:rsidRPr="003D68C3">
        <w:rPr>
          <w:rFonts w:ascii="Times New Roman" w:hAnsi="Times New Roman" w:cs="Times New Roman"/>
        </w:rPr>
        <w:t>, pokiaľ nie je splnená vlastnosť haldy</w:t>
      </w:r>
      <w:r w:rsidR="001E15C4">
        <w:rPr>
          <w:rFonts w:ascii="Times New Roman" w:hAnsi="Times New Roman" w:cs="Times New Roman"/>
        </w:rPr>
        <w:t>. Ak bola znížená, prvok I sa postupne</w:t>
      </w:r>
      <w:r w:rsidR="001E15C4" w:rsidRPr="003D68C3">
        <w:rPr>
          <w:rFonts w:ascii="Times New Roman" w:hAnsi="Times New Roman" w:cs="Times New Roman"/>
        </w:rPr>
        <w:t xml:space="preserve"> vymieňa s</w:t>
      </w:r>
      <w:r w:rsidR="009517A7">
        <w:rPr>
          <w:rFonts w:ascii="Times New Roman" w:hAnsi="Times New Roman" w:cs="Times New Roman"/>
        </w:rPr>
        <w:t> tým z</w:t>
      </w:r>
      <w:r w:rsidR="001E15C4">
        <w:rPr>
          <w:rFonts w:ascii="Times New Roman" w:hAnsi="Times New Roman" w:cs="Times New Roman"/>
        </w:rPr>
        <w:t> </w:t>
      </w:r>
      <w:r w:rsidR="001E15C4" w:rsidRPr="003D68C3">
        <w:rPr>
          <w:rFonts w:ascii="Times New Roman" w:hAnsi="Times New Roman" w:cs="Times New Roman"/>
        </w:rPr>
        <w:t>jeho</w:t>
      </w:r>
      <w:r w:rsidR="001E15C4">
        <w:rPr>
          <w:rFonts w:ascii="Times New Roman" w:hAnsi="Times New Roman" w:cs="Times New Roman"/>
        </w:rPr>
        <w:t xml:space="preserve"> </w:t>
      </w:r>
      <w:r w:rsidR="001E15C4" w:rsidRPr="003D68C3">
        <w:rPr>
          <w:rFonts w:ascii="Times New Roman" w:hAnsi="Times New Roman" w:cs="Times New Roman"/>
        </w:rPr>
        <w:t>potomk</w:t>
      </w:r>
      <w:r w:rsidR="009517A7">
        <w:rPr>
          <w:rFonts w:ascii="Times New Roman" w:hAnsi="Times New Roman" w:cs="Times New Roman"/>
        </w:rPr>
        <w:t>ov, ktorý ma najvyššiu prioritu</w:t>
      </w:r>
      <w:r w:rsidR="001E15C4" w:rsidRPr="003D68C3">
        <w:rPr>
          <w:rFonts w:ascii="Times New Roman" w:hAnsi="Times New Roman" w:cs="Times New Roman"/>
        </w:rPr>
        <w:t>, pokiaľ nebude splnená vlastnosť haldy.</w:t>
      </w:r>
      <w:r w:rsidR="000164AB">
        <w:rPr>
          <w:rFonts w:ascii="Times New Roman" w:hAnsi="Times New Roman" w:cs="Times New Roman"/>
        </w:rPr>
        <w:t xml:space="preserve"> V oboch prípadoch je maximálny počet vým</w:t>
      </w:r>
      <w:r w:rsidR="000F28D5">
        <w:rPr>
          <w:rFonts w:ascii="Times New Roman" w:hAnsi="Times New Roman" w:cs="Times New Roman"/>
        </w:rPr>
        <w:t>en</w:t>
      </w:r>
      <m:oMath>
        <m:r>
          <w:rPr>
            <w:rFonts w:ascii="Cambria Math" w:hAnsi="Cambria Math" w:cs="Times New Roman"/>
          </w:rPr>
          <m:t xml:space="preserve"> </m:t>
        </m:r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 w:cs="Times New Roman"/>
                  </w:rPr>
                  <m:t>n</m:t>
                </m:r>
              </m:e>
            </m:func>
          </m:e>
        </m:d>
      </m:oMath>
      <w:r w:rsidR="000F28D5">
        <w:rPr>
          <w:rFonts w:ascii="Times New Roman" w:hAnsi="Times New Roman" w:cs="Times New Roman"/>
        </w:rPr>
        <w:t>, čo nám dáva časovú zložitosť</w:t>
      </w:r>
      <w:r w:rsidR="001E15C4" w:rsidRPr="003D68C3">
        <w:rPr>
          <w:rFonts w:ascii="Times New Roman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0F28D5">
        <w:rPr>
          <w:rFonts w:ascii="Times New Roman" w:hAnsi="Times New Roman" w:cs="Times New Roman"/>
        </w:rPr>
        <w:t>.</w:t>
      </w:r>
    </w:p>
    <w:p w14:paraId="15850A39" w14:textId="09976734" w:rsidR="00B55A39" w:rsidRPr="00B55A39" w:rsidRDefault="00B55A39" w:rsidP="00B55A39">
      <w:pPr>
        <w:pStyle w:val="Nadpis2"/>
        <w:rPr>
          <w:rFonts w:ascii="Times New Roman" w:hAnsi="Times New Roman" w:cs="Times New Roman"/>
        </w:rPr>
      </w:pPr>
      <w:bookmarkStart w:id="296" w:name="_Toc68655952"/>
      <w:commentRangeStart w:id="297"/>
      <w:r w:rsidRPr="00B55A39">
        <w:rPr>
          <w:rFonts w:ascii="Times New Roman" w:hAnsi="Times New Roman" w:cs="Times New Roman"/>
        </w:rPr>
        <w:t>Lenivá</w:t>
      </w:r>
      <w:commentRangeEnd w:id="297"/>
      <w:r w:rsidR="000A3648">
        <w:rPr>
          <w:rStyle w:val="Odkaznakomentr"/>
          <w:b w:val="0"/>
        </w:rPr>
        <w:commentReference w:id="297"/>
      </w:r>
      <w:r w:rsidRPr="00B55A39">
        <w:rPr>
          <w:rFonts w:ascii="Times New Roman" w:hAnsi="Times New Roman" w:cs="Times New Roman"/>
        </w:rPr>
        <w:t xml:space="preserve"> </w:t>
      </w:r>
      <w:proofErr w:type="spellStart"/>
      <w:r w:rsidRPr="00B55A39">
        <w:rPr>
          <w:rFonts w:ascii="Times New Roman" w:hAnsi="Times New Roman" w:cs="Times New Roman"/>
        </w:rPr>
        <w:t>binomiálna</w:t>
      </w:r>
      <w:proofErr w:type="spellEnd"/>
      <w:r w:rsidRPr="00B55A39">
        <w:rPr>
          <w:rFonts w:ascii="Times New Roman" w:hAnsi="Times New Roman" w:cs="Times New Roman"/>
        </w:rPr>
        <w:t xml:space="preserve"> halda</w:t>
      </w:r>
      <w:bookmarkEnd w:id="296"/>
    </w:p>
    <w:p w14:paraId="6BA2046D" w14:textId="3C19A612" w:rsidR="008C444E" w:rsidRDefault="00AB07BD" w:rsidP="008C444E">
      <w:pPr>
        <w:spacing w:line="360" w:lineRule="auto"/>
        <w:ind w:right="17" w:firstLine="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Jedná sa o prioritný front,  ktorý vznikol ako relaxácia </w:t>
      </w:r>
      <w:proofErr w:type="spellStart"/>
      <w:r>
        <w:rPr>
          <w:rFonts w:ascii="Times New Roman" w:hAnsi="Times New Roman" w:cs="Times New Roman"/>
        </w:rPr>
        <w:t>binomiálnej</w:t>
      </w:r>
      <w:proofErr w:type="spellEnd"/>
      <w:r>
        <w:rPr>
          <w:rFonts w:ascii="Times New Roman" w:hAnsi="Times New Roman" w:cs="Times New Roman"/>
        </w:rPr>
        <w:t xml:space="preserve"> haldy</w:t>
      </w:r>
      <w:r w:rsidR="00E02DB7">
        <w:rPr>
          <w:rFonts w:ascii="Times New Roman" w:hAnsi="Times New Roman" w:cs="Times New Roman"/>
        </w:rPr>
        <w:t xml:space="preserve"> a</w:t>
      </w:r>
      <w:r w:rsidR="005223B9">
        <w:rPr>
          <w:rFonts w:ascii="Times New Roman" w:hAnsi="Times New Roman" w:cs="Times New Roman"/>
        </w:rPr>
        <w:t> </w:t>
      </w:r>
      <w:r w:rsidR="00E02DB7">
        <w:rPr>
          <w:rFonts w:ascii="Times New Roman" w:hAnsi="Times New Roman" w:cs="Times New Roman"/>
        </w:rPr>
        <w:t>t</w:t>
      </w:r>
      <w:r w:rsidR="005223B9">
        <w:rPr>
          <w:rFonts w:ascii="Times New Roman" w:hAnsi="Times New Roman" w:cs="Times New Roman"/>
        </w:rPr>
        <w:t xml:space="preserve">vorí základ </w:t>
      </w:r>
      <w:r w:rsidR="00937CE3">
        <w:rPr>
          <w:rFonts w:ascii="Times New Roman" w:hAnsi="Times New Roman" w:cs="Times New Roman"/>
        </w:rPr>
        <w:t>variácie</w:t>
      </w:r>
      <w:r w:rsidR="005223B9">
        <w:rPr>
          <w:rFonts w:ascii="Times New Roman" w:hAnsi="Times New Roman" w:cs="Times New Roman"/>
        </w:rPr>
        <w:t xml:space="preserve"> </w:t>
      </w:r>
      <w:proofErr w:type="spellStart"/>
      <w:r w:rsidR="005223B9">
        <w:rPr>
          <w:rFonts w:ascii="Times New Roman" w:hAnsi="Times New Roman" w:cs="Times New Roman"/>
        </w:rPr>
        <w:t>binomiálnej</w:t>
      </w:r>
      <w:proofErr w:type="spellEnd"/>
      <w:r w:rsidR="005223B9">
        <w:rPr>
          <w:rFonts w:ascii="Times New Roman" w:hAnsi="Times New Roman" w:cs="Times New Roman"/>
        </w:rPr>
        <w:t xml:space="preserve"> haldy, </w:t>
      </w:r>
      <w:proofErr w:type="spellStart"/>
      <w:r w:rsidR="008F1676">
        <w:rPr>
          <w:rFonts w:ascii="Times New Roman" w:hAnsi="Times New Roman" w:cs="Times New Roman"/>
        </w:rPr>
        <w:t>Fibonacciho</w:t>
      </w:r>
      <w:proofErr w:type="spellEnd"/>
      <w:r w:rsidR="008F1676">
        <w:rPr>
          <w:rFonts w:ascii="Times New Roman" w:hAnsi="Times New Roman" w:cs="Times New Roman"/>
        </w:rPr>
        <w:t xml:space="preserve"> haldy a párovacej haldy na základe priority</w:t>
      </w:r>
      <w:r>
        <w:rPr>
          <w:rFonts w:ascii="Times New Roman" w:hAnsi="Times New Roman" w:cs="Times New Roman"/>
        </w:rPr>
        <w:t>.</w:t>
      </w:r>
      <w:r w:rsidR="008667EA">
        <w:rPr>
          <w:rFonts w:ascii="Times New Roman" w:hAnsi="Times New Roman" w:cs="Times New Roman"/>
        </w:rPr>
        <w:t xml:space="preserve"> Využíva</w:t>
      </w:r>
      <w:r w:rsidR="00225A7F">
        <w:rPr>
          <w:rFonts w:ascii="Times New Roman" w:hAnsi="Times New Roman" w:cs="Times New Roman"/>
        </w:rPr>
        <w:t xml:space="preserve"> cyklický</w:t>
      </w:r>
      <w:r w:rsidR="008667EA">
        <w:rPr>
          <w:rFonts w:ascii="Times New Roman" w:hAnsi="Times New Roman" w:cs="Times New Roman"/>
        </w:rPr>
        <w:t xml:space="preserve"> zoznam </w:t>
      </w:r>
      <w:proofErr w:type="spellStart"/>
      <w:r w:rsidR="008667EA">
        <w:rPr>
          <w:rFonts w:ascii="Times New Roman" w:hAnsi="Times New Roman" w:cs="Times New Roman"/>
        </w:rPr>
        <w:t>binomiálnych</w:t>
      </w:r>
      <w:proofErr w:type="spellEnd"/>
      <w:r w:rsidR="008667EA">
        <w:rPr>
          <w:rFonts w:ascii="Times New Roman" w:hAnsi="Times New Roman" w:cs="Times New Roman"/>
        </w:rPr>
        <w:t xml:space="preserve"> stromov, kde každý strom </w:t>
      </w:r>
      <w:r w:rsidR="000E3644">
        <w:rPr>
          <w:rFonts w:ascii="Times New Roman" w:hAnsi="Times New Roman" w:cs="Times New Roman"/>
        </w:rPr>
        <w:t>vzniká prepojením dvoch stromov s rovnakým stupňom</w:t>
      </w:r>
      <w:r w:rsidR="008667EA" w:rsidRPr="003D68C3">
        <w:rPr>
          <w:rFonts w:ascii="Times New Roman" w:hAnsi="Times New Roman" w:cs="Times New Roman"/>
        </w:rPr>
        <w:t>.</w:t>
      </w:r>
      <w:r w:rsidR="00472D29">
        <w:rPr>
          <w:rFonts w:ascii="Times New Roman" w:hAnsi="Times New Roman" w:cs="Times New Roman"/>
        </w:rPr>
        <w:t xml:space="preserve"> </w:t>
      </w:r>
      <w:proofErr w:type="spellStart"/>
      <w:r w:rsidR="00472D29">
        <w:rPr>
          <w:rFonts w:ascii="Times New Roman" w:hAnsi="Times New Roman" w:cs="Times New Roman"/>
        </w:rPr>
        <w:t>Binom</w:t>
      </w:r>
      <w:ins w:id="298" w:author="Peter Jankovič" w:date="2021-04-07T03:00:00Z">
        <w:r w:rsidR="00CE727D">
          <w:rPr>
            <w:rFonts w:ascii="Times New Roman" w:hAnsi="Times New Roman" w:cs="Times New Roman"/>
          </w:rPr>
          <w:t>i</w:t>
        </w:r>
      </w:ins>
      <w:r w:rsidR="00472D29">
        <w:rPr>
          <w:rFonts w:ascii="Times New Roman" w:hAnsi="Times New Roman" w:cs="Times New Roman"/>
        </w:rPr>
        <w:t>álne</w:t>
      </w:r>
      <w:proofErr w:type="spellEnd"/>
      <w:r w:rsidR="00472D29">
        <w:rPr>
          <w:rFonts w:ascii="Times New Roman" w:hAnsi="Times New Roman" w:cs="Times New Roman"/>
        </w:rPr>
        <w:t xml:space="preserve"> stromy môžu byť reprezentované ako mnohonásobné stromy alebo ako binárne stromy.</w:t>
      </w:r>
      <w:r w:rsidR="00AC2DB8">
        <w:rPr>
          <w:rFonts w:ascii="Times New Roman" w:hAnsi="Times New Roman" w:cs="Times New Roman"/>
        </w:rPr>
        <w:t xml:space="preserve"> To ma za následok, že</w:t>
      </w:r>
      <w:r w:rsidR="00C30C26">
        <w:rPr>
          <w:rFonts w:ascii="Times New Roman" w:hAnsi="Times New Roman" w:cs="Times New Roman"/>
        </w:rPr>
        <w:t xml:space="preserve"> pri binárnom strome</w:t>
      </w:r>
      <w:r w:rsidR="00AC2DB8">
        <w:rPr>
          <w:rFonts w:ascii="Times New Roman" w:hAnsi="Times New Roman" w:cs="Times New Roman"/>
        </w:rPr>
        <w:t xml:space="preserve"> je upravené pravidlo </w:t>
      </w:r>
      <w:r w:rsidR="00981A7D">
        <w:rPr>
          <w:rFonts w:ascii="Times New Roman" w:hAnsi="Times New Roman" w:cs="Times New Roman"/>
        </w:rPr>
        <w:t>tak, že priorita prvku je väčšia alebo nan</w:t>
      </w:r>
      <w:r w:rsidR="004D49D2">
        <w:rPr>
          <w:rFonts w:ascii="Times New Roman" w:hAnsi="Times New Roman" w:cs="Times New Roman"/>
        </w:rPr>
        <w:t>a</w:t>
      </w:r>
      <w:r w:rsidR="00981A7D">
        <w:rPr>
          <w:rFonts w:ascii="Times New Roman" w:hAnsi="Times New Roman" w:cs="Times New Roman"/>
        </w:rPr>
        <w:t xml:space="preserve">jvýš </w:t>
      </w:r>
      <w:r w:rsidR="004D49D2">
        <w:rPr>
          <w:rFonts w:ascii="Times New Roman" w:hAnsi="Times New Roman" w:cs="Times New Roman"/>
        </w:rPr>
        <w:t xml:space="preserve">rovná priorite ľubovoľného prvku, ktorý sa nachádza na </w:t>
      </w:r>
      <w:r w:rsidR="00C30C26">
        <w:rPr>
          <w:rFonts w:ascii="Times New Roman" w:hAnsi="Times New Roman" w:cs="Times New Roman"/>
        </w:rPr>
        <w:t xml:space="preserve">pravej </w:t>
      </w:r>
      <w:commentRangeStart w:id="299"/>
      <w:r w:rsidR="00C30C26">
        <w:rPr>
          <w:rFonts w:ascii="Times New Roman" w:hAnsi="Times New Roman" w:cs="Times New Roman"/>
        </w:rPr>
        <w:t xml:space="preserve">chrbtici </w:t>
      </w:r>
      <w:commentRangeEnd w:id="299"/>
      <w:r w:rsidR="00CE727D">
        <w:rPr>
          <w:rStyle w:val="Odkaznakomentr"/>
        </w:rPr>
        <w:commentReference w:id="299"/>
      </w:r>
      <w:r w:rsidR="00C30C26">
        <w:rPr>
          <w:rFonts w:ascii="Times New Roman" w:hAnsi="Times New Roman" w:cs="Times New Roman"/>
        </w:rPr>
        <w:t>ľavého potomka</w:t>
      </w:r>
      <w:r w:rsidR="00937CE3">
        <w:rPr>
          <w:rFonts w:ascii="Times New Roman" w:hAnsi="Times New Roman" w:cs="Times New Roman"/>
        </w:rPr>
        <w:t xml:space="preserve"> tohto</w:t>
      </w:r>
      <w:r w:rsidR="00C30C26">
        <w:rPr>
          <w:rFonts w:ascii="Times New Roman" w:hAnsi="Times New Roman" w:cs="Times New Roman"/>
        </w:rPr>
        <w:t xml:space="preserve"> prvku.</w:t>
      </w:r>
      <w:r w:rsidR="008C444E">
        <w:rPr>
          <w:rFonts w:ascii="Times New Roman" w:hAnsi="Times New Roman" w:cs="Times New Roman"/>
        </w:rPr>
        <w:t xml:space="preserve"> Táto verzia </w:t>
      </w:r>
      <w:proofErr w:type="spellStart"/>
      <w:r w:rsidR="00E02DB7">
        <w:rPr>
          <w:rFonts w:ascii="Times New Roman" w:hAnsi="Times New Roman" w:cs="Times New Roman"/>
        </w:rPr>
        <w:t>binomiálnej</w:t>
      </w:r>
      <w:proofErr w:type="spellEnd"/>
      <w:r w:rsidR="00E02DB7">
        <w:rPr>
          <w:rFonts w:ascii="Times New Roman" w:hAnsi="Times New Roman" w:cs="Times New Roman"/>
        </w:rPr>
        <w:t xml:space="preserve"> haldy nerekonštruuje zoznam </w:t>
      </w:r>
      <w:proofErr w:type="spellStart"/>
      <w:r w:rsidR="00E02DB7">
        <w:rPr>
          <w:rFonts w:ascii="Times New Roman" w:hAnsi="Times New Roman" w:cs="Times New Roman"/>
        </w:rPr>
        <w:lastRenderedPageBreak/>
        <w:t>binomiálnych</w:t>
      </w:r>
      <w:proofErr w:type="spellEnd"/>
      <w:r w:rsidR="00E02DB7">
        <w:rPr>
          <w:rFonts w:ascii="Times New Roman" w:hAnsi="Times New Roman" w:cs="Times New Roman"/>
        </w:rPr>
        <w:t xml:space="preserve"> stromov</w:t>
      </w:r>
      <w:r w:rsidR="008F1676">
        <w:rPr>
          <w:rFonts w:ascii="Times New Roman" w:hAnsi="Times New Roman" w:cs="Times New Roman"/>
        </w:rPr>
        <w:t xml:space="preserve"> za každou operáciou meniacou </w:t>
      </w:r>
      <w:r w:rsidR="00CC478A">
        <w:rPr>
          <w:rFonts w:ascii="Times New Roman" w:hAnsi="Times New Roman" w:cs="Times New Roman"/>
        </w:rPr>
        <w:t xml:space="preserve">prioritný front, ale až po </w:t>
      </w:r>
      <w:r w:rsidR="00937CE3">
        <w:rPr>
          <w:rFonts w:ascii="Times New Roman" w:hAnsi="Times New Roman" w:cs="Times New Roman"/>
        </w:rPr>
        <w:t>odstránení</w:t>
      </w:r>
      <w:r w:rsidR="00CC478A">
        <w:rPr>
          <w:rFonts w:ascii="Times New Roman" w:hAnsi="Times New Roman" w:cs="Times New Roman"/>
        </w:rPr>
        <w:t xml:space="preserve"> minimálneho prvku, čo </w:t>
      </w:r>
      <w:r w:rsidR="0088723F">
        <w:rPr>
          <w:rFonts w:ascii="Times New Roman" w:hAnsi="Times New Roman" w:cs="Times New Roman"/>
        </w:rPr>
        <w:t>značne zlepšuje časy operácií vlož a spoj.</w:t>
      </w:r>
      <w:r w:rsidR="00D35EB6">
        <w:rPr>
          <w:rFonts w:ascii="Times New Roman" w:hAnsi="Times New Roman" w:cs="Times New Roman"/>
        </w:rPr>
        <w:t xml:space="preserve"> </w:t>
      </w:r>
    </w:p>
    <w:p w14:paraId="478BA5CA" w14:textId="4EAEFCAE" w:rsidR="00982828" w:rsidRPr="00982828" w:rsidRDefault="0088723F" w:rsidP="00982828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Rekonštrukcia spočíva v prepojovaní </w:t>
      </w:r>
      <w:proofErr w:type="spellStart"/>
      <w:r>
        <w:rPr>
          <w:rFonts w:ascii="Times New Roman" w:hAnsi="Times New Roman" w:cs="Times New Roman"/>
        </w:rPr>
        <w:t>binomiálnych</w:t>
      </w:r>
      <w:proofErr w:type="spellEnd"/>
      <w:r>
        <w:rPr>
          <w:rFonts w:ascii="Times New Roman" w:hAnsi="Times New Roman" w:cs="Times New Roman"/>
        </w:rPr>
        <w:t xml:space="preserve"> stromov rovnakého stupňa</w:t>
      </w:r>
      <w:r w:rsidR="00B65D94">
        <w:rPr>
          <w:rFonts w:ascii="Times New Roman" w:hAnsi="Times New Roman" w:cs="Times New Roman"/>
        </w:rPr>
        <w:t xml:space="preserve"> použitím implicitného poľa</w:t>
      </w:r>
      <w:r>
        <w:rPr>
          <w:rFonts w:ascii="Times New Roman" w:hAnsi="Times New Roman" w:cs="Times New Roman"/>
        </w:rPr>
        <w:t>. Dva binárne stromy sa prepoja tak, že binárny strom, ktorého koreň ma nižšiu prioritu sa stane prvým potomkom prvku s vyššou prioritou, ktorému sa zvýši stupeň.  Ak sa pri rekonštrukcii spájajú prvky pokiaľ neexistuje dvojica prvkov s rovnakým stupňom, hovoríme o </w:t>
      </w:r>
      <w:commentRangeStart w:id="300"/>
      <w:proofErr w:type="spellStart"/>
      <w:r>
        <w:rPr>
          <w:rFonts w:ascii="Times New Roman" w:hAnsi="Times New Roman" w:cs="Times New Roman"/>
        </w:rPr>
        <w:t>multipass</w:t>
      </w:r>
      <w:proofErr w:type="spellEnd"/>
      <w:r>
        <w:rPr>
          <w:rFonts w:ascii="Times New Roman" w:hAnsi="Times New Roman" w:cs="Times New Roman"/>
        </w:rPr>
        <w:t xml:space="preserve"> </w:t>
      </w:r>
      <w:commentRangeEnd w:id="300"/>
      <w:r w:rsidR="00CE727D">
        <w:rPr>
          <w:rStyle w:val="Odkaznakomentr"/>
        </w:rPr>
        <w:commentReference w:id="300"/>
      </w:r>
      <w:r>
        <w:rPr>
          <w:rFonts w:ascii="Times New Roman" w:hAnsi="Times New Roman" w:cs="Times New Roman"/>
        </w:rPr>
        <w:t xml:space="preserve">lenivej </w:t>
      </w:r>
      <w:proofErr w:type="spellStart"/>
      <w:r>
        <w:rPr>
          <w:rFonts w:ascii="Times New Roman" w:hAnsi="Times New Roman" w:cs="Times New Roman"/>
        </w:rPr>
        <w:t>binomiálnej</w:t>
      </w:r>
      <w:proofErr w:type="spellEnd"/>
      <w:r>
        <w:rPr>
          <w:rFonts w:ascii="Times New Roman" w:hAnsi="Times New Roman" w:cs="Times New Roman"/>
        </w:rPr>
        <w:t xml:space="preserve"> halde. Ak sa dvojica prvkov spojí a už sa ďalej nespája, ide o </w:t>
      </w:r>
      <w:commentRangeStart w:id="301"/>
      <w:proofErr w:type="spellStart"/>
      <w:r>
        <w:rPr>
          <w:rFonts w:ascii="Times New Roman" w:hAnsi="Times New Roman" w:cs="Times New Roman"/>
        </w:rPr>
        <w:t>singlepass</w:t>
      </w:r>
      <w:proofErr w:type="spellEnd"/>
      <w:r>
        <w:rPr>
          <w:rFonts w:ascii="Times New Roman" w:hAnsi="Times New Roman" w:cs="Times New Roman"/>
        </w:rPr>
        <w:t xml:space="preserve"> </w:t>
      </w:r>
      <w:commentRangeEnd w:id="301"/>
      <w:r w:rsidR="00CE727D">
        <w:rPr>
          <w:rStyle w:val="Odkaznakomentr"/>
        </w:rPr>
        <w:commentReference w:id="301"/>
      </w:r>
      <w:r>
        <w:rPr>
          <w:rFonts w:ascii="Times New Roman" w:hAnsi="Times New Roman" w:cs="Times New Roman"/>
        </w:rPr>
        <w:t xml:space="preserve">lenivú </w:t>
      </w:r>
      <w:proofErr w:type="spellStart"/>
      <w:r>
        <w:rPr>
          <w:rFonts w:ascii="Times New Roman" w:hAnsi="Times New Roman" w:cs="Times New Roman"/>
        </w:rPr>
        <w:t>binomiálnu</w:t>
      </w:r>
      <w:proofErr w:type="spellEnd"/>
      <w:r>
        <w:rPr>
          <w:rFonts w:ascii="Times New Roman" w:hAnsi="Times New Roman" w:cs="Times New Roman"/>
        </w:rPr>
        <w:t xml:space="preserve"> haldu.</w:t>
      </w:r>
    </w:p>
    <w:p w14:paraId="05081C63" w14:textId="77777777" w:rsidR="00982828" w:rsidRDefault="00982828" w:rsidP="00982828">
      <w:pPr>
        <w:spacing w:line="360" w:lineRule="auto"/>
        <w:ind w:right="16"/>
        <w:jc w:val="both"/>
      </w:pPr>
    </w:p>
    <w:commentRangeStart w:id="302"/>
    <w:p w14:paraId="6D06DFD5" w14:textId="77777777" w:rsidR="00692412" w:rsidRDefault="0088723F" w:rsidP="00692412">
      <w:pPr>
        <w:keepNext/>
        <w:spacing w:line="360" w:lineRule="auto"/>
        <w:ind w:right="16"/>
        <w:jc w:val="center"/>
        <w:rPr>
          <w:ins w:id="303" w:author="Pavol Šurin" w:date="2021-04-13T14:46:00Z"/>
        </w:rPr>
        <w:pPrChange w:id="304" w:author="Pavol Šurin" w:date="2021-04-13T14:46:00Z">
          <w:pPr>
            <w:spacing w:line="360" w:lineRule="auto"/>
            <w:ind w:right="16"/>
            <w:jc w:val="center"/>
          </w:pPr>
        </w:pPrChange>
      </w:pPr>
      <w:r>
        <w:object w:dxaOrig="7590" w:dyaOrig="3991" w14:anchorId="61E3A64C">
          <v:shape id="_x0000_i1029" type="#_x0000_t75" style="width:379.5pt;height:199.5pt" o:ole="">
            <v:imagedata r:id="rId26" o:title=""/>
          </v:shape>
          <o:OLEObject Type="Embed" ProgID="Visio.Drawing.15" ShapeID="_x0000_i1029" DrawAspect="Content" ObjectID="_1679831316" r:id="rId27"/>
        </w:object>
      </w:r>
      <w:commentRangeEnd w:id="302"/>
    </w:p>
    <w:p w14:paraId="3BC5EEA8" w14:textId="222DB35C" w:rsidR="00692412" w:rsidRPr="00014C19" w:rsidRDefault="00692412" w:rsidP="00692412">
      <w:pPr>
        <w:pStyle w:val="Popis"/>
        <w:jc w:val="center"/>
        <w:rPr>
          <w:ins w:id="305" w:author="Pavol Šurin" w:date="2021-04-13T14:46:00Z"/>
          <w:rFonts w:ascii="Times New Roman" w:hAnsi="Times New Roman" w:cs="Times New Roman"/>
          <w:sz w:val="24"/>
          <w:szCs w:val="24"/>
          <w:rPrChange w:id="306" w:author="Pavol Šurin" w:date="2021-04-13T14:47:00Z">
            <w:rPr>
              <w:ins w:id="307" w:author="Pavol Šurin" w:date="2021-04-13T14:46:00Z"/>
            </w:rPr>
          </w:rPrChange>
        </w:rPr>
        <w:pPrChange w:id="308" w:author="Pavol Šurin" w:date="2021-04-13T14:46:00Z">
          <w:pPr>
            <w:pStyle w:val="Popis"/>
          </w:pPr>
        </w:pPrChange>
      </w:pPr>
      <w:ins w:id="309" w:author="Pavol Šurin" w:date="2021-04-13T14:46:00Z"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10" w:author="Pavol Šurin" w:date="2021-04-13T14:47:00Z">
              <w:rPr/>
            </w:rPrChange>
          </w:rPr>
          <w:t>Obr</w:t>
        </w:r>
      </w:ins>
      <w:ins w:id="311" w:author="Pavol Šurin" w:date="2021-04-13T14:47:00Z">
        <w:r w:rsidR="00D2460A"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12" w:author="Pavol Šurin" w:date="2021-04-13T14:47:00Z">
              <w:rPr>
                <w:rFonts w:ascii="Times New Roman" w:hAnsi="Times New Roman" w:cs="Times New Roman"/>
                <w:i w:val="0"/>
                <w:iCs w:val="0"/>
                <w:sz w:val="22"/>
                <w:szCs w:val="22"/>
              </w:rPr>
            </w:rPrChange>
          </w:rPr>
          <w:t>.</w:t>
        </w:r>
      </w:ins>
      <w:ins w:id="313" w:author="Pavol Šurin" w:date="2021-04-13T14:46:00Z"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14" w:author="Pavol Šurin" w:date="2021-04-13T14:47:00Z">
              <w:rPr/>
            </w:rPrChange>
          </w:rPr>
          <w:t xml:space="preserve"> </w:t>
        </w:r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15" w:author="Pavol Šurin" w:date="2021-04-13T14:47:00Z">
              <w:rPr/>
            </w:rPrChange>
          </w:rPr>
          <w:fldChar w:fldCharType="begin"/>
        </w:r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16" w:author="Pavol Šurin" w:date="2021-04-13T14:47:00Z">
              <w:rPr/>
            </w:rPrChange>
          </w:rPr>
          <w:instrText xml:space="preserve"> SEQ Obrázok \* ARABIC </w:instrText>
        </w:r>
      </w:ins>
      <w:r w:rsidRPr="00014C19">
        <w:rPr>
          <w:rFonts w:ascii="Times New Roman" w:hAnsi="Times New Roman" w:cs="Times New Roman"/>
          <w:i w:val="0"/>
          <w:iCs w:val="0"/>
          <w:sz w:val="24"/>
          <w:szCs w:val="24"/>
          <w:rPrChange w:id="317" w:author="Pavol Šurin" w:date="2021-04-13T14:47:00Z">
            <w:rPr/>
          </w:rPrChange>
        </w:rPr>
        <w:fldChar w:fldCharType="separate"/>
      </w:r>
      <w:ins w:id="318" w:author="Pavol Šurin" w:date="2021-04-13T14:59:00Z">
        <w:r w:rsidR="00192579">
          <w:rPr>
            <w:rFonts w:ascii="Times New Roman" w:hAnsi="Times New Roman" w:cs="Times New Roman"/>
            <w:i w:val="0"/>
            <w:iCs w:val="0"/>
            <w:noProof/>
            <w:sz w:val="24"/>
            <w:szCs w:val="24"/>
          </w:rPr>
          <w:t>1</w:t>
        </w:r>
      </w:ins>
      <w:ins w:id="319" w:author="Pavol Šurin" w:date="2021-04-13T14:46:00Z"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20" w:author="Pavol Šurin" w:date="2021-04-13T14:47:00Z">
              <w:rPr/>
            </w:rPrChange>
          </w:rPr>
          <w:fldChar w:fldCharType="end"/>
        </w:r>
      </w:ins>
      <w:ins w:id="321" w:author="Pavol Šurin" w:date="2021-04-13T14:47:00Z">
        <w:r w:rsidR="00D2460A"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22" w:author="Pavol Šurin" w:date="2021-04-13T14:47:00Z">
              <w:rPr>
                <w:rFonts w:ascii="Times New Roman" w:hAnsi="Times New Roman" w:cs="Times New Roman"/>
                <w:i w:val="0"/>
                <w:iCs w:val="0"/>
                <w:sz w:val="22"/>
                <w:szCs w:val="22"/>
              </w:rPr>
            </w:rPrChange>
          </w:rPr>
          <w:t>:</w:t>
        </w:r>
      </w:ins>
      <w:ins w:id="323" w:author="Pavol Šurin" w:date="2021-04-13T14:46:00Z">
        <w:r w:rsidRPr="00014C19">
          <w:rPr>
            <w:rFonts w:ascii="Times New Roman" w:hAnsi="Times New Roman" w:cs="Times New Roman"/>
            <w:sz w:val="24"/>
            <w:szCs w:val="24"/>
            <w:rPrChange w:id="324" w:author="Pavol Šurin" w:date="2021-04-13T14:47:00Z">
              <w:rPr/>
            </w:rPrChange>
          </w:rPr>
          <w:t xml:space="preserve"> </w:t>
        </w:r>
      </w:ins>
      <w:ins w:id="325" w:author="Pavol Šurin" w:date="2021-04-13T14:55:00Z">
        <w:r w:rsidR="00014C19">
          <w:rPr>
            <w:rFonts w:ascii="Times New Roman" w:hAnsi="Times New Roman" w:cs="Times New Roman"/>
            <w:i w:val="0"/>
            <w:iCs w:val="0"/>
            <w:sz w:val="24"/>
            <w:szCs w:val="24"/>
          </w:rPr>
          <w:t>Spájanie počas reštrukturalizácie</w:t>
        </w:r>
      </w:ins>
      <w:ins w:id="326" w:author="Pavol Šurin" w:date="2021-04-13T14:46:00Z"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27" w:author="Pavol Šurin" w:date="2021-04-13T14:47:00Z">
              <w:rPr>
                <w:i w:val="0"/>
                <w:iCs w:val="0"/>
              </w:rPr>
            </w:rPrChange>
          </w:rPr>
          <w:t xml:space="preserve"> použitím</w:t>
        </w:r>
      </w:ins>
      <w:ins w:id="328" w:author="Pavol Šurin" w:date="2021-04-13T14:56:00Z">
        <w:r w:rsidR="00014C19">
          <w:rPr>
            <w:rFonts w:ascii="Times New Roman" w:hAnsi="Times New Roman" w:cs="Times New Roman"/>
            <w:i w:val="0"/>
            <w:iCs w:val="0"/>
            <w:sz w:val="24"/>
            <w:szCs w:val="24"/>
          </w:rPr>
          <w:t xml:space="preserve"> stratégií</w:t>
        </w:r>
      </w:ins>
      <w:ins w:id="329" w:author="Pavol Šurin" w:date="2021-04-13T14:46:00Z"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30" w:author="Pavol Šurin" w:date="2021-04-13T14:47:00Z">
              <w:rPr>
                <w:i w:val="0"/>
                <w:iCs w:val="0"/>
              </w:rPr>
            </w:rPrChange>
          </w:rPr>
          <w:t xml:space="preserve"> </w:t>
        </w:r>
        <w:proofErr w:type="spellStart"/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31" w:author="Pavol Šurin" w:date="2021-04-13T14:47:00Z">
              <w:rPr>
                <w:i w:val="0"/>
                <w:iCs w:val="0"/>
              </w:rPr>
            </w:rPrChange>
          </w:rPr>
          <w:t>multipass</w:t>
        </w:r>
        <w:proofErr w:type="spellEnd"/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32" w:author="Pavol Šurin" w:date="2021-04-13T14:47:00Z">
              <w:rPr>
                <w:i w:val="0"/>
                <w:iCs w:val="0"/>
              </w:rPr>
            </w:rPrChange>
          </w:rPr>
          <w:t xml:space="preserve"> a </w:t>
        </w:r>
        <w:proofErr w:type="spellStart"/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33" w:author="Pavol Šurin" w:date="2021-04-13T14:47:00Z">
              <w:rPr>
                <w:i w:val="0"/>
                <w:iCs w:val="0"/>
              </w:rPr>
            </w:rPrChange>
          </w:rPr>
          <w:t>singlepass</w:t>
        </w:r>
        <w:proofErr w:type="spellEnd"/>
      </w:ins>
    </w:p>
    <w:p w14:paraId="5AB9F767" w14:textId="599966BA" w:rsidR="00A10520" w:rsidRDefault="000A3648" w:rsidP="00692412">
      <w:pPr>
        <w:spacing w:line="360" w:lineRule="auto"/>
        <w:ind w:right="16"/>
        <w:jc w:val="center"/>
        <w:pPrChange w:id="334" w:author="Pavol Šurin" w:date="2021-04-13T14:44:00Z">
          <w:pPr>
            <w:spacing w:line="360" w:lineRule="auto"/>
            <w:ind w:right="16"/>
            <w:jc w:val="both"/>
          </w:pPr>
        </w:pPrChange>
      </w:pPr>
      <w:r>
        <w:rPr>
          <w:rStyle w:val="Odkaznakomentr"/>
        </w:rPr>
        <w:commentReference w:id="302"/>
      </w:r>
    </w:p>
    <w:p w14:paraId="1C71CC64" w14:textId="77777777" w:rsidR="00C20513" w:rsidRPr="001912F4" w:rsidRDefault="00C20513" w:rsidP="00C20513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7838BF">
        <w:rPr>
          <w:rFonts w:ascii="Times New Roman" w:eastAsiaTheme="minorEastAsia" w:hAnsi="Times New Roman" w:cs="Times New Roman"/>
          <w:b/>
          <w:bCs/>
        </w:rPr>
        <w:t>Operácia v</w:t>
      </w:r>
      <w:r w:rsidRPr="001912F4">
        <w:rPr>
          <w:rFonts w:ascii="Times New Roman" w:hAnsi="Times New Roman" w:cs="Times New Roman"/>
          <w:b/>
          <w:bCs/>
        </w:rPr>
        <w:t>lož</w:t>
      </w:r>
      <w:r w:rsidRPr="001912F4">
        <w:rPr>
          <w:rFonts w:ascii="Times New Roman" w:hAnsi="Times New Roman" w:cs="Times New Roman"/>
          <w:b/>
        </w:rPr>
        <w:t xml:space="preserve">(Q, K, X) -&gt; </w:t>
      </w:r>
      <w:proofErr w:type="spellStart"/>
      <w:r w:rsidRPr="001912F4">
        <w:rPr>
          <w:rFonts w:ascii="Times New Roman" w:hAnsi="Times New Roman" w:cs="Times New Roman"/>
          <w:b/>
        </w:rPr>
        <w:t>void</w:t>
      </w:r>
      <w:proofErr w:type="spellEnd"/>
    </w:p>
    <w:p w14:paraId="70D4529A" w14:textId="3EFC89B8" w:rsidR="00C20513" w:rsidRPr="0021628D" w:rsidRDefault="00C20513" w:rsidP="0021628D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Je vytvorená</w:t>
      </w:r>
      <w:r w:rsidRPr="003D68C3">
        <w:rPr>
          <w:rFonts w:ascii="Times New Roman" w:eastAsiaTheme="minorEastAsia" w:hAnsi="Times New Roman" w:cs="Times New Roman"/>
        </w:rPr>
        <w:t xml:space="preserve"> nov</w:t>
      </w:r>
      <w:r>
        <w:rPr>
          <w:rFonts w:ascii="Times New Roman" w:eastAsiaTheme="minorEastAsia" w:hAnsi="Times New Roman" w:cs="Times New Roman"/>
        </w:rPr>
        <w:t>á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3D68C3">
        <w:rPr>
          <w:rFonts w:ascii="Times New Roman" w:eastAsiaTheme="minorEastAsia" w:hAnsi="Times New Roman" w:cs="Times New Roman"/>
        </w:rPr>
        <w:t>binomiáln</w:t>
      </w:r>
      <w:r>
        <w:rPr>
          <w:rFonts w:ascii="Times New Roman" w:eastAsiaTheme="minorEastAsia" w:hAnsi="Times New Roman" w:cs="Times New Roman"/>
        </w:rPr>
        <w:t>a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</w:t>
      </w:r>
      <w:r>
        <w:rPr>
          <w:rFonts w:ascii="Times New Roman" w:eastAsiaTheme="minorEastAsia" w:hAnsi="Times New Roman" w:cs="Times New Roman"/>
        </w:rPr>
        <w:t>a</w:t>
      </w:r>
      <w:r w:rsidRPr="003D68C3">
        <w:rPr>
          <w:rFonts w:ascii="Times New Roman" w:eastAsiaTheme="minorEastAsia" w:hAnsi="Times New Roman" w:cs="Times New Roman"/>
        </w:rPr>
        <w:t xml:space="preserve"> Q</w:t>
      </w:r>
      <w:r w:rsidRPr="003D68C3">
        <w:rPr>
          <w:rFonts w:ascii="Times New Roman" w:eastAsiaTheme="minorEastAsia" w:hAnsi="Times New Roman" w:cs="Times New Roman"/>
          <w:vertAlign w:val="subscript"/>
        </w:rPr>
        <w:t>1</w:t>
      </w:r>
      <w:r w:rsidRPr="003D68C3">
        <w:rPr>
          <w:rFonts w:ascii="Times New Roman" w:eastAsiaTheme="minorEastAsia" w:hAnsi="Times New Roman" w:cs="Times New Roman"/>
        </w:rPr>
        <w:t>, ktor</w:t>
      </w:r>
      <w:r>
        <w:rPr>
          <w:rFonts w:ascii="Times New Roman" w:eastAsiaTheme="minorEastAsia" w:hAnsi="Times New Roman" w:cs="Times New Roman"/>
        </w:rPr>
        <w:t>á</w:t>
      </w:r>
      <w:r w:rsidRPr="003D68C3">
        <w:rPr>
          <w:rFonts w:ascii="Times New Roman" w:eastAsiaTheme="minorEastAsia" w:hAnsi="Times New Roman" w:cs="Times New Roman"/>
        </w:rPr>
        <w:t xml:space="preserve"> obsahuje len jeden prvok X s prioritou K. T</w:t>
      </w:r>
      <w:r>
        <w:rPr>
          <w:rFonts w:ascii="Times New Roman" w:eastAsiaTheme="minorEastAsia" w:hAnsi="Times New Roman" w:cs="Times New Roman"/>
        </w:rPr>
        <w:t>áto halda je</w:t>
      </w:r>
      <w:r w:rsidRPr="003D68C3">
        <w:rPr>
          <w:rFonts w:ascii="Times New Roman" w:eastAsiaTheme="minorEastAsia" w:hAnsi="Times New Roman" w:cs="Times New Roman"/>
        </w:rPr>
        <w:t xml:space="preserve"> následne spoj</w:t>
      </w:r>
      <w:r>
        <w:rPr>
          <w:rFonts w:ascii="Times New Roman" w:eastAsiaTheme="minorEastAsia" w:hAnsi="Times New Roman" w:cs="Times New Roman"/>
        </w:rPr>
        <w:t>ená</w:t>
      </w:r>
      <w:r w:rsidRPr="003D68C3">
        <w:rPr>
          <w:rFonts w:ascii="Times New Roman" w:eastAsiaTheme="minorEastAsia" w:hAnsi="Times New Roman" w:cs="Times New Roman"/>
        </w:rPr>
        <w:t xml:space="preserve"> s</w:t>
      </w:r>
      <w:r>
        <w:rPr>
          <w:rFonts w:ascii="Times New Roman" w:eastAsiaTheme="minorEastAsia" w:hAnsi="Times New Roman" w:cs="Times New Roman"/>
        </w:rPr>
        <w:t xml:space="preserve"> prioritným</w:t>
      </w:r>
      <w:r w:rsidRPr="003D68C3">
        <w:rPr>
          <w:rFonts w:ascii="Times New Roman" w:eastAsiaTheme="minorEastAsia" w:hAnsi="Times New Roman" w:cs="Times New Roman"/>
        </w:rPr>
        <w:t> frontom Q</w:t>
      </w:r>
      <w:r>
        <w:rPr>
          <w:rFonts w:ascii="Times New Roman" w:eastAsiaTheme="minorEastAsia" w:hAnsi="Times New Roman" w:cs="Times New Roman"/>
        </w:rPr>
        <w:t>.</w:t>
      </w:r>
      <w:r w:rsidRPr="003D68C3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Časová </w:t>
      </w:r>
      <w:r w:rsidRPr="003D68C3">
        <w:rPr>
          <w:rFonts w:ascii="Times New Roman" w:eastAsiaTheme="minorEastAsia" w:hAnsi="Times New Roman" w:cs="Times New Roman"/>
        </w:rPr>
        <w:t xml:space="preserve">náročnosť tejto operácie je závislá len od časovej náročnosti </w:t>
      </w:r>
      <w:r>
        <w:rPr>
          <w:rFonts w:ascii="Times New Roman" w:eastAsiaTheme="minorEastAsia" w:hAnsi="Times New Roman" w:cs="Times New Roman"/>
        </w:rPr>
        <w:t>pripojeni</w:t>
      </w:r>
      <w:r w:rsidR="00251533">
        <w:rPr>
          <w:rFonts w:ascii="Times New Roman" w:eastAsiaTheme="minorEastAsia" w:hAnsi="Times New Roman" w:cs="Times New Roman"/>
        </w:rPr>
        <w:t>a</w:t>
      </w:r>
      <w:r>
        <w:rPr>
          <w:rFonts w:ascii="Times New Roman" w:eastAsiaTheme="minorEastAsia" w:hAnsi="Times New Roman" w:cs="Times New Roman"/>
        </w:rPr>
        <w:t xml:space="preserve"> prvku X do zoznamu</w:t>
      </w:r>
      <w:r w:rsidR="00251533">
        <w:rPr>
          <w:rFonts w:ascii="Times New Roman" w:eastAsiaTheme="minorEastAsia" w:hAnsi="Times New Roman" w:cs="Times New Roman"/>
        </w:rPr>
        <w:t>, čo</w:t>
      </w:r>
      <w:r>
        <w:rPr>
          <w:rFonts w:ascii="Times New Roman" w:eastAsiaTheme="minorEastAsia" w:hAnsi="Times New Roman" w:cs="Times New Roman"/>
        </w:rPr>
        <w:t xml:space="preserve"> má konštantnú časovú zložitosť</w:t>
      </w:r>
      <w:r w:rsidRPr="003D68C3">
        <w:rPr>
          <w:rFonts w:ascii="Times New Roman" w:eastAsiaTheme="minorEastAsia" w:hAnsi="Times New Roman" w:cs="Times New Roman"/>
        </w:rPr>
        <w:t xml:space="preserve">. Ide teda o časovú náročn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25E08959" w14:textId="66735016" w:rsidR="00982828" w:rsidRPr="007838BF" w:rsidRDefault="00982828" w:rsidP="00982828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Operácia v</w:t>
      </w:r>
      <w:r w:rsidRPr="007838BF">
        <w:rPr>
          <w:rFonts w:ascii="Times New Roman" w:hAnsi="Times New Roman" w:cs="Times New Roman"/>
          <w:b/>
        </w:rPr>
        <w:t>yber(Q) -&gt; X</w:t>
      </w:r>
    </w:p>
    <w:p w14:paraId="7260BCC7" w14:textId="581AB827" w:rsidR="00C20513" w:rsidRPr="00C20513" w:rsidRDefault="00982828" w:rsidP="00C20513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 zozname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je vybraný</w:t>
      </w:r>
      <w:r w:rsidRPr="003D68C3">
        <w:rPr>
          <w:rFonts w:ascii="Times New Roman" w:eastAsiaTheme="minorEastAsia" w:hAnsi="Times New Roman" w:cs="Times New Roman"/>
        </w:rPr>
        <w:t xml:space="preserve"> ten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, ktorého koreň ma najväčšiu prioritu. </w:t>
      </w:r>
      <w:r>
        <w:rPr>
          <w:rFonts w:ascii="Times New Roman" w:eastAsiaTheme="minorEastAsia" w:hAnsi="Times New Roman" w:cs="Times New Roman"/>
        </w:rPr>
        <w:t xml:space="preserve">Tento </w:t>
      </w:r>
      <w:r w:rsidRPr="003D68C3">
        <w:rPr>
          <w:rFonts w:ascii="Times New Roman" w:eastAsiaTheme="minorEastAsia" w:hAnsi="Times New Roman" w:cs="Times New Roman"/>
        </w:rPr>
        <w:t>strom je izolovaný a potomkovia koreňa tohto stromu sú spojen</w:t>
      </w:r>
      <w:r>
        <w:rPr>
          <w:rFonts w:ascii="Times New Roman" w:eastAsiaTheme="minorEastAsia" w:hAnsi="Times New Roman" w:cs="Times New Roman"/>
        </w:rPr>
        <w:t>í</w:t>
      </w:r>
      <w:r w:rsidRPr="003D68C3">
        <w:rPr>
          <w:rFonts w:ascii="Times New Roman" w:eastAsiaTheme="minorEastAsia" w:hAnsi="Times New Roman" w:cs="Times New Roman"/>
        </w:rPr>
        <w:t xml:space="preserve"> so zoznamom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a prioritný front je zrekonštruovaný.</w:t>
      </w:r>
      <w:r w:rsidRPr="003D68C3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>P</w:t>
      </w:r>
      <w:r w:rsidRPr="003D68C3">
        <w:rPr>
          <w:rFonts w:ascii="Times New Roman" w:eastAsiaTheme="minorEastAsia" w:hAnsi="Times New Roman" w:cs="Times New Roman"/>
        </w:rPr>
        <w:t>rvok</w:t>
      </w:r>
      <w:r>
        <w:rPr>
          <w:rFonts w:ascii="Times New Roman" w:eastAsiaTheme="minorEastAsia" w:hAnsi="Times New Roman" w:cs="Times New Roman"/>
        </w:rPr>
        <w:t xml:space="preserve"> s najvyššou</w:t>
      </w:r>
      <w:r w:rsidRPr="003D68C3">
        <w:rPr>
          <w:rFonts w:ascii="Times New Roman" w:eastAsiaTheme="minorEastAsia" w:hAnsi="Times New Roman" w:cs="Times New Roman"/>
        </w:rPr>
        <w:t xml:space="preserve"> je následne odstránený. Hľadanie minimálneho prvku má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, to však môžeme urýchliť vedením smerníka k minimálnemu prvku, čo nám zefektívni operáciu na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 xml:space="preserve">, budeme však musieť pri každej operácií </w:t>
      </w:r>
      <w:r>
        <w:rPr>
          <w:rFonts w:ascii="Times New Roman" w:eastAsiaTheme="minorEastAsia" w:hAnsi="Times New Roman" w:cs="Times New Roman"/>
        </w:rPr>
        <w:t xml:space="preserve">upravujúcej prioritný front </w:t>
      </w:r>
      <w:r w:rsidRPr="003D68C3">
        <w:rPr>
          <w:rFonts w:ascii="Times New Roman" w:eastAsiaTheme="minorEastAsia" w:hAnsi="Times New Roman" w:cs="Times New Roman"/>
        </w:rPr>
        <w:t xml:space="preserve">tento smerník aktualizovať. </w:t>
      </w:r>
      <w:r>
        <w:rPr>
          <w:rFonts w:ascii="Times New Roman" w:eastAsiaTheme="minorEastAsia" w:hAnsi="Times New Roman" w:cs="Times New Roman"/>
        </w:rPr>
        <w:t>S</w:t>
      </w:r>
      <w:r w:rsidRPr="003D68C3">
        <w:rPr>
          <w:rFonts w:ascii="Times New Roman" w:eastAsiaTheme="minorEastAsia" w:hAnsi="Times New Roman" w:cs="Times New Roman"/>
        </w:rPr>
        <w:t>pájanie má časovú náročnosť</w:t>
      </w:r>
      <w:r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1</m:t>
            </m:r>
          </m:fName>
          <m:e>
            <m:r>
              <w:rPr>
                <w:rFonts w:ascii="Cambria Math" w:eastAsiaTheme="minorEastAsia" w:hAnsi="Cambria Math" w:cs="Times New Roman"/>
              </w:rPr>
              <m:t>)</m:t>
            </m:r>
          </m:e>
        </m:func>
      </m:oMath>
      <w:r>
        <w:rPr>
          <w:rFonts w:ascii="Times New Roman" w:eastAsiaTheme="minorEastAsia" w:hAnsi="Times New Roman" w:cs="Times New Roman"/>
        </w:rPr>
        <w:t xml:space="preserve"> a rekonštrukcia</w:t>
      </w:r>
      <w:r w:rsidRPr="003D68C3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. Celková časová náročnosť operácie je teda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>.</w:t>
      </w:r>
    </w:p>
    <w:commentRangeStart w:id="335"/>
    <w:p w14:paraId="531004B8" w14:textId="77777777" w:rsidR="00014C19" w:rsidRDefault="00C20513" w:rsidP="00014C19">
      <w:pPr>
        <w:keepNext/>
        <w:spacing w:line="360" w:lineRule="auto"/>
        <w:ind w:right="16"/>
        <w:jc w:val="center"/>
        <w:rPr>
          <w:ins w:id="336" w:author="Pavol Šurin" w:date="2021-04-13T14:49:00Z"/>
        </w:rPr>
        <w:pPrChange w:id="337" w:author="Pavol Šurin" w:date="2021-04-13T14:49:00Z">
          <w:pPr>
            <w:spacing w:line="360" w:lineRule="auto"/>
            <w:ind w:right="16"/>
            <w:jc w:val="center"/>
          </w:pPr>
        </w:pPrChange>
      </w:pPr>
      <w:r>
        <w:object w:dxaOrig="6525" w:dyaOrig="2326" w14:anchorId="40E41778">
          <v:shape id="_x0000_i1030" type="#_x0000_t75" style="width:326.25pt;height:116.25pt" o:ole="">
            <v:imagedata r:id="rId28" o:title=""/>
          </v:shape>
          <o:OLEObject Type="Embed" ProgID="Visio.Drawing.15" ShapeID="_x0000_i1030" DrawAspect="Content" ObjectID="_1679831317" r:id="rId29"/>
        </w:object>
      </w:r>
      <w:commentRangeEnd w:id="335"/>
    </w:p>
    <w:p w14:paraId="2891D8D1" w14:textId="33D58E85" w:rsidR="00014C19" w:rsidRPr="00014C19" w:rsidRDefault="00014C19" w:rsidP="00014C19">
      <w:pPr>
        <w:pStyle w:val="Popis"/>
        <w:jc w:val="center"/>
        <w:rPr>
          <w:ins w:id="338" w:author="Pavol Šurin" w:date="2021-04-13T14:49:00Z"/>
          <w:rFonts w:ascii="Times New Roman" w:hAnsi="Times New Roman" w:cs="Times New Roman"/>
          <w:sz w:val="24"/>
          <w:szCs w:val="24"/>
          <w:rPrChange w:id="339" w:author="Pavol Šurin" w:date="2021-04-13T14:49:00Z">
            <w:rPr>
              <w:ins w:id="340" w:author="Pavol Šurin" w:date="2021-04-13T14:49:00Z"/>
            </w:rPr>
          </w:rPrChange>
        </w:rPr>
        <w:pPrChange w:id="341" w:author="Pavol Šurin" w:date="2021-04-13T14:49:00Z">
          <w:pPr>
            <w:pStyle w:val="Popis"/>
          </w:pPr>
        </w:pPrChange>
      </w:pPr>
      <w:ins w:id="342" w:author="Pavol Šurin" w:date="2021-04-13T14:49:00Z"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43" w:author="Pavol Šurin" w:date="2021-04-13T14:49:00Z">
              <w:rPr/>
            </w:rPrChange>
          </w:rPr>
          <w:t>Obr</w:t>
        </w:r>
      </w:ins>
      <w:ins w:id="344" w:author="Pavol Šurin" w:date="2021-04-13T14:51:00Z">
        <w:r>
          <w:rPr>
            <w:rFonts w:ascii="Times New Roman" w:hAnsi="Times New Roman" w:cs="Times New Roman"/>
            <w:i w:val="0"/>
            <w:iCs w:val="0"/>
            <w:sz w:val="24"/>
            <w:szCs w:val="24"/>
          </w:rPr>
          <w:t>.</w:t>
        </w:r>
      </w:ins>
      <w:ins w:id="345" w:author="Pavol Šurin" w:date="2021-04-13T14:49:00Z"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46" w:author="Pavol Šurin" w:date="2021-04-13T14:49:00Z">
              <w:rPr/>
            </w:rPrChange>
          </w:rPr>
          <w:t xml:space="preserve"> </w:t>
        </w:r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47" w:author="Pavol Šurin" w:date="2021-04-13T14:49:00Z">
              <w:rPr/>
            </w:rPrChange>
          </w:rPr>
          <w:fldChar w:fldCharType="begin"/>
        </w:r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48" w:author="Pavol Šurin" w:date="2021-04-13T14:49:00Z">
              <w:rPr/>
            </w:rPrChange>
          </w:rPr>
          <w:instrText xml:space="preserve"> SEQ Obrázok \* ARABIC </w:instrText>
        </w:r>
      </w:ins>
      <w:r w:rsidRPr="00014C19">
        <w:rPr>
          <w:rFonts w:ascii="Times New Roman" w:hAnsi="Times New Roman" w:cs="Times New Roman"/>
          <w:i w:val="0"/>
          <w:iCs w:val="0"/>
          <w:sz w:val="24"/>
          <w:szCs w:val="24"/>
          <w:rPrChange w:id="349" w:author="Pavol Šurin" w:date="2021-04-13T14:49:00Z">
            <w:rPr/>
          </w:rPrChange>
        </w:rPr>
        <w:fldChar w:fldCharType="separate"/>
      </w:r>
      <w:ins w:id="350" w:author="Pavol Šurin" w:date="2021-04-13T14:59:00Z">
        <w:r w:rsidR="00192579">
          <w:rPr>
            <w:rFonts w:ascii="Times New Roman" w:hAnsi="Times New Roman" w:cs="Times New Roman"/>
            <w:i w:val="0"/>
            <w:iCs w:val="0"/>
            <w:noProof/>
            <w:sz w:val="24"/>
            <w:szCs w:val="24"/>
          </w:rPr>
          <w:t>2</w:t>
        </w:r>
      </w:ins>
      <w:ins w:id="351" w:author="Pavol Šurin" w:date="2021-04-13T14:49:00Z"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52" w:author="Pavol Šurin" w:date="2021-04-13T14:49:00Z">
              <w:rPr/>
            </w:rPrChange>
          </w:rPr>
          <w:fldChar w:fldCharType="end"/>
        </w:r>
        <w:r>
          <w:rPr>
            <w:rFonts w:ascii="Times New Roman" w:hAnsi="Times New Roman" w:cs="Times New Roman"/>
            <w:i w:val="0"/>
            <w:iCs w:val="0"/>
            <w:sz w:val="24"/>
            <w:szCs w:val="24"/>
          </w:rPr>
          <w:t>:</w:t>
        </w:r>
        <w:r w:rsidRPr="00014C19">
          <w:rPr>
            <w:rFonts w:ascii="Times New Roman" w:hAnsi="Times New Roman" w:cs="Times New Roman"/>
            <w:sz w:val="24"/>
            <w:szCs w:val="24"/>
            <w:rPrChange w:id="353" w:author="Pavol Šurin" w:date="2021-04-13T14:49:00Z">
              <w:rPr/>
            </w:rPrChange>
          </w:rPr>
          <w:t xml:space="preserve"> </w:t>
        </w:r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54" w:author="Pavol Šurin" w:date="2021-04-13T14:49:00Z">
              <w:rPr>
                <w:i w:val="0"/>
                <w:iCs w:val="0"/>
              </w:rPr>
            </w:rPrChange>
          </w:rPr>
          <w:t xml:space="preserve">Zoznam </w:t>
        </w:r>
        <w:proofErr w:type="spellStart"/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55" w:author="Pavol Šurin" w:date="2021-04-13T14:49:00Z">
              <w:rPr>
                <w:i w:val="0"/>
                <w:iCs w:val="0"/>
              </w:rPr>
            </w:rPrChange>
          </w:rPr>
          <w:t>binomiálnych</w:t>
        </w:r>
        <w:proofErr w:type="spellEnd"/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56" w:author="Pavol Šurin" w:date="2021-04-13T14:49:00Z">
              <w:rPr>
                <w:i w:val="0"/>
                <w:iCs w:val="0"/>
              </w:rPr>
            </w:rPrChange>
          </w:rPr>
          <w:t xml:space="preserve"> stromov vzniknutý po výbere </w:t>
        </w:r>
        <w:proofErr w:type="spellStart"/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57" w:author="Pavol Šurin" w:date="2021-04-13T14:49:00Z">
              <w:rPr>
                <w:i w:val="0"/>
                <w:iCs w:val="0"/>
              </w:rPr>
            </w:rPrChange>
          </w:rPr>
          <w:t>minimalného</w:t>
        </w:r>
        <w:proofErr w:type="spellEnd"/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58" w:author="Pavol Šurin" w:date="2021-04-13T14:49:00Z">
              <w:rPr>
                <w:i w:val="0"/>
                <w:iCs w:val="0"/>
              </w:rPr>
            </w:rPrChange>
          </w:rPr>
          <w:t xml:space="preserve"> prvku</w:t>
        </w:r>
      </w:ins>
    </w:p>
    <w:p w14:paraId="4D21B35B" w14:textId="06750A12" w:rsidR="00C20513" w:rsidRDefault="000A3648" w:rsidP="00C20513">
      <w:pPr>
        <w:spacing w:line="360" w:lineRule="auto"/>
        <w:ind w:right="16"/>
        <w:jc w:val="center"/>
      </w:pPr>
      <w:r>
        <w:rPr>
          <w:rStyle w:val="Odkaznakomentr"/>
        </w:rPr>
        <w:commentReference w:id="335"/>
      </w:r>
    </w:p>
    <w:p w14:paraId="182251C3" w14:textId="77777777" w:rsidR="00014C19" w:rsidRDefault="00C20513" w:rsidP="00014C19">
      <w:pPr>
        <w:keepNext/>
        <w:spacing w:line="360" w:lineRule="auto"/>
        <w:ind w:right="16"/>
        <w:jc w:val="center"/>
        <w:rPr>
          <w:ins w:id="359" w:author="Pavol Šurin" w:date="2021-04-13T14:50:00Z"/>
        </w:rPr>
        <w:pPrChange w:id="360" w:author="Pavol Šurin" w:date="2021-04-13T14:50:00Z">
          <w:pPr>
            <w:spacing w:line="360" w:lineRule="auto"/>
            <w:ind w:right="16"/>
            <w:jc w:val="center"/>
          </w:pPr>
        </w:pPrChange>
      </w:pPr>
      <w:r>
        <w:object w:dxaOrig="5835" w:dyaOrig="3766" w14:anchorId="33F6B285">
          <v:shape id="_x0000_i1031" type="#_x0000_t75" style="width:291.75pt;height:188.25pt" o:ole="">
            <v:imagedata r:id="rId30" o:title=""/>
          </v:shape>
          <o:OLEObject Type="Embed" ProgID="Visio.Drawing.15" ShapeID="_x0000_i1031" DrawAspect="Content" ObjectID="_1679831318" r:id="rId31"/>
        </w:object>
      </w:r>
    </w:p>
    <w:p w14:paraId="5F62C545" w14:textId="05BEC6F5" w:rsidR="00C20513" w:rsidRPr="00014C19" w:rsidRDefault="00014C19" w:rsidP="00014C19">
      <w:pPr>
        <w:pStyle w:val="Popis"/>
        <w:jc w:val="center"/>
        <w:rPr>
          <w:rFonts w:ascii="Times New Roman" w:hAnsi="Times New Roman" w:cs="Times New Roman"/>
          <w:i w:val="0"/>
          <w:iCs w:val="0"/>
          <w:sz w:val="24"/>
          <w:szCs w:val="24"/>
          <w:rPrChange w:id="361" w:author="Pavol Šurin" w:date="2021-04-13T14:50:00Z">
            <w:rPr/>
          </w:rPrChange>
        </w:rPr>
        <w:pPrChange w:id="362" w:author="Pavol Šurin" w:date="2021-04-13T14:50:00Z">
          <w:pPr>
            <w:spacing w:line="360" w:lineRule="auto"/>
            <w:ind w:right="16"/>
            <w:jc w:val="center"/>
          </w:pPr>
        </w:pPrChange>
      </w:pPr>
      <w:ins w:id="363" w:author="Pavol Šurin" w:date="2021-04-13T14:50:00Z"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64" w:author="Pavol Šurin" w:date="2021-04-13T14:50:00Z">
              <w:rPr/>
            </w:rPrChange>
          </w:rPr>
          <w:t>Obr</w:t>
        </w:r>
      </w:ins>
      <w:ins w:id="365" w:author="Pavol Šurin" w:date="2021-04-13T14:51:00Z">
        <w:r>
          <w:rPr>
            <w:rFonts w:ascii="Times New Roman" w:hAnsi="Times New Roman" w:cs="Times New Roman"/>
            <w:i w:val="0"/>
            <w:iCs w:val="0"/>
            <w:sz w:val="24"/>
            <w:szCs w:val="24"/>
          </w:rPr>
          <w:t>.</w:t>
        </w:r>
      </w:ins>
      <w:ins w:id="366" w:author="Pavol Šurin" w:date="2021-04-13T14:50:00Z"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67" w:author="Pavol Šurin" w:date="2021-04-13T14:50:00Z">
              <w:rPr/>
            </w:rPrChange>
          </w:rPr>
          <w:t xml:space="preserve"> </w:t>
        </w:r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68" w:author="Pavol Šurin" w:date="2021-04-13T14:50:00Z">
              <w:rPr/>
            </w:rPrChange>
          </w:rPr>
          <w:fldChar w:fldCharType="begin"/>
        </w:r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69" w:author="Pavol Šurin" w:date="2021-04-13T14:50:00Z">
              <w:rPr/>
            </w:rPrChange>
          </w:rPr>
          <w:instrText xml:space="preserve"> SEQ Obrázok \* ARABIC </w:instrText>
        </w:r>
      </w:ins>
      <w:r w:rsidRPr="00014C19">
        <w:rPr>
          <w:rFonts w:ascii="Times New Roman" w:hAnsi="Times New Roman" w:cs="Times New Roman"/>
          <w:i w:val="0"/>
          <w:iCs w:val="0"/>
          <w:sz w:val="24"/>
          <w:szCs w:val="24"/>
          <w:rPrChange w:id="370" w:author="Pavol Šurin" w:date="2021-04-13T14:50:00Z">
            <w:rPr/>
          </w:rPrChange>
        </w:rPr>
        <w:fldChar w:fldCharType="separate"/>
      </w:r>
      <w:ins w:id="371" w:author="Pavol Šurin" w:date="2021-04-13T14:59:00Z">
        <w:r w:rsidR="00192579">
          <w:rPr>
            <w:rFonts w:ascii="Times New Roman" w:hAnsi="Times New Roman" w:cs="Times New Roman"/>
            <w:i w:val="0"/>
            <w:iCs w:val="0"/>
            <w:noProof/>
            <w:sz w:val="24"/>
            <w:szCs w:val="24"/>
          </w:rPr>
          <w:t>3</w:t>
        </w:r>
      </w:ins>
      <w:ins w:id="372" w:author="Pavol Šurin" w:date="2021-04-13T14:50:00Z"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73" w:author="Pavol Šurin" w:date="2021-04-13T14:50:00Z">
              <w:rPr/>
            </w:rPrChange>
          </w:rPr>
          <w:fldChar w:fldCharType="end"/>
        </w:r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74" w:author="Pavol Šurin" w:date="2021-04-13T14:50:00Z">
              <w:rPr/>
            </w:rPrChange>
          </w:rPr>
          <w:t xml:space="preserve">: Zoznam </w:t>
        </w:r>
        <w:proofErr w:type="spellStart"/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75" w:author="Pavol Šurin" w:date="2021-04-13T14:50:00Z">
              <w:rPr/>
            </w:rPrChange>
          </w:rPr>
          <w:t>binomiálnych</w:t>
        </w:r>
        <w:proofErr w:type="spellEnd"/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76" w:author="Pavol Šurin" w:date="2021-04-13T14:50:00Z">
              <w:rPr/>
            </w:rPrChange>
          </w:rPr>
          <w:t xml:space="preserve"> stromov</w:t>
        </w:r>
        <w:r w:rsidRPr="00014C19">
          <w:rPr>
            <w:rFonts w:ascii="Times New Roman" w:hAnsi="Times New Roman" w:cs="Times New Roman"/>
            <w:i w:val="0"/>
            <w:iCs w:val="0"/>
            <w:noProof/>
            <w:sz w:val="24"/>
            <w:szCs w:val="24"/>
            <w:rPrChange w:id="377" w:author="Pavol Šurin" w:date="2021-04-13T14:50:00Z">
              <w:rPr>
                <w:noProof/>
              </w:rPr>
            </w:rPrChange>
          </w:rPr>
          <w:t xml:space="preserve"> vytvorený stratégi</w:t>
        </w:r>
      </w:ins>
      <w:ins w:id="378" w:author="Pavol Šurin" w:date="2021-04-13T14:56:00Z">
        <w:r>
          <w:rPr>
            <w:rFonts w:ascii="Times New Roman" w:hAnsi="Times New Roman" w:cs="Times New Roman"/>
            <w:i w:val="0"/>
            <w:iCs w:val="0"/>
            <w:noProof/>
            <w:sz w:val="24"/>
            <w:szCs w:val="24"/>
          </w:rPr>
          <w:t>ou</w:t>
        </w:r>
      </w:ins>
      <w:ins w:id="379" w:author="Pavol Šurin" w:date="2021-04-13T14:50:00Z">
        <w:r w:rsidRPr="00014C19">
          <w:rPr>
            <w:rFonts w:ascii="Times New Roman" w:hAnsi="Times New Roman" w:cs="Times New Roman"/>
            <w:i w:val="0"/>
            <w:iCs w:val="0"/>
            <w:noProof/>
            <w:sz w:val="24"/>
            <w:szCs w:val="24"/>
            <w:rPrChange w:id="380" w:author="Pavol Šurin" w:date="2021-04-13T14:50:00Z">
              <w:rPr>
                <w:noProof/>
              </w:rPr>
            </w:rPrChange>
          </w:rPr>
          <w:t xml:space="preserve"> singlepass</w:t>
        </w:r>
      </w:ins>
    </w:p>
    <w:p w14:paraId="32E94BE3" w14:textId="77777777" w:rsidR="00014C19" w:rsidRDefault="00C20513" w:rsidP="00014C19">
      <w:pPr>
        <w:keepNext/>
        <w:spacing w:line="360" w:lineRule="auto"/>
        <w:ind w:right="16"/>
        <w:jc w:val="center"/>
        <w:rPr>
          <w:ins w:id="381" w:author="Pavol Šurin" w:date="2021-04-13T14:51:00Z"/>
        </w:rPr>
        <w:pPrChange w:id="382" w:author="Pavol Šurin" w:date="2021-04-13T14:51:00Z">
          <w:pPr>
            <w:spacing w:line="360" w:lineRule="auto"/>
            <w:ind w:right="16"/>
            <w:jc w:val="center"/>
          </w:pPr>
        </w:pPrChange>
      </w:pPr>
      <w:r>
        <w:object w:dxaOrig="5835" w:dyaOrig="3675" w14:anchorId="0B7CB01F">
          <v:shape id="_x0000_i1032" type="#_x0000_t75" style="width:291.75pt;height:183.75pt" o:ole="">
            <v:imagedata r:id="rId32" o:title=""/>
          </v:shape>
          <o:OLEObject Type="Embed" ProgID="Visio.Drawing.15" ShapeID="_x0000_i1032" DrawAspect="Content" ObjectID="_1679831319" r:id="rId33"/>
        </w:object>
      </w:r>
    </w:p>
    <w:p w14:paraId="3655872A" w14:textId="41BC0E4C" w:rsidR="00982828" w:rsidRPr="00014C19" w:rsidRDefault="00014C19" w:rsidP="00014C19">
      <w:pPr>
        <w:pStyle w:val="Popis"/>
        <w:jc w:val="center"/>
        <w:rPr>
          <w:rFonts w:ascii="Times New Roman" w:hAnsi="Times New Roman" w:cs="Times New Roman"/>
          <w:i w:val="0"/>
          <w:iCs w:val="0"/>
          <w:sz w:val="24"/>
          <w:szCs w:val="24"/>
          <w:rPrChange w:id="383" w:author="Pavol Šurin" w:date="2021-04-13T14:51:00Z">
            <w:rPr/>
          </w:rPrChange>
        </w:rPr>
        <w:pPrChange w:id="384" w:author="Pavol Šurin" w:date="2021-04-13T14:51:00Z">
          <w:pPr>
            <w:spacing w:line="360" w:lineRule="auto"/>
            <w:ind w:right="16"/>
            <w:jc w:val="center"/>
          </w:pPr>
        </w:pPrChange>
      </w:pPr>
      <w:ins w:id="385" w:author="Pavol Šurin" w:date="2021-04-13T14:51:00Z"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86" w:author="Pavol Šurin" w:date="2021-04-13T14:51:00Z">
              <w:rPr/>
            </w:rPrChange>
          </w:rPr>
          <w:t>Obr</w:t>
        </w:r>
        <w:r>
          <w:rPr>
            <w:rFonts w:ascii="Times New Roman" w:hAnsi="Times New Roman" w:cs="Times New Roman"/>
            <w:i w:val="0"/>
            <w:iCs w:val="0"/>
            <w:sz w:val="24"/>
            <w:szCs w:val="24"/>
          </w:rPr>
          <w:t>.</w:t>
        </w:r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87" w:author="Pavol Šurin" w:date="2021-04-13T14:51:00Z">
              <w:rPr/>
            </w:rPrChange>
          </w:rPr>
          <w:t xml:space="preserve"> </w:t>
        </w:r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88" w:author="Pavol Šurin" w:date="2021-04-13T14:51:00Z">
              <w:rPr/>
            </w:rPrChange>
          </w:rPr>
          <w:fldChar w:fldCharType="begin"/>
        </w:r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89" w:author="Pavol Šurin" w:date="2021-04-13T14:51:00Z">
              <w:rPr/>
            </w:rPrChange>
          </w:rPr>
          <w:instrText xml:space="preserve"> SEQ Obrázok \* ARABIC </w:instrText>
        </w:r>
      </w:ins>
      <w:r w:rsidRPr="00014C19">
        <w:rPr>
          <w:rFonts w:ascii="Times New Roman" w:hAnsi="Times New Roman" w:cs="Times New Roman"/>
          <w:i w:val="0"/>
          <w:iCs w:val="0"/>
          <w:sz w:val="24"/>
          <w:szCs w:val="24"/>
          <w:rPrChange w:id="390" w:author="Pavol Šurin" w:date="2021-04-13T14:51:00Z">
            <w:rPr/>
          </w:rPrChange>
        </w:rPr>
        <w:fldChar w:fldCharType="separate"/>
      </w:r>
      <w:ins w:id="391" w:author="Pavol Šurin" w:date="2021-04-13T14:59:00Z">
        <w:r w:rsidR="00192579">
          <w:rPr>
            <w:rFonts w:ascii="Times New Roman" w:hAnsi="Times New Roman" w:cs="Times New Roman"/>
            <w:i w:val="0"/>
            <w:iCs w:val="0"/>
            <w:noProof/>
            <w:sz w:val="24"/>
            <w:szCs w:val="24"/>
          </w:rPr>
          <w:t>4</w:t>
        </w:r>
      </w:ins>
      <w:ins w:id="392" w:author="Pavol Šurin" w:date="2021-04-13T14:51:00Z"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93" w:author="Pavol Šurin" w:date="2021-04-13T14:51:00Z">
              <w:rPr/>
            </w:rPrChange>
          </w:rPr>
          <w:fldChar w:fldCharType="end"/>
        </w:r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94" w:author="Pavol Šurin" w:date="2021-04-13T14:51:00Z">
              <w:rPr/>
            </w:rPrChange>
          </w:rPr>
          <w:t xml:space="preserve">: Zoznam </w:t>
        </w:r>
        <w:proofErr w:type="spellStart"/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95" w:author="Pavol Šurin" w:date="2021-04-13T14:51:00Z">
              <w:rPr/>
            </w:rPrChange>
          </w:rPr>
          <w:t>binomiálnych</w:t>
        </w:r>
        <w:proofErr w:type="spellEnd"/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96" w:author="Pavol Šurin" w:date="2021-04-13T14:51:00Z">
              <w:rPr/>
            </w:rPrChange>
          </w:rPr>
          <w:t xml:space="preserve"> stromov vytvorený stratégi</w:t>
        </w:r>
      </w:ins>
      <w:ins w:id="397" w:author="Pavol Šurin" w:date="2021-04-13T14:56:00Z">
        <w:r>
          <w:rPr>
            <w:rFonts w:ascii="Times New Roman" w:hAnsi="Times New Roman" w:cs="Times New Roman"/>
            <w:i w:val="0"/>
            <w:iCs w:val="0"/>
            <w:sz w:val="24"/>
            <w:szCs w:val="24"/>
          </w:rPr>
          <w:t>ou</w:t>
        </w:r>
      </w:ins>
      <w:ins w:id="398" w:author="Pavol Šurin" w:date="2021-04-13T14:51:00Z"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399" w:author="Pavol Šurin" w:date="2021-04-13T14:51:00Z">
              <w:rPr/>
            </w:rPrChange>
          </w:rPr>
          <w:t xml:space="preserve"> </w:t>
        </w:r>
        <w:proofErr w:type="spellStart"/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400" w:author="Pavol Šurin" w:date="2021-04-13T14:51:00Z">
              <w:rPr/>
            </w:rPrChange>
          </w:rPr>
          <w:t>multipass</w:t>
        </w:r>
      </w:ins>
      <w:proofErr w:type="spellEnd"/>
    </w:p>
    <w:p w14:paraId="3FB5BC70" w14:textId="77777777" w:rsidR="00F9019D" w:rsidRPr="005C2785" w:rsidRDefault="00F9019D" w:rsidP="00F9019D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5C2785">
        <w:rPr>
          <w:rFonts w:ascii="Times New Roman" w:hAnsi="Times New Roman" w:cs="Times New Roman"/>
          <w:b/>
          <w:bCs/>
        </w:rPr>
        <w:t>Operácia spoj(Q</w:t>
      </w:r>
      <w:r w:rsidRPr="005C2785">
        <w:rPr>
          <w:rFonts w:ascii="Times New Roman" w:hAnsi="Times New Roman" w:cs="Times New Roman"/>
          <w:b/>
          <w:bCs/>
          <w:vertAlign w:val="subscript"/>
        </w:rPr>
        <w:t>1</w:t>
      </w:r>
      <w:r w:rsidRPr="005C2785">
        <w:rPr>
          <w:rFonts w:ascii="Times New Roman" w:hAnsi="Times New Roman" w:cs="Times New Roman"/>
          <w:b/>
          <w:bCs/>
        </w:rPr>
        <w:t>, Q</w:t>
      </w:r>
      <w:r w:rsidRPr="005C2785">
        <w:rPr>
          <w:rFonts w:ascii="Times New Roman" w:hAnsi="Times New Roman" w:cs="Times New Roman"/>
          <w:b/>
          <w:bCs/>
          <w:vertAlign w:val="subscript"/>
        </w:rPr>
        <w:t>2</w:t>
      </w:r>
      <w:r w:rsidRPr="005C2785">
        <w:rPr>
          <w:rFonts w:ascii="Times New Roman" w:hAnsi="Times New Roman" w:cs="Times New Roman"/>
          <w:b/>
          <w:bCs/>
        </w:rPr>
        <w:t>) -&gt; Q</w:t>
      </w:r>
    </w:p>
    <w:p w14:paraId="3A0AF233" w14:textId="1F1A0F44" w:rsidR="00F9019D" w:rsidRDefault="00F9019D" w:rsidP="00F9019D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K zoznamu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 Q</w:t>
      </w:r>
      <w:r>
        <w:rPr>
          <w:rFonts w:ascii="Times New Roman" w:eastAsiaTheme="minorEastAsia" w:hAnsi="Times New Roman" w:cs="Times New Roman"/>
          <w:vertAlign w:val="subscript"/>
        </w:rPr>
        <w:t>1</w:t>
      </w:r>
      <w:r>
        <w:rPr>
          <w:rFonts w:ascii="Times New Roman" w:eastAsiaTheme="minorEastAsia" w:hAnsi="Times New Roman" w:cs="Times New Roman"/>
        </w:rPr>
        <w:t xml:space="preserve"> </w:t>
      </w:r>
      <w:r w:rsidR="00875E0D">
        <w:rPr>
          <w:rFonts w:ascii="Times New Roman" w:eastAsiaTheme="minorEastAsia" w:hAnsi="Times New Roman" w:cs="Times New Roman"/>
        </w:rPr>
        <w:t>sú</w:t>
      </w:r>
      <w:r>
        <w:rPr>
          <w:rFonts w:ascii="Times New Roman" w:eastAsiaTheme="minorEastAsia" w:hAnsi="Times New Roman" w:cs="Times New Roman"/>
        </w:rPr>
        <w:t xml:space="preserve"> pripojen</w:t>
      </w:r>
      <w:r w:rsidR="00875E0D">
        <w:rPr>
          <w:rFonts w:ascii="Times New Roman" w:eastAsiaTheme="minorEastAsia" w:hAnsi="Times New Roman" w:cs="Times New Roman"/>
        </w:rPr>
        <w:t xml:space="preserve">é </w:t>
      </w:r>
      <w:proofErr w:type="spellStart"/>
      <w:r w:rsidR="00875E0D">
        <w:rPr>
          <w:rFonts w:ascii="Times New Roman" w:eastAsiaTheme="minorEastAsia" w:hAnsi="Times New Roman" w:cs="Times New Roman"/>
        </w:rPr>
        <w:t>binomiálne</w:t>
      </w:r>
      <w:proofErr w:type="spellEnd"/>
      <w:r w:rsidR="00875E0D">
        <w:rPr>
          <w:rFonts w:ascii="Times New Roman" w:eastAsiaTheme="minorEastAsia" w:hAnsi="Times New Roman" w:cs="Times New Roman"/>
        </w:rPr>
        <w:t xml:space="preserve"> stromy prioritného frontu Q</w:t>
      </w:r>
      <w:r w:rsidR="00875E0D">
        <w:rPr>
          <w:rFonts w:ascii="Times New Roman" w:eastAsiaTheme="minorEastAsia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>, čo je možné vykonať v konštantnom čase</w:t>
      </w:r>
      <w:r w:rsidRPr="003D68C3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N</w:t>
      </w:r>
      <w:r w:rsidRPr="003D68C3">
        <w:rPr>
          <w:rFonts w:ascii="Times New Roman" w:hAnsi="Times New Roman" w:cs="Times New Roman"/>
        </w:rPr>
        <w:t xml:space="preserve">áročnosť tejto operácie je teda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>
        <w:rPr>
          <w:rFonts w:ascii="Times New Roman" w:eastAsiaTheme="minorEastAsia" w:hAnsi="Times New Roman" w:cs="Times New Roman"/>
        </w:rPr>
        <w:t>.</w:t>
      </w:r>
    </w:p>
    <w:p w14:paraId="36D5B70F" w14:textId="77777777" w:rsidR="00016715" w:rsidRDefault="00016715" w:rsidP="00016715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z</w:t>
      </w:r>
      <w:r w:rsidRPr="00F40F8C">
        <w:rPr>
          <w:rFonts w:ascii="Times New Roman" w:hAnsi="Times New Roman" w:cs="Times New Roman"/>
          <w:b/>
          <w:bCs/>
        </w:rPr>
        <w:t xml:space="preserve">meň-prioritu(Q, </w:t>
      </w:r>
      <w:r>
        <w:rPr>
          <w:rFonts w:ascii="Times New Roman" w:hAnsi="Times New Roman" w:cs="Times New Roman"/>
          <w:b/>
          <w:bCs/>
        </w:rPr>
        <w:t>X</w:t>
      </w:r>
      <w:r w:rsidRPr="00F40F8C">
        <w:rPr>
          <w:rFonts w:ascii="Times New Roman" w:hAnsi="Times New Roman" w:cs="Times New Roman"/>
          <w:b/>
          <w:bCs/>
        </w:rPr>
        <w:t xml:space="preserve">, K) -&gt; </w:t>
      </w:r>
      <w:proofErr w:type="spellStart"/>
      <w:r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45C878F9" w14:textId="07B869FC" w:rsidR="00016715" w:rsidRDefault="00016715" w:rsidP="004731BC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Prvku X je zmenená priorita. Ak sa priorita zvýšila, prvok je vystrihnutý a pridaný k zoznamu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. Toto má časovú náročn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>
        <w:rPr>
          <w:rFonts w:ascii="Times New Roman" w:eastAsiaTheme="minorEastAsia" w:hAnsi="Times New Roman" w:cs="Times New Roman"/>
        </w:rPr>
        <w:t xml:space="preserve">. V prípade, že sa priorita znížila, postupne sú potomkovia  prvku, ktorí majú vyššiu prioritu ako tento prvok, odstraňovaní. Tento postup nám dáva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>
        <w:rPr>
          <w:rFonts w:ascii="Times New Roman" w:eastAsiaTheme="minorEastAsia" w:hAnsi="Times New Roman" w:cs="Times New Roman"/>
        </w:rPr>
        <w:t xml:space="preserve">. </w:t>
      </w:r>
      <w:r w:rsidR="00E13B29">
        <w:rPr>
          <w:rFonts w:ascii="Times New Roman" w:eastAsiaTheme="minorEastAsia" w:hAnsi="Times New Roman" w:cs="Times New Roman"/>
        </w:rPr>
        <w:t xml:space="preserve">Pri zmene priority ale nastáva značná deformácia </w:t>
      </w:r>
      <w:proofErr w:type="spellStart"/>
      <w:r w:rsidR="00B26B8D">
        <w:rPr>
          <w:rFonts w:ascii="Times New Roman" w:eastAsiaTheme="minorEastAsia" w:hAnsi="Times New Roman" w:cs="Times New Roman"/>
        </w:rPr>
        <w:t>binomiálneho</w:t>
      </w:r>
      <w:proofErr w:type="spellEnd"/>
      <w:r w:rsidR="00B26B8D">
        <w:rPr>
          <w:rFonts w:ascii="Times New Roman" w:eastAsiaTheme="minorEastAsia" w:hAnsi="Times New Roman" w:cs="Times New Roman"/>
        </w:rPr>
        <w:t xml:space="preserve"> stromu, čo ma za následok</w:t>
      </w:r>
      <w:r w:rsidR="006C1714">
        <w:rPr>
          <w:rFonts w:ascii="Times New Roman" w:eastAsiaTheme="minorEastAsia" w:hAnsi="Times New Roman" w:cs="Times New Roman"/>
        </w:rPr>
        <w:t xml:space="preserve"> postupné</w:t>
      </w:r>
      <w:r w:rsidR="00B26B8D">
        <w:rPr>
          <w:rFonts w:ascii="Times New Roman" w:eastAsiaTheme="minorEastAsia" w:hAnsi="Times New Roman" w:cs="Times New Roman"/>
        </w:rPr>
        <w:t xml:space="preserve"> zníženie efektívnosti </w:t>
      </w:r>
      <w:r w:rsidR="006C1714">
        <w:rPr>
          <w:rFonts w:ascii="Times New Roman" w:eastAsiaTheme="minorEastAsia" w:hAnsi="Times New Roman" w:cs="Times New Roman"/>
        </w:rPr>
        <w:t xml:space="preserve">rekonštrukcie a tým aj </w:t>
      </w:r>
      <w:r w:rsidR="004731BC">
        <w:rPr>
          <w:rFonts w:ascii="Times New Roman" w:eastAsiaTheme="minorEastAsia" w:hAnsi="Times New Roman" w:cs="Times New Roman"/>
        </w:rPr>
        <w:t>operácie vyber.</w:t>
      </w:r>
    </w:p>
    <w:p w14:paraId="069CF5D2" w14:textId="77777777" w:rsidR="00014C19" w:rsidRDefault="00C51972" w:rsidP="00014C19">
      <w:pPr>
        <w:keepNext/>
        <w:spacing w:line="360" w:lineRule="auto"/>
        <w:ind w:right="16" w:firstLine="0"/>
        <w:jc w:val="center"/>
        <w:rPr>
          <w:ins w:id="401" w:author="Pavol Šurin" w:date="2021-04-13T14:54:00Z"/>
        </w:rPr>
        <w:pPrChange w:id="402" w:author="Pavol Šurin" w:date="2021-04-13T14:54:00Z">
          <w:pPr>
            <w:spacing w:line="360" w:lineRule="auto"/>
            <w:ind w:right="16" w:firstLine="0"/>
            <w:jc w:val="center"/>
          </w:pPr>
        </w:pPrChange>
      </w:pPr>
      <w:r>
        <w:object w:dxaOrig="7425" w:dyaOrig="3390" w14:anchorId="168942F1">
          <v:shape id="_x0000_i1033" type="#_x0000_t75" style="width:371.25pt;height:169.5pt" o:ole="">
            <v:imagedata r:id="rId34" o:title=""/>
          </v:shape>
          <o:OLEObject Type="Embed" ProgID="Visio.Drawing.15" ShapeID="_x0000_i1033" DrawAspect="Content" ObjectID="_1679831320" r:id="rId35"/>
        </w:object>
      </w:r>
    </w:p>
    <w:p w14:paraId="589AA4EB" w14:textId="4B6B0364" w:rsidR="00F9019D" w:rsidRPr="00014C19" w:rsidRDefault="00014C19" w:rsidP="00014C19">
      <w:pPr>
        <w:pStyle w:val="Popis"/>
        <w:jc w:val="center"/>
        <w:rPr>
          <w:rFonts w:ascii="Times New Roman" w:hAnsi="Times New Roman" w:cs="Times New Roman"/>
          <w:i w:val="0"/>
          <w:iCs w:val="0"/>
          <w:sz w:val="24"/>
          <w:szCs w:val="24"/>
          <w:rPrChange w:id="403" w:author="Pavol Šurin" w:date="2021-04-13T14:54:00Z">
            <w:rPr>
              <w:rFonts w:ascii="Times New Roman" w:hAnsi="Times New Roman" w:cs="Times New Roman"/>
            </w:rPr>
          </w:rPrChange>
        </w:rPr>
        <w:pPrChange w:id="404" w:author="Pavol Šurin" w:date="2021-04-13T14:54:00Z">
          <w:pPr>
            <w:spacing w:line="360" w:lineRule="auto"/>
            <w:ind w:right="16" w:firstLine="0"/>
            <w:jc w:val="center"/>
          </w:pPr>
        </w:pPrChange>
      </w:pPr>
      <w:ins w:id="405" w:author="Pavol Šurin" w:date="2021-04-13T14:54:00Z"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406" w:author="Pavol Šurin" w:date="2021-04-13T14:54:00Z">
              <w:rPr/>
            </w:rPrChange>
          </w:rPr>
          <w:t>Obr</w:t>
        </w:r>
        <w:r>
          <w:rPr>
            <w:rFonts w:ascii="Times New Roman" w:hAnsi="Times New Roman" w:cs="Times New Roman"/>
            <w:i w:val="0"/>
            <w:iCs w:val="0"/>
            <w:sz w:val="24"/>
            <w:szCs w:val="24"/>
          </w:rPr>
          <w:t>.</w:t>
        </w:r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407" w:author="Pavol Šurin" w:date="2021-04-13T14:54:00Z">
              <w:rPr/>
            </w:rPrChange>
          </w:rPr>
          <w:t xml:space="preserve"> </w:t>
        </w:r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408" w:author="Pavol Šurin" w:date="2021-04-13T14:54:00Z">
              <w:rPr/>
            </w:rPrChange>
          </w:rPr>
          <w:fldChar w:fldCharType="begin"/>
        </w:r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409" w:author="Pavol Šurin" w:date="2021-04-13T14:54:00Z">
              <w:rPr/>
            </w:rPrChange>
          </w:rPr>
          <w:instrText xml:space="preserve"> SEQ Obrázok \* ARABIC </w:instrText>
        </w:r>
      </w:ins>
      <w:r w:rsidRPr="00014C19">
        <w:rPr>
          <w:rFonts w:ascii="Times New Roman" w:hAnsi="Times New Roman" w:cs="Times New Roman"/>
          <w:i w:val="0"/>
          <w:iCs w:val="0"/>
          <w:sz w:val="24"/>
          <w:szCs w:val="24"/>
          <w:rPrChange w:id="410" w:author="Pavol Šurin" w:date="2021-04-13T14:54:00Z">
            <w:rPr/>
          </w:rPrChange>
        </w:rPr>
        <w:fldChar w:fldCharType="separate"/>
      </w:r>
      <w:ins w:id="411" w:author="Pavol Šurin" w:date="2021-04-13T14:59:00Z">
        <w:r w:rsidR="00192579">
          <w:rPr>
            <w:rFonts w:ascii="Times New Roman" w:hAnsi="Times New Roman" w:cs="Times New Roman"/>
            <w:i w:val="0"/>
            <w:iCs w:val="0"/>
            <w:noProof/>
            <w:sz w:val="24"/>
            <w:szCs w:val="24"/>
          </w:rPr>
          <w:t>5</w:t>
        </w:r>
      </w:ins>
      <w:ins w:id="412" w:author="Pavol Šurin" w:date="2021-04-13T14:54:00Z"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413" w:author="Pavol Šurin" w:date="2021-04-13T14:54:00Z">
              <w:rPr/>
            </w:rPrChange>
          </w:rPr>
          <w:fldChar w:fldCharType="end"/>
        </w:r>
        <w:r w:rsidRPr="00014C19">
          <w:rPr>
            <w:rFonts w:ascii="Times New Roman" w:hAnsi="Times New Roman" w:cs="Times New Roman"/>
            <w:i w:val="0"/>
            <w:iCs w:val="0"/>
            <w:sz w:val="24"/>
            <w:szCs w:val="24"/>
            <w:rPrChange w:id="414" w:author="Pavol Šurin" w:date="2021-04-13T14:54:00Z">
              <w:rPr/>
            </w:rPrChange>
          </w:rPr>
          <w:t>: Prvku 19 je zmenená priorita na 10, je vystrihnutý a pripojený k najmenšiemu prvku</w:t>
        </w:r>
      </w:ins>
    </w:p>
    <w:p w14:paraId="22199131" w14:textId="77777777" w:rsidR="009264F1" w:rsidRPr="003D68C3" w:rsidRDefault="009264F1" w:rsidP="00F5417F">
      <w:pPr>
        <w:pStyle w:val="Nadpis2"/>
        <w:jc w:val="both"/>
        <w:rPr>
          <w:rFonts w:ascii="Times New Roman" w:hAnsi="Times New Roman" w:cs="Times New Roman"/>
        </w:rPr>
      </w:pPr>
      <w:bookmarkStart w:id="415" w:name="_Toc68655953"/>
      <w:proofErr w:type="spellStart"/>
      <w:r w:rsidRPr="003D68C3">
        <w:rPr>
          <w:rFonts w:ascii="Times New Roman" w:hAnsi="Times New Roman" w:cs="Times New Roman"/>
        </w:rPr>
        <w:t>Binomiálna</w:t>
      </w:r>
      <w:proofErr w:type="spellEnd"/>
      <w:r w:rsidRPr="003D68C3">
        <w:rPr>
          <w:rFonts w:ascii="Times New Roman" w:hAnsi="Times New Roman" w:cs="Times New Roman"/>
        </w:rPr>
        <w:t xml:space="preserve"> halda</w:t>
      </w:r>
      <w:bookmarkEnd w:id="415"/>
    </w:p>
    <w:p w14:paraId="70708538" w14:textId="02CFE220" w:rsidR="002B394C" w:rsidRPr="004102B2" w:rsidRDefault="009264F1" w:rsidP="004102B2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 xml:space="preserve">Ide o prioritný front implementovaný pomocou zreťazeného zoznamu </w:t>
      </w:r>
      <w:proofErr w:type="spellStart"/>
      <w:r w:rsidRPr="003D68C3">
        <w:rPr>
          <w:rFonts w:ascii="Times New Roman" w:hAnsi="Times New Roman" w:cs="Times New Roman"/>
        </w:rPr>
        <w:t>binomiálnych</w:t>
      </w:r>
      <w:proofErr w:type="spellEnd"/>
      <w:r w:rsidRPr="003D68C3">
        <w:rPr>
          <w:rFonts w:ascii="Times New Roman" w:hAnsi="Times New Roman" w:cs="Times New Roman"/>
        </w:rPr>
        <w:t xml:space="preserve"> stromov</w:t>
      </w:r>
      <w:r w:rsidRPr="003D68C3">
        <w:rPr>
          <w:rStyle w:val="Odkaznapoznmkupodiarou"/>
          <w:rFonts w:ascii="Times New Roman" w:hAnsi="Times New Roman" w:cs="Times New Roman"/>
        </w:rPr>
        <w:footnoteReference w:id="3"/>
      </w:r>
      <w:r w:rsidR="00487E28">
        <w:rPr>
          <w:rFonts w:ascii="Times New Roman" w:hAnsi="Times New Roman" w:cs="Times New Roman"/>
        </w:rPr>
        <w:t xml:space="preserve">. </w:t>
      </w:r>
      <w:r w:rsidR="000F4664">
        <w:rPr>
          <w:rFonts w:ascii="Times New Roman" w:hAnsi="Times New Roman" w:cs="Times New Roman"/>
        </w:rPr>
        <w:t xml:space="preserve">Pôvodná verzia </w:t>
      </w:r>
      <w:proofErr w:type="spellStart"/>
      <w:r w:rsidR="000F4664">
        <w:rPr>
          <w:rFonts w:ascii="Times New Roman" w:hAnsi="Times New Roman" w:cs="Times New Roman"/>
        </w:rPr>
        <w:t>binomi</w:t>
      </w:r>
      <w:r w:rsidR="007C6D35">
        <w:rPr>
          <w:rFonts w:ascii="Times New Roman" w:hAnsi="Times New Roman" w:cs="Times New Roman"/>
        </w:rPr>
        <w:t>á</w:t>
      </w:r>
      <w:r w:rsidR="000F4664">
        <w:rPr>
          <w:rFonts w:ascii="Times New Roman" w:hAnsi="Times New Roman" w:cs="Times New Roman"/>
        </w:rPr>
        <w:t>lnej</w:t>
      </w:r>
      <w:proofErr w:type="spellEnd"/>
      <w:r w:rsidR="000F4664">
        <w:rPr>
          <w:rFonts w:ascii="Times New Roman" w:hAnsi="Times New Roman" w:cs="Times New Roman"/>
        </w:rPr>
        <w:t xml:space="preserve"> haldy</w:t>
      </w:r>
      <w:r w:rsidR="002F76E7">
        <w:rPr>
          <w:rFonts w:ascii="Times New Roman" w:hAnsi="Times New Roman" w:cs="Times New Roman"/>
        </w:rPr>
        <w:t>,</w:t>
      </w:r>
      <w:r w:rsidR="00FA24FF">
        <w:rPr>
          <w:rFonts w:ascii="Times New Roman" w:hAnsi="Times New Roman" w:cs="Times New Roman"/>
        </w:rPr>
        <w:t xml:space="preserve"> ktorú navrhol</w:t>
      </w:r>
      <w:r w:rsidR="000F4664">
        <w:rPr>
          <w:rFonts w:ascii="Times New Roman" w:hAnsi="Times New Roman" w:cs="Times New Roman"/>
        </w:rPr>
        <w:t xml:space="preserve"> </w:t>
      </w:r>
      <w:r w:rsidR="00B90518">
        <w:rPr>
          <w:rFonts w:ascii="Times New Roman" w:hAnsi="Times New Roman" w:cs="Times New Roman"/>
        </w:rPr>
        <w:t xml:space="preserve">J. </w:t>
      </w:r>
      <w:proofErr w:type="spellStart"/>
      <w:r w:rsidR="00B90518">
        <w:rPr>
          <w:rFonts w:ascii="Times New Roman" w:hAnsi="Times New Roman" w:cs="Times New Roman"/>
        </w:rPr>
        <w:t>Vulleimin</w:t>
      </w:r>
      <w:proofErr w:type="spellEnd"/>
      <w:r w:rsidR="00670763">
        <w:rPr>
          <w:rFonts w:ascii="Times New Roman" w:hAnsi="Times New Roman" w:cs="Times New Roman"/>
        </w:rPr>
        <w:fldChar w:fldCharType="begin"/>
      </w:r>
      <w:r w:rsidR="00670763">
        <w:rPr>
          <w:rFonts w:ascii="Times New Roman" w:hAnsi="Times New Roman" w:cs="Times New Roman"/>
        </w:rPr>
        <w:instrText xml:space="preserve"> REF _Ref67833001 \r \h </w:instrText>
      </w:r>
      <w:r w:rsidR="00F5417F">
        <w:rPr>
          <w:rFonts w:ascii="Times New Roman" w:hAnsi="Times New Roman" w:cs="Times New Roman"/>
        </w:rPr>
        <w:instrText xml:space="preserve"> \* MERGEFORMAT </w:instrText>
      </w:r>
      <w:r w:rsidR="00670763">
        <w:rPr>
          <w:rFonts w:ascii="Times New Roman" w:hAnsi="Times New Roman" w:cs="Times New Roman"/>
        </w:rPr>
      </w:r>
      <w:r w:rsidR="00670763">
        <w:rPr>
          <w:rFonts w:ascii="Times New Roman" w:hAnsi="Times New Roman" w:cs="Times New Roman"/>
        </w:rPr>
        <w:fldChar w:fldCharType="separate"/>
      </w:r>
      <w:r w:rsidR="00670763">
        <w:rPr>
          <w:rFonts w:ascii="Times New Roman" w:hAnsi="Times New Roman" w:cs="Times New Roman"/>
        </w:rPr>
        <w:t>[4]</w:t>
      </w:r>
      <w:r w:rsidR="00670763">
        <w:rPr>
          <w:rFonts w:ascii="Times New Roman" w:hAnsi="Times New Roman" w:cs="Times New Roman"/>
        </w:rPr>
        <w:fldChar w:fldCharType="end"/>
      </w:r>
      <w:r w:rsidR="002F76E7">
        <w:rPr>
          <w:rFonts w:ascii="Times New Roman" w:hAnsi="Times New Roman" w:cs="Times New Roman"/>
        </w:rPr>
        <w:t>,</w:t>
      </w:r>
      <w:r w:rsidR="00BB30D6">
        <w:rPr>
          <w:rFonts w:ascii="Times New Roman" w:hAnsi="Times New Roman" w:cs="Times New Roman"/>
        </w:rPr>
        <w:t xml:space="preserve"> </w:t>
      </w:r>
      <w:r w:rsidR="00D75CC9">
        <w:rPr>
          <w:rFonts w:ascii="Times New Roman" w:hAnsi="Times New Roman" w:cs="Times New Roman"/>
        </w:rPr>
        <w:t>využíva</w:t>
      </w:r>
      <w:r w:rsidR="007044F8">
        <w:rPr>
          <w:rFonts w:ascii="Times New Roman" w:hAnsi="Times New Roman" w:cs="Times New Roman"/>
        </w:rPr>
        <w:t xml:space="preserve"> zoznam </w:t>
      </w:r>
      <w:proofErr w:type="spellStart"/>
      <w:r w:rsidR="008B42DA">
        <w:rPr>
          <w:rFonts w:ascii="Times New Roman" w:hAnsi="Times New Roman" w:cs="Times New Roman"/>
        </w:rPr>
        <w:t>binomiálnych</w:t>
      </w:r>
      <w:proofErr w:type="spellEnd"/>
      <w:r w:rsidR="008B42DA">
        <w:rPr>
          <w:rFonts w:ascii="Times New Roman" w:hAnsi="Times New Roman" w:cs="Times New Roman"/>
        </w:rPr>
        <w:t xml:space="preserve"> stromov </w:t>
      </w:r>
      <w:r w:rsidRPr="003D68C3">
        <w:rPr>
          <w:rFonts w:ascii="Times New Roman" w:hAnsi="Times New Roman" w:cs="Times New Roman"/>
        </w:rPr>
        <w:t>zoraden</w:t>
      </w:r>
      <w:r w:rsidR="008B42DA">
        <w:rPr>
          <w:rFonts w:ascii="Times New Roman" w:hAnsi="Times New Roman" w:cs="Times New Roman"/>
        </w:rPr>
        <w:t>ý</w:t>
      </w:r>
      <w:r w:rsidRPr="003D68C3">
        <w:rPr>
          <w:rFonts w:ascii="Times New Roman" w:hAnsi="Times New Roman" w:cs="Times New Roman"/>
        </w:rPr>
        <w:t xml:space="preserve"> vzostupne podľa ich </w:t>
      </w:r>
      <w:r w:rsidR="00D75CC9">
        <w:rPr>
          <w:rFonts w:ascii="Times New Roman" w:hAnsi="Times New Roman" w:cs="Times New Roman"/>
        </w:rPr>
        <w:t>stupňa</w:t>
      </w:r>
      <w:r w:rsidRPr="003D68C3">
        <w:rPr>
          <w:rFonts w:ascii="Times New Roman" w:hAnsi="Times New Roman" w:cs="Times New Roman"/>
        </w:rPr>
        <w:t xml:space="preserve"> tak, že v zozname je vždy najviac jeden strom s daným </w:t>
      </w:r>
      <w:r w:rsidR="00D75CC9">
        <w:rPr>
          <w:rFonts w:ascii="Times New Roman" w:hAnsi="Times New Roman" w:cs="Times New Roman"/>
        </w:rPr>
        <w:t>stupň</w:t>
      </w:r>
      <w:r w:rsidR="00DC4EEA">
        <w:rPr>
          <w:rFonts w:ascii="Times New Roman" w:hAnsi="Times New Roman" w:cs="Times New Roman"/>
        </w:rPr>
        <w:t>om</w:t>
      </w:r>
      <w:r w:rsidRPr="003D68C3">
        <w:rPr>
          <w:rFonts w:ascii="Times New Roman" w:hAnsi="Times New Roman" w:cs="Times New Roman"/>
        </w:rPr>
        <w:t>.</w:t>
      </w:r>
      <w:r w:rsidR="00481FA6">
        <w:rPr>
          <w:rFonts w:ascii="Times New Roman" w:hAnsi="Times New Roman" w:cs="Times New Roman"/>
        </w:rPr>
        <w:t xml:space="preserve"> Táto variácia </w:t>
      </w:r>
      <w:r w:rsidR="001C57E0">
        <w:rPr>
          <w:rFonts w:ascii="Times New Roman" w:hAnsi="Times New Roman" w:cs="Times New Roman"/>
        </w:rPr>
        <w:t xml:space="preserve">požaduje, aby </w:t>
      </w:r>
      <w:r w:rsidR="001C6078">
        <w:rPr>
          <w:rFonts w:ascii="Times New Roman" w:hAnsi="Times New Roman" w:cs="Times New Roman"/>
        </w:rPr>
        <w:t>pri operáciách boli prvky vkladané na správne miesto v zozname.</w:t>
      </w:r>
      <w:r w:rsidR="000A5A1E">
        <w:rPr>
          <w:rFonts w:ascii="Times New Roman" w:hAnsi="Times New Roman" w:cs="Times New Roman"/>
        </w:rPr>
        <w:t xml:space="preserve"> </w:t>
      </w:r>
      <w:r w:rsidR="002D7533">
        <w:rPr>
          <w:rFonts w:ascii="Times New Roman" w:hAnsi="Times New Roman" w:cs="Times New Roman"/>
        </w:rPr>
        <w:t xml:space="preserve">Nami popisovaná štruktúra </w:t>
      </w:r>
      <w:r w:rsidR="0044276F">
        <w:rPr>
          <w:rFonts w:ascii="Times New Roman" w:hAnsi="Times New Roman" w:cs="Times New Roman"/>
        </w:rPr>
        <w:t>predstavuje</w:t>
      </w:r>
      <w:r w:rsidR="000924BA">
        <w:rPr>
          <w:rFonts w:ascii="Times New Roman" w:hAnsi="Times New Roman" w:cs="Times New Roman"/>
        </w:rPr>
        <w:t xml:space="preserve"> lenivú</w:t>
      </w:r>
      <w:r w:rsidR="0044276F">
        <w:rPr>
          <w:rFonts w:ascii="Times New Roman" w:hAnsi="Times New Roman" w:cs="Times New Roman"/>
        </w:rPr>
        <w:t xml:space="preserve"> variáciu </w:t>
      </w:r>
      <w:proofErr w:type="spellStart"/>
      <w:r w:rsidR="0044276F">
        <w:rPr>
          <w:rFonts w:ascii="Times New Roman" w:hAnsi="Times New Roman" w:cs="Times New Roman"/>
        </w:rPr>
        <w:t>binomiálnej</w:t>
      </w:r>
      <w:proofErr w:type="spellEnd"/>
      <w:r w:rsidR="0044276F">
        <w:rPr>
          <w:rFonts w:ascii="Times New Roman" w:hAnsi="Times New Roman" w:cs="Times New Roman"/>
        </w:rPr>
        <w:t xml:space="preserve"> ha</w:t>
      </w:r>
      <w:r w:rsidR="005C1734">
        <w:rPr>
          <w:rFonts w:ascii="Times New Roman" w:hAnsi="Times New Roman" w:cs="Times New Roman"/>
        </w:rPr>
        <w:t>ldy,</w:t>
      </w:r>
      <w:r w:rsidR="00E867E8">
        <w:rPr>
          <w:rFonts w:ascii="Times New Roman" w:hAnsi="Times New Roman" w:cs="Times New Roman"/>
        </w:rPr>
        <w:t xml:space="preserve"> </w:t>
      </w:r>
      <w:r w:rsidR="00E205CA">
        <w:rPr>
          <w:rFonts w:ascii="Times New Roman" w:hAnsi="Times New Roman" w:cs="Times New Roman"/>
        </w:rPr>
        <w:t xml:space="preserve">čo uvoľňuje od požiadavky </w:t>
      </w:r>
      <w:r w:rsidR="0058504C">
        <w:rPr>
          <w:rFonts w:ascii="Times New Roman" w:hAnsi="Times New Roman" w:cs="Times New Roman"/>
        </w:rPr>
        <w:t>pôvodnej verzie</w:t>
      </w:r>
      <w:r w:rsidR="001738D8">
        <w:rPr>
          <w:rFonts w:ascii="Times New Roman" w:hAnsi="Times New Roman" w:cs="Times New Roman"/>
        </w:rPr>
        <w:t xml:space="preserve"> na nutnú </w:t>
      </w:r>
      <w:proofErr w:type="spellStart"/>
      <w:r w:rsidR="001738D8">
        <w:rPr>
          <w:rFonts w:ascii="Times New Roman" w:hAnsi="Times New Roman" w:cs="Times New Roman"/>
        </w:rPr>
        <w:t>zoradenosť</w:t>
      </w:r>
      <w:proofErr w:type="spellEnd"/>
      <w:r w:rsidR="001738D8">
        <w:rPr>
          <w:rFonts w:ascii="Times New Roman" w:hAnsi="Times New Roman" w:cs="Times New Roman"/>
        </w:rPr>
        <w:t xml:space="preserve"> </w:t>
      </w:r>
      <w:proofErr w:type="spellStart"/>
      <w:r w:rsidR="001738D8">
        <w:rPr>
          <w:rFonts w:ascii="Times New Roman" w:hAnsi="Times New Roman" w:cs="Times New Roman"/>
        </w:rPr>
        <w:t>binomiálnych</w:t>
      </w:r>
      <w:proofErr w:type="spellEnd"/>
      <w:r w:rsidR="001738D8">
        <w:rPr>
          <w:rFonts w:ascii="Times New Roman" w:hAnsi="Times New Roman" w:cs="Times New Roman"/>
        </w:rPr>
        <w:t xml:space="preserve"> stromov</w:t>
      </w:r>
      <w:r w:rsidR="00BA1ACB">
        <w:rPr>
          <w:rFonts w:ascii="Times New Roman" w:hAnsi="Times New Roman" w:cs="Times New Roman"/>
        </w:rPr>
        <w:t>.</w:t>
      </w:r>
    </w:p>
    <w:p w14:paraId="5C5452A4" w14:textId="46117430" w:rsidR="009264F1" w:rsidRPr="001912F4" w:rsidRDefault="001912F4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7838BF">
        <w:rPr>
          <w:rFonts w:ascii="Times New Roman" w:eastAsiaTheme="minorEastAsia" w:hAnsi="Times New Roman" w:cs="Times New Roman"/>
          <w:b/>
          <w:bCs/>
        </w:rPr>
        <w:t xml:space="preserve">Operácia </w:t>
      </w:r>
      <w:r w:rsidR="007838BF" w:rsidRPr="007838BF">
        <w:rPr>
          <w:rFonts w:ascii="Times New Roman" w:eastAsiaTheme="minorEastAsia" w:hAnsi="Times New Roman" w:cs="Times New Roman"/>
          <w:b/>
          <w:bCs/>
        </w:rPr>
        <w:t>v</w:t>
      </w:r>
      <w:r w:rsidR="009264F1" w:rsidRPr="001912F4">
        <w:rPr>
          <w:rFonts w:ascii="Times New Roman" w:hAnsi="Times New Roman" w:cs="Times New Roman"/>
          <w:b/>
          <w:bCs/>
        </w:rPr>
        <w:t>lož</w:t>
      </w:r>
      <w:r w:rsidR="009264F1" w:rsidRPr="001912F4">
        <w:rPr>
          <w:rFonts w:ascii="Times New Roman" w:hAnsi="Times New Roman" w:cs="Times New Roman"/>
          <w:b/>
        </w:rPr>
        <w:t xml:space="preserve">(Q, K, X) -&gt; </w:t>
      </w:r>
      <w:proofErr w:type="spellStart"/>
      <w:r w:rsidR="009264F1" w:rsidRPr="001912F4">
        <w:rPr>
          <w:rFonts w:ascii="Times New Roman" w:hAnsi="Times New Roman" w:cs="Times New Roman"/>
          <w:b/>
        </w:rPr>
        <w:t>void</w:t>
      </w:r>
      <w:proofErr w:type="spellEnd"/>
    </w:p>
    <w:p w14:paraId="006914F5" w14:textId="54CDEF3A" w:rsidR="007838BF" w:rsidRPr="000F28D5" w:rsidRDefault="00935423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Je vytvorená</w:t>
      </w:r>
      <w:r w:rsidR="009264F1" w:rsidRPr="003D68C3">
        <w:rPr>
          <w:rFonts w:ascii="Times New Roman" w:eastAsiaTheme="minorEastAsia" w:hAnsi="Times New Roman" w:cs="Times New Roman"/>
        </w:rPr>
        <w:t xml:space="preserve"> nov</w:t>
      </w:r>
      <w:r>
        <w:rPr>
          <w:rFonts w:ascii="Times New Roman" w:eastAsiaTheme="minorEastAsia" w:hAnsi="Times New Roman" w:cs="Times New Roman"/>
        </w:rPr>
        <w:t>á</w:t>
      </w:r>
      <w:r w:rsidR="009264F1"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="009264F1" w:rsidRPr="003D68C3">
        <w:rPr>
          <w:rFonts w:ascii="Times New Roman" w:eastAsiaTheme="minorEastAsia" w:hAnsi="Times New Roman" w:cs="Times New Roman"/>
        </w:rPr>
        <w:t>binomiáln</w:t>
      </w:r>
      <w:r>
        <w:rPr>
          <w:rFonts w:ascii="Times New Roman" w:eastAsiaTheme="minorEastAsia" w:hAnsi="Times New Roman" w:cs="Times New Roman"/>
        </w:rPr>
        <w:t>a</w:t>
      </w:r>
      <w:proofErr w:type="spellEnd"/>
      <w:r w:rsidR="009264F1" w:rsidRPr="003D68C3">
        <w:rPr>
          <w:rFonts w:ascii="Times New Roman" w:eastAsiaTheme="minorEastAsia" w:hAnsi="Times New Roman" w:cs="Times New Roman"/>
        </w:rPr>
        <w:t xml:space="preserve"> hald</w:t>
      </w:r>
      <w:r>
        <w:rPr>
          <w:rFonts w:ascii="Times New Roman" w:eastAsiaTheme="minorEastAsia" w:hAnsi="Times New Roman" w:cs="Times New Roman"/>
        </w:rPr>
        <w:t>a</w:t>
      </w:r>
      <w:r w:rsidR="009264F1" w:rsidRPr="003D68C3">
        <w:rPr>
          <w:rFonts w:ascii="Times New Roman" w:eastAsiaTheme="minorEastAsia" w:hAnsi="Times New Roman" w:cs="Times New Roman"/>
        </w:rPr>
        <w:t xml:space="preserve"> Q</w:t>
      </w:r>
      <w:r w:rsidR="009264F1" w:rsidRPr="003D68C3">
        <w:rPr>
          <w:rFonts w:ascii="Times New Roman" w:eastAsiaTheme="minorEastAsia" w:hAnsi="Times New Roman" w:cs="Times New Roman"/>
          <w:vertAlign w:val="subscript"/>
        </w:rPr>
        <w:t>1</w:t>
      </w:r>
      <w:r w:rsidR="009264F1" w:rsidRPr="003D68C3">
        <w:rPr>
          <w:rFonts w:ascii="Times New Roman" w:eastAsiaTheme="minorEastAsia" w:hAnsi="Times New Roman" w:cs="Times New Roman"/>
        </w:rPr>
        <w:t>, ktor</w:t>
      </w:r>
      <w:r>
        <w:rPr>
          <w:rFonts w:ascii="Times New Roman" w:eastAsiaTheme="minorEastAsia" w:hAnsi="Times New Roman" w:cs="Times New Roman"/>
        </w:rPr>
        <w:t>á</w:t>
      </w:r>
      <w:r w:rsidR="009264F1" w:rsidRPr="003D68C3">
        <w:rPr>
          <w:rFonts w:ascii="Times New Roman" w:eastAsiaTheme="minorEastAsia" w:hAnsi="Times New Roman" w:cs="Times New Roman"/>
        </w:rPr>
        <w:t xml:space="preserve"> obsahuje len jeden prvok X s prioritou K. T</w:t>
      </w:r>
      <w:r>
        <w:rPr>
          <w:rFonts w:ascii="Times New Roman" w:eastAsiaTheme="minorEastAsia" w:hAnsi="Times New Roman" w:cs="Times New Roman"/>
        </w:rPr>
        <w:t>áto halda je</w:t>
      </w:r>
      <w:r w:rsidR="009264F1" w:rsidRPr="003D68C3">
        <w:rPr>
          <w:rFonts w:ascii="Times New Roman" w:eastAsiaTheme="minorEastAsia" w:hAnsi="Times New Roman" w:cs="Times New Roman"/>
        </w:rPr>
        <w:t xml:space="preserve"> následne spoj</w:t>
      </w:r>
      <w:r>
        <w:rPr>
          <w:rFonts w:ascii="Times New Roman" w:eastAsiaTheme="minorEastAsia" w:hAnsi="Times New Roman" w:cs="Times New Roman"/>
        </w:rPr>
        <w:t>ená</w:t>
      </w:r>
      <w:r w:rsidR="009264F1" w:rsidRPr="003D68C3">
        <w:rPr>
          <w:rFonts w:ascii="Times New Roman" w:eastAsiaTheme="minorEastAsia" w:hAnsi="Times New Roman" w:cs="Times New Roman"/>
        </w:rPr>
        <w:t xml:space="preserve"> s</w:t>
      </w:r>
      <w:r>
        <w:rPr>
          <w:rFonts w:ascii="Times New Roman" w:eastAsiaTheme="minorEastAsia" w:hAnsi="Times New Roman" w:cs="Times New Roman"/>
        </w:rPr>
        <w:t xml:space="preserve"> prioritným</w:t>
      </w:r>
      <w:r w:rsidR="009264F1" w:rsidRPr="003D68C3">
        <w:rPr>
          <w:rFonts w:ascii="Times New Roman" w:eastAsiaTheme="minorEastAsia" w:hAnsi="Times New Roman" w:cs="Times New Roman"/>
        </w:rPr>
        <w:t> frontom Q</w:t>
      </w:r>
      <w:r w:rsidR="00CD7686">
        <w:rPr>
          <w:rFonts w:ascii="Times New Roman" w:eastAsiaTheme="minorEastAsia" w:hAnsi="Times New Roman" w:cs="Times New Roman"/>
        </w:rPr>
        <w:t xml:space="preserve"> a prioritný front je rek</w:t>
      </w:r>
      <w:r w:rsidR="008B0127">
        <w:rPr>
          <w:rFonts w:ascii="Times New Roman" w:eastAsiaTheme="minorEastAsia" w:hAnsi="Times New Roman" w:cs="Times New Roman"/>
        </w:rPr>
        <w:t>o</w:t>
      </w:r>
      <w:r w:rsidR="00CD7686">
        <w:rPr>
          <w:rFonts w:ascii="Times New Roman" w:eastAsiaTheme="minorEastAsia" w:hAnsi="Times New Roman" w:cs="Times New Roman"/>
        </w:rPr>
        <w:t>nštruovaný</w:t>
      </w:r>
      <w:r w:rsidR="00AC0ADC">
        <w:rPr>
          <w:rFonts w:ascii="Times New Roman" w:eastAsiaTheme="minorEastAsia" w:hAnsi="Times New Roman" w:cs="Times New Roman"/>
        </w:rPr>
        <w:t>.</w:t>
      </w:r>
      <w:r w:rsidR="009264F1" w:rsidRPr="003D68C3">
        <w:rPr>
          <w:rFonts w:ascii="Times New Roman" w:eastAsiaTheme="minorEastAsia" w:hAnsi="Times New Roman" w:cs="Times New Roman"/>
        </w:rPr>
        <w:t xml:space="preserve"> Vidíme, že časová náročnosť tejto operácie je závislá len od časovej náročnosti </w:t>
      </w:r>
      <w:r w:rsidR="008B0127">
        <w:rPr>
          <w:rFonts w:ascii="Times New Roman" w:eastAsiaTheme="minorEastAsia" w:hAnsi="Times New Roman" w:cs="Times New Roman"/>
        </w:rPr>
        <w:t>rekonštrukcie</w:t>
      </w:r>
      <w:r w:rsidR="00D64B59">
        <w:rPr>
          <w:rFonts w:ascii="Times New Roman" w:eastAsiaTheme="minorEastAsia" w:hAnsi="Times New Roman" w:cs="Times New Roman"/>
        </w:rPr>
        <w:t xml:space="preserve">, keďže pripojenie prvku X do zoznamu </w:t>
      </w:r>
      <w:r w:rsidR="00F2746A">
        <w:rPr>
          <w:rFonts w:ascii="Times New Roman" w:eastAsiaTheme="minorEastAsia" w:hAnsi="Times New Roman" w:cs="Times New Roman"/>
        </w:rPr>
        <w:t>má konštantnú časovú</w:t>
      </w:r>
      <w:r w:rsidR="00B53F29">
        <w:rPr>
          <w:rFonts w:ascii="Times New Roman" w:eastAsiaTheme="minorEastAsia" w:hAnsi="Times New Roman" w:cs="Times New Roman"/>
        </w:rPr>
        <w:t xml:space="preserve"> zložitosť</w:t>
      </w:r>
      <w:r w:rsidR="009264F1" w:rsidRPr="003D68C3">
        <w:rPr>
          <w:rFonts w:ascii="Times New Roman" w:eastAsiaTheme="minorEastAsia" w:hAnsi="Times New Roman" w:cs="Times New Roman"/>
        </w:rPr>
        <w:t xml:space="preserve">. Ide teda o 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9264F1" w:rsidRPr="003D68C3">
        <w:rPr>
          <w:rFonts w:ascii="Times New Roman" w:eastAsiaTheme="minorEastAsia" w:hAnsi="Times New Roman" w:cs="Times New Roman"/>
        </w:rPr>
        <w:t>.</w:t>
      </w:r>
    </w:p>
    <w:p w14:paraId="0D0C7670" w14:textId="77777777" w:rsidR="00D70602" w:rsidRPr="007838BF" w:rsidRDefault="00D70602" w:rsidP="00D70602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Operácia v</w:t>
      </w:r>
      <w:r w:rsidRPr="007838BF">
        <w:rPr>
          <w:rFonts w:ascii="Times New Roman" w:hAnsi="Times New Roman" w:cs="Times New Roman"/>
          <w:b/>
        </w:rPr>
        <w:t>yber(Q) -&gt; X</w:t>
      </w:r>
    </w:p>
    <w:p w14:paraId="71F63291" w14:textId="77777777" w:rsidR="00D70602" w:rsidRDefault="00D70602" w:rsidP="00D70602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Táto operácia je rovnaká ako pri lenivej </w:t>
      </w:r>
      <w:proofErr w:type="spellStart"/>
      <w:r>
        <w:rPr>
          <w:rFonts w:ascii="Times New Roman" w:eastAsiaTheme="minorEastAsia" w:hAnsi="Times New Roman" w:cs="Times New Roman"/>
        </w:rPr>
        <w:t>binomiálnej</w:t>
      </w:r>
      <w:proofErr w:type="spellEnd"/>
      <w:r>
        <w:rPr>
          <w:rFonts w:ascii="Times New Roman" w:eastAsiaTheme="minorEastAsia" w:hAnsi="Times New Roman" w:cs="Times New Roman"/>
        </w:rPr>
        <w:t xml:space="preserve"> halde.</w:t>
      </w:r>
    </w:p>
    <w:p w14:paraId="17C78C6B" w14:textId="243A770F" w:rsidR="009264F1" w:rsidRPr="00D70602" w:rsidRDefault="007E15B1" w:rsidP="00D70602">
      <w:pPr>
        <w:spacing w:line="360" w:lineRule="auto"/>
        <w:ind w:right="16" w:firstLine="0"/>
        <w:jc w:val="both"/>
      </w:pPr>
      <w:r>
        <w:rPr>
          <w:rFonts w:ascii="Times New Roman" w:hAnsi="Times New Roman" w:cs="Times New Roman"/>
          <w:b/>
          <w:bCs/>
        </w:rPr>
        <w:lastRenderedPageBreak/>
        <w:t xml:space="preserve">Operácia </w:t>
      </w:r>
      <w:r w:rsidR="005C2785">
        <w:rPr>
          <w:rFonts w:ascii="Times New Roman" w:hAnsi="Times New Roman" w:cs="Times New Roman"/>
          <w:b/>
          <w:bCs/>
        </w:rPr>
        <w:t>v</w:t>
      </w:r>
      <w:r w:rsidR="009264F1" w:rsidRPr="007E15B1">
        <w:rPr>
          <w:rFonts w:ascii="Times New Roman" w:hAnsi="Times New Roman" w:cs="Times New Roman"/>
          <w:b/>
          <w:bCs/>
        </w:rPr>
        <w:t>ráť-minimum(Q) -&gt; X</w:t>
      </w:r>
    </w:p>
    <w:p w14:paraId="1F7FB774" w14:textId="17B11E25" w:rsidR="00A369AE" w:rsidRPr="00B25FE0" w:rsidRDefault="009264F1" w:rsidP="00B25FE0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 zozname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 nájdeme a vrátime koreň </w:t>
      </w:r>
      <w:proofErr w:type="spellStart"/>
      <w:r w:rsidRPr="003D68C3">
        <w:rPr>
          <w:rFonts w:ascii="Times New Roman" w:eastAsiaTheme="minorEastAsia" w:hAnsi="Times New Roman" w:cs="Times New Roman"/>
        </w:rPr>
        <w:t>binomiálneho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u, ktorý ma najväčšiu prioritu. Táto operácia má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, čo však môže byť urýchlené vedením smerníka k minimálnemu prvku, čo nám zefektívni operáciu na časovú náročn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 xml:space="preserve">. </w:t>
      </w:r>
    </w:p>
    <w:p w14:paraId="2B69F545" w14:textId="1245EC1C" w:rsidR="009264F1" w:rsidRPr="005C2785" w:rsidRDefault="005C2785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5C2785">
        <w:rPr>
          <w:rFonts w:ascii="Times New Roman" w:hAnsi="Times New Roman" w:cs="Times New Roman"/>
          <w:b/>
          <w:bCs/>
        </w:rPr>
        <w:t>Operácia s</w:t>
      </w:r>
      <w:r w:rsidR="009264F1" w:rsidRPr="005C2785">
        <w:rPr>
          <w:rFonts w:ascii="Times New Roman" w:hAnsi="Times New Roman" w:cs="Times New Roman"/>
          <w:b/>
          <w:bCs/>
        </w:rPr>
        <w:t>poj(Q</w:t>
      </w:r>
      <w:r w:rsidR="009264F1" w:rsidRPr="005C2785">
        <w:rPr>
          <w:rFonts w:ascii="Times New Roman" w:hAnsi="Times New Roman" w:cs="Times New Roman"/>
          <w:b/>
          <w:bCs/>
          <w:vertAlign w:val="subscript"/>
        </w:rPr>
        <w:t>1</w:t>
      </w:r>
      <w:r w:rsidR="009264F1" w:rsidRPr="005C2785">
        <w:rPr>
          <w:rFonts w:ascii="Times New Roman" w:hAnsi="Times New Roman" w:cs="Times New Roman"/>
          <w:b/>
          <w:bCs/>
        </w:rPr>
        <w:t>, Q</w:t>
      </w:r>
      <w:r w:rsidR="009264F1" w:rsidRPr="005C2785">
        <w:rPr>
          <w:rFonts w:ascii="Times New Roman" w:hAnsi="Times New Roman" w:cs="Times New Roman"/>
          <w:b/>
          <w:bCs/>
          <w:vertAlign w:val="subscript"/>
        </w:rPr>
        <w:t>2</w:t>
      </w:r>
      <w:r w:rsidR="009264F1" w:rsidRPr="005C2785">
        <w:rPr>
          <w:rFonts w:ascii="Times New Roman" w:hAnsi="Times New Roman" w:cs="Times New Roman"/>
          <w:b/>
          <w:bCs/>
        </w:rPr>
        <w:t>) -&gt; Q</w:t>
      </w:r>
    </w:p>
    <w:p w14:paraId="7F38BE2A" w14:textId="09537C60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ytvoríme novú </w:t>
      </w:r>
      <w:proofErr w:type="spellStart"/>
      <w:r w:rsidRPr="003D68C3">
        <w:rPr>
          <w:rFonts w:ascii="Times New Roman" w:eastAsiaTheme="minorEastAsia" w:hAnsi="Times New Roman" w:cs="Times New Roman"/>
        </w:rPr>
        <w:t>binomiálnu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u Q, ktorá v sebe obsahuje</w:t>
      </w:r>
      <w:r w:rsidR="004700CA">
        <w:rPr>
          <w:rFonts w:ascii="Times New Roman" w:eastAsiaTheme="minorEastAsia" w:hAnsi="Times New Roman" w:cs="Times New Roman"/>
        </w:rPr>
        <w:t xml:space="preserve"> zoznam</w:t>
      </w:r>
      <w:r w:rsidR="00FB459D">
        <w:rPr>
          <w:rFonts w:ascii="Times New Roman" w:eastAsiaTheme="minorEastAsia" w:hAnsi="Times New Roman" w:cs="Times New Roman"/>
        </w:rPr>
        <w:t xml:space="preserve"> vytvorený spojením</w:t>
      </w:r>
      <w:r w:rsidR="001D0B5F">
        <w:rPr>
          <w:rFonts w:ascii="Times New Roman" w:eastAsiaTheme="minorEastAsia" w:hAnsi="Times New Roman" w:cs="Times New Roman"/>
        </w:rPr>
        <w:t xml:space="preserve"> zoznamov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3D68C3">
        <w:rPr>
          <w:rFonts w:ascii="Times New Roman" w:eastAsiaTheme="minorEastAsia" w:hAnsi="Times New Roman" w:cs="Times New Roman"/>
        </w:rPr>
        <w:t>binomiál</w:t>
      </w:r>
      <w:r w:rsidR="00FB459D">
        <w:rPr>
          <w:rFonts w:ascii="Times New Roman" w:eastAsiaTheme="minorEastAsia" w:hAnsi="Times New Roman" w:cs="Times New Roman"/>
        </w:rPr>
        <w:t>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</w:t>
      </w:r>
      <w:r w:rsidR="00FB459D">
        <w:rPr>
          <w:rFonts w:ascii="Times New Roman" w:eastAsiaTheme="minorEastAsia" w:hAnsi="Times New Roman" w:cs="Times New Roman"/>
        </w:rPr>
        <w:t>ov</w:t>
      </w:r>
      <w:r w:rsidRPr="003D68C3">
        <w:rPr>
          <w:rFonts w:ascii="Times New Roman" w:eastAsiaTheme="minorEastAsia" w:hAnsi="Times New Roman" w:cs="Times New Roman"/>
        </w:rPr>
        <w:t xml:space="preserve"> z 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áld </w:t>
      </w:r>
      <w:r w:rsidRPr="003D68C3">
        <w:rPr>
          <w:rFonts w:ascii="Times New Roman" w:hAnsi="Times New Roman" w:cs="Times New Roman"/>
        </w:rPr>
        <w:t>Q</w:t>
      </w:r>
      <w:r w:rsidRPr="003D68C3">
        <w:rPr>
          <w:rFonts w:ascii="Times New Roman" w:hAnsi="Times New Roman" w:cs="Times New Roman"/>
          <w:vertAlign w:val="subscript"/>
        </w:rPr>
        <w:t>1</w:t>
      </w:r>
      <w:r w:rsidRPr="003D68C3">
        <w:rPr>
          <w:rFonts w:ascii="Times New Roman" w:hAnsi="Times New Roman" w:cs="Times New Roman"/>
        </w:rPr>
        <w:t xml:space="preserve"> a Q</w:t>
      </w:r>
      <w:r w:rsidRPr="003D68C3">
        <w:rPr>
          <w:rFonts w:ascii="Times New Roman" w:hAnsi="Times New Roman" w:cs="Times New Roman"/>
          <w:vertAlign w:val="subscript"/>
        </w:rPr>
        <w:t>2</w:t>
      </w:r>
      <w:r w:rsidR="004C5CDB">
        <w:rPr>
          <w:rFonts w:ascii="Times New Roman" w:hAnsi="Times New Roman" w:cs="Times New Roman"/>
        </w:rPr>
        <w:t>, čo je možné vykonať v</w:t>
      </w:r>
      <w:r w:rsidR="00F17710">
        <w:rPr>
          <w:rFonts w:ascii="Times New Roman" w:hAnsi="Times New Roman" w:cs="Times New Roman"/>
        </w:rPr>
        <w:t> konštantnom čase</w:t>
      </w:r>
      <w:r w:rsidRPr="003D68C3">
        <w:rPr>
          <w:rFonts w:ascii="Times New Roman" w:hAnsi="Times New Roman" w:cs="Times New Roman"/>
        </w:rPr>
        <w:t>.</w:t>
      </w:r>
      <w:r w:rsidR="00122460">
        <w:rPr>
          <w:rFonts w:ascii="Times New Roman" w:hAnsi="Times New Roman" w:cs="Times New Roman"/>
        </w:rPr>
        <w:t xml:space="preserve"> </w:t>
      </w:r>
      <w:r w:rsidR="00B10948">
        <w:rPr>
          <w:rFonts w:ascii="Times New Roman" w:hAnsi="Times New Roman" w:cs="Times New Roman"/>
        </w:rPr>
        <w:t>T</w:t>
      </w:r>
      <w:r w:rsidR="00D41B98">
        <w:rPr>
          <w:rFonts w:ascii="Times New Roman" w:hAnsi="Times New Roman" w:cs="Times New Roman"/>
        </w:rPr>
        <w:t>ú</w:t>
      </w:r>
      <w:r w:rsidR="006641D9">
        <w:rPr>
          <w:rFonts w:ascii="Times New Roman" w:hAnsi="Times New Roman" w:cs="Times New Roman"/>
        </w:rPr>
        <w:t xml:space="preserve">to </w:t>
      </w:r>
      <w:proofErr w:type="spellStart"/>
      <w:r w:rsidR="006641D9">
        <w:rPr>
          <w:rFonts w:ascii="Times New Roman" w:hAnsi="Times New Roman" w:cs="Times New Roman"/>
        </w:rPr>
        <w:t>binomi</w:t>
      </w:r>
      <w:r w:rsidR="00D41B98">
        <w:rPr>
          <w:rFonts w:ascii="Times New Roman" w:hAnsi="Times New Roman" w:cs="Times New Roman"/>
        </w:rPr>
        <w:t>á</w:t>
      </w:r>
      <w:r w:rsidR="006641D9">
        <w:rPr>
          <w:rFonts w:ascii="Times New Roman" w:hAnsi="Times New Roman" w:cs="Times New Roman"/>
        </w:rPr>
        <w:t>lnu</w:t>
      </w:r>
      <w:proofErr w:type="spellEnd"/>
      <w:r w:rsidR="006641D9">
        <w:rPr>
          <w:rFonts w:ascii="Times New Roman" w:hAnsi="Times New Roman" w:cs="Times New Roman"/>
        </w:rPr>
        <w:t xml:space="preserve"> ha</w:t>
      </w:r>
      <w:r w:rsidR="00D41B98">
        <w:rPr>
          <w:rFonts w:ascii="Times New Roman" w:hAnsi="Times New Roman" w:cs="Times New Roman"/>
        </w:rPr>
        <w:t>l</w:t>
      </w:r>
      <w:r w:rsidR="006641D9">
        <w:rPr>
          <w:rFonts w:ascii="Times New Roman" w:hAnsi="Times New Roman" w:cs="Times New Roman"/>
        </w:rPr>
        <w:t>du následne zrekonštruujeme.</w:t>
      </w:r>
      <w:r w:rsidRPr="003D68C3">
        <w:rPr>
          <w:rFonts w:ascii="Times New Roman" w:hAnsi="Times New Roman" w:cs="Times New Roman"/>
        </w:rPr>
        <w:t xml:space="preserve"> </w:t>
      </w:r>
      <w:r w:rsidR="002B6D3B">
        <w:rPr>
          <w:rFonts w:ascii="Times New Roman" w:hAnsi="Times New Roman" w:cs="Times New Roman"/>
        </w:rPr>
        <w:t>N</w:t>
      </w:r>
      <w:r w:rsidRPr="003D68C3">
        <w:rPr>
          <w:rFonts w:ascii="Times New Roman" w:hAnsi="Times New Roman" w:cs="Times New Roman"/>
        </w:rPr>
        <w:t xml:space="preserve">áročnosť tejto operácie je teda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357217">
        <w:rPr>
          <w:rFonts w:ascii="Times New Roman" w:eastAsiaTheme="minorEastAsia" w:hAnsi="Times New Roman" w:cs="Times New Roman"/>
        </w:rPr>
        <w:t>.</w:t>
      </w:r>
    </w:p>
    <w:p w14:paraId="0EEB32CF" w14:textId="352A2E35" w:rsidR="00BE034D" w:rsidRDefault="00BE034D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z</w:t>
      </w:r>
      <w:r w:rsidRPr="00F40F8C">
        <w:rPr>
          <w:rFonts w:ascii="Times New Roman" w:hAnsi="Times New Roman" w:cs="Times New Roman"/>
          <w:b/>
          <w:bCs/>
        </w:rPr>
        <w:t xml:space="preserve">meň-prioritu(Q, </w:t>
      </w:r>
      <w:r w:rsidR="003F4D1B">
        <w:rPr>
          <w:rFonts w:ascii="Times New Roman" w:hAnsi="Times New Roman" w:cs="Times New Roman"/>
          <w:b/>
          <w:bCs/>
        </w:rPr>
        <w:t>X</w:t>
      </w:r>
      <w:r w:rsidRPr="00F40F8C">
        <w:rPr>
          <w:rFonts w:ascii="Times New Roman" w:hAnsi="Times New Roman" w:cs="Times New Roman"/>
          <w:b/>
          <w:bCs/>
        </w:rPr>
        <w:t xml:space="preserve">, K) -&gt; </w:t>
      </w:r>
      <w:proofErr w:type="spellStart"/>
      <w:r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0F64BC9C" w14:textId="20937F97" w:rsidR="00F779C3" w:rsidRDefault="003F4D1B" w:rsidP="00F5417F">
      <w:pPr>
        <w:spacing w:line="360" w:lineRule="auto"/>
        <w:ind w:right="16" w:firstLine="0"/>
        <w:jc w:val="both"/>
        <w:rPr>
          <w:rFonts w:ascii="Times New Roman" w:hAnsi="Times New Roman" w:cs="Times New Roman"/>
        </w:rPr>
      </w:pPr>
      <w:r>
        <w:rPr>
          <w:rFonts w:ascii="Times New Roman" w:eastAsiaTheme="minorEastAsia" w:hAnsi="Times New Roman" w:cs="Times New Roman"/>
        </w:rPr>
        <w:t>Prvku X je zmenená priorita. Ak sa priorita zvýšila</w:t>
      </w:r>
      <w:r w:rsidR="00FF7C41">
        <w:rPr>
          <w:rFonts w:ascii="Times New Roman" w:eastAsiaTheme="minorEastAsia" w:hAnsi="Times New Roman" w:cs="Times New Roman"/>
        </w:rPr>
        <w:t>, prvok je vymieňaný so svojím</w:t>
      </w:r>
      <w:r w:rsidR="006F153C">
        <w:rPr>
          <w:rFonts w:ascii="Times New Roman" w:eastAsiaTheme="minorEastAsia" w:hAnsi="Times New Roman" w:cs="Times New Roman"/>
        </w:rPr>
        <w:t xml:space="preserve"> priamym</w:t>
      </w:r>
      <w:r w:rsidR="00FF7C41">
        <w:rPr>
          <w:rFonts w:ascii="Times New Roman" w:eastAsiaTheme="minorEastAsia" w:hAnsi="Times New Roman" w:cs="Times New Roman"/>
        </w:rPr>
        <w:t xml:space="preserve"> predchodcom pokiaľ nebude platiť pravidlo </w:t>
      </w:r>
      <w:r w:rsidR="00897210">
        <w:rPr>
          <w:rFonts w:ascii="Times New Roman" w:eastAsiaTheme="minorEastAsia" w:hAnsi="Times New Roman" w:cs="Times New Roman"/>
        </w:rPr>
        <w:t>haldy. Ak sa priority prvku znížila, prvok je</w:t>
      </w:r>
      <w:r w:rsidR="006F153C">
        <w:rPr>
          <w:rFonts w:ascii="Times New Roman" w:eastAsiaTheme="minorEastAsia" w:hAnsi="Times New Roman" w:cs="Times New Roman"/>
        </w:rPr>
        <w:t xml:space="preserve"> postupne</w:t>
      </w:r>
      <w:r w:rsidR="00897210">
        <w:rPr>
          <w:rFonts w:ascii="Times New Roman" w:eastAsiaTheme="minorEastAsia" w:hAnsi="Times New Roman" w:cs="Times New Roman"/>
        </w:rPr>
        <w:t xml:space="preserve"> vymieňaný </w:t>
      </w:r>
      <w:r w:rsidR="006F153C">
        <w:rPr>
          <w:rFonts w:ascii="Times New Roman" w:eastAsiaTheme="minorEastAsia" w:hAnsi="Times New Roman" w:cs="Times New Roman"/>
        </w:rPr>
        <w:t>s tým z jeho potomkov, ktorý má najvyššiu prioritu, pokiaľ nie je spl</w:t>
      </w:r>
      <w:r w:rsidR="002D6D54">
        <w:rPr>
          <w:rFonts w:ascii="Times New Roman" w:eastAsiaTheme="minorEastAsia" w:hAnsi="Times New Roman" w:cs="Times New Roman"/>
        </w:rPr>
        <w:t>n</w:t>
      </w:r>
      <w:r w:rsidR="006F153C">
        <w:rPr>
          <w:rFonts w:ascii="Times New Roman" w:eastAsiaTheme="minorEastAsia" w:hAnsi="Times New Roman" w:cs="Times New Roman"/>
        </w:rPr>
        <w:t>ené pravidlo hal</w:t>
      </w:r>
      <w:r w:rsidR="002D6D54">
        <w:rPr>
          <w:rFonts w:ascii="Times New Roman" w:eastAsiaTheme="minorEastAsia" w:hAnsi="Times New Roman" w:cs="Times New Roman"/>
        </w:rPr>
        <w:t>dy.</w:t>
      </w:r>
      <w:r w:rsidR="002D6D54" w:rsidRPr="002D6D54">
        <w:rPr>
          <w:rFonts w:ascii="Times New Roman" w:hAnsi="Times New Roman" w:cs="Times New Roman"/>
        </w:rPr>
        <w:t xml:space="preserve"> </w:t>
      </w:r>
      <w:r w:rsidR="002D6D54">
        <w:rPr>
          <w:rFonts w:ascii="Times New Roman" w:hAnsi="Times New Roman" w:cs="Times New Roman"/>
        </w:rPr>
        <w:t>V oboch prípadoch je maximálny počet v</w:t>
      </w:r>
      <w:r w:rsidR="007B672B">
        <w:rPr>
          <w:rFonts w:ascii="Times New Roman" w:hAnsi="Times New Roman" w:cs="Times New Roman"/>
        </w:rPr>
        <w:t>ý</w:t>
      </w:r>
      <w:r w:rsidR="002D6D54">
        <w:rPr>
          <w:rFonts w:ascii="Times New Roman" w:hAnsi="Times New Roman" w:cs="Times New Roman"/>
        </w:rPr>
        <w:t>men</w:t>
      </w:r>
      <w:r w:rsidR="007B672B">
        <w:rPr>
          <w:rFonts w:ascii="Times New Roman" w:hAnsi="Times New Roman" w:cs="Times New Roman"/>
        </w:rPr>
        <w:t xml:space="preserve"> rovný stupňu </w:t>
      </w:r>
      <w:r w:rsidR="00B04187">
        <w:rPr>
          <w:rFonts w:ascii="Times New Roman" w:hAnsi="Times New Roman" w:cs="Times New Roman"/>
        </w:rPr>
        <w:t xml:space="preserve">koreňa </w:t>
      </w:r>
      <w:proofErr w:type="spellStart"/>
      <w:r w:rsidR="00B04187">
        <w:rPr>
          <w:rFonts w:ascii="Times New Roman" w:hAnsi="Times New Roman" w:cs="Times New Roman"/>
        </w:rPr>
        <w:t>binomiálneho</w:t>
      </w:r>
      <w:proofErr w:type="spellEnd"/>
      <w:r w:rsidR="00B04187">
        <w:rPr>
          <w:rFonts w:ascii="Times New Roman" w:hAnsi="Times New Roman" w:cs="Times New Roman"/>
        </w:rPr>
        <w:t xml:space="preserve"> stromu v ktorom sa nachádza prvok X,</w:t>
      </w:r>
      <w:r w:rsidR="00F779C3">
        <w:rPr>
          <w:rFonts w:ascii="Times New Roman" w:hAnsi="Times New Roman" w:cs="Times New Roman"/>
        </w:rPr>
        <w:t xml:space="preserve"> čo je</w:t>
      </w:r>
      <w:r w:rsidR="00A30A6D">
        <w:rPr>
          <w:rFonts w:ascii="Times New Roman" w:hAnsi="Times New Roman" w:cs="Times New Roman"/>
        </w:rPr>
        <w:t xml:space="preserve"> najviac</w:t>
      </w:r>
      <m:oMath>
        <m:r>
          <w:rPr>
            <w:rFonts w:ascii="Cambria Math" w:hAnsi="Cambria Math" w:cs="Times New Roman"/>
          </w:rPr>
          <m:t xml:space="preserve"> </m:t>
        </m:r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 w:cs="Times New Roman"/>
                  </w:rPr>
                  <m:t>n</m:t>
                </m:r>
              </m:e>
            </m:func>
          </m:e>
        </m:d>
        <m:r>
          <w:rPr>
            <w:rFonts w:ascii="Cambria Math" w:hAnsi="Cambria Math" w:cs="Times New Roman"/>
          </w:rPr>
          <m:t>.</m:t>
        </m:r>
      </m:oMath>
      <w:r w:rsidR="003E5BA3">
        <w:rPr>
          <w:rFonts w:ascii="Times New Roman" w:hAnsi="Times New Roman" w:cs="Times New Roman"/>
        </w:rPr>
        <w:t xml:space="preserve"> </w:t>
      </w:r>
      <w:r w:rsidR="00CF1416">
        <w:rPr>
          <w:rFonts w:ascii="Times New Roman" w:hAnsi="Times New Roman" w:cs="Times New Roman"/>
        </w:rPr>
        <w:t>T</w:t>
      </w:r>
      <w:r w:rsidR="002D6D54">
        <w:rPr>
          <w:rFonts w:ascii="Times New Roman" w:hAnsi="Times New Roman" w:cs="Times New Roman"/>
        </w:rPr>
        <w:t>o nám dáva časovú zložitosť</w:t>
      </w:r>
      <w:r w:rsidR="002D6D54" w:rsidRPr="003D68C3">
        <w:rPr>
          <w:rFonts w:ascii="Times New Roman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2D6D54">
        <w:rPr>
          <w:rFonts w:ascii="Times New Roman" w:hAnsi="Times New Roman" w:cs="Times New Roman"/>
        </w:rPr>
        <w:t>.</w:t>
      </w:r>
    </w:p>
    <w:p w14:paraId="195AEF42" w14:textId="77777777" w:rsidR="00192579" w:rsidRDefault="001135F9" w:rsidP="00192579">
      <w:pPr>
        <w:keepNext/>
        <w:spacing w:line="360" w:lineRule="auto"/>
        <w:ind w:right="16" w:firstLine="0"/>
        <w:jc w:val="center"/>
        <w:rPr>
          <w:ins w:id="416" w:author="Pavol Šurin" w:date="2021-04-13T14:58:00Z"/>
        </w:rPr>
        <w:pPrChange w:id="417" w:author="Pavol Šurin" w:date="2021-04-13T14:58:00Z">
          <w:pPr>
            <w:spacing w:line="360" w:lineRule="auto"/>
            <w:ind w:right="16" w:firstLine="0"/>
            <w:jc w:val="center"/>
          </w:pPr>
        </w:pPrChange>
      </w:pPr>
      <w:r>
        <w:object w:dxaOrig="7140" w:dyaOrig="3180" w14:anchorId="2810373D">
          <v:shape id="_x0000_i1034" type="#_x0000_t75" style="width:357pt;height:159pt" o:ole="">
            <v:imagedata r:id="rId36" o:title=""/>
          </v:shape>
          <o:OLEObject Type="Embed" ProgID="Visio.Drawing.15" ShapeID="_x0000_i1034" DrawAspect="Content" ObjectID="_1679831321" r:id="rId37"/>
        </w:object>
      </w:r>
    </w:p>
    <w:p w14:paraId="669E2C6B" w14:textId="325E0E87" w:rsidR="00E85B52" w:rsidRPr="00192579" w:rsidRDefault="00192579" w:rsidP="00192579">
      <w:pPr>
        <w:pStyle w:val="Popis"/>
        <w:jc w:val="center"/>
        <w:rPr>
          <w:rFonts w:ascii="Times New Roman" w:hAnsi="Times New Roman" w:cs="Times New Roman"/>
          <w:i w:val="0"/>
          <w:iCs w:val="0"/>
          <w:sz w:val="24"/>
          <w:szCs w:val="24"/>
          <w:rPrChange w:id="418" w:author="Pavol Šurin" w:date="2021-04-13T14:58:00Z">
            <w:rPr/>
          </w:rPrChange>
        </w:rPr>
        <w:pPrChange w:id="419" w:author="Pavol Šurin" w:date="2021-04-13T14:58:00Z">
          <w:pPr>
            <w:spacing w:line="360" w:lineRule="auto"/>
            <w:ind w:right="16" w:firstLine="0"/>
            <w:jc w:val="center"/>
          </w:pPr>
        </w:pPrChange>
      </w:pPr>
      <w:ins w:id="420" w:author="Pavol Šurin" w:date="2021-04-13T14:58:00Z">
        <w:r w:rsidRPr="00192579">
          <w:rPr>
            <w:rFonts w:ascii="Times New Roman" w:hAnsi="Times New Roman" w:cs="Times New Roman"/>
            <w:i w:val="0"/>
            <w:iCs w:val="0"/>
            <w:sz w:val="24"/>
            <w:szCs w:val="24"/>
            <w:rPrChange w:id="421" w:author="Pavol Šurin" w:date="2021-04-13T14:58:00Z">
              <w:rPr/>
            </w:rPrChange>
          </w:rPr>
          <w:t>Obr</w:t>
        </w:r>
        <w:r>
          <w:rPr>
            <w:rFonts w:ascii="Times New Roman" w:hAnsi="Times New Roman" w:cs="Times New Roman"/>
            <w:i w:val="0"/>
            <w:iCs w:val="0"/>
            <w:sz w:val="24"/>
            <w:szCs w:val="24"/>
          </w:rPr>
          <w:t>.</w:t>
        </w:r>
        <w:r w:rsidRPr="00192579">
          <w:rPr>
            <w:rFonts w:ascii="Times New Roman" w:hAnsi="Times New Roman" w:cs="Times New Roman"/>
            <w:i w:val="0"/>
            <w:iCs w:val="0"/>
            <w:sz w:val="24"/>
            <w:szCs w:val="24"/>
            <w:rPrChange w:id="422" w:author="Pavol Šurin" w:date="2021-04-13T14:58:00Z">
              <w:rPr/>
            </w:rPrChange>
          </w:rPr>
          <w:t xml:space="preserve"> </w:t>
        </w:r>
        <w:r w:rsidRPr="00192579">
          <w:rPr>
            <w:rFonts w:ascii="Times New Roman" w:hAnsi="Times New Roman" w:cs="Times New Roman"/>
            <w:i w:val="0"/>
            <w:iCs w:val="0"/>
            <w:sz w:val="24"/>
            <w:szCs w:val="24"/>
            <w:rPrChange w:id="423" w:author="Pavol Šurin" w:date="2021-04-13T14:58:00Z">
              <w:rPr/>
            </w:rPrChange>
          </w:rPr>
          <w:fldChar w:fldCharType="begin"/>
        </w:r>
        <w:r w:rsidRPr="00192579">
          <w:rPr>
            <w:rFonts w:ascii="Times New Roman" w:hAnsi="Times New Roman" w:cs="Times New Roman"/>
            <w:i w:val="0"/>
            <w:iCs w:val="0"/>
            <w:sz w:val="24"/>
            <w:szCs w:val="24"/>
            <w:rPrChange w:id="424" w:author="Pavol Šurin" w:date="2021-04-13T14:58:00Z">
              <w:rPr/>
            </w:rPrChange>
          </w:rPr>
          <w:instrText xml:space="preserve"> SEQ Obrázok \* ARABIC </w:instrText>
        </w:r>
      </w:ins>
      <w:r w:rsidRPr="00192579">
        <w:rPr>
          <w:rFonts w:ascii="Times New Roman" w:hAnsi="Times New Roman" w:cs="Times New Roman"/>
          <w:i w:val="0"/>
          <w:iCs w:val="0"/>
          <w:sz w:val="24"/>
          <w:szCs w:val="24"/>
          <w:rPrChange w:id="425" w:author="Pavol Šurin" w:date="2021-04-13T14:58:00Z">
            <w:rPr/>
          </w:rPrChange>
        </w:rPr>
        <w:fldChar w:fldCharType="separate"/>
      </w:r>
      <w:ins w:id="426" w:author="Pavol Šurin" w:date="2021-04-13T14:59:00Z">
        <w:r>
          <w:rPr>
            <w:rFonts w:ascii="Times New Roman" w:hAnsi="Times New Roman" w:cs="Times New Roman"/>
            <w:i w:val="0"/>
            <w:iCs w:val="0"/>
            <w:noProof/>
            <w:sz w:val="24"/>
            <w:szCs w:val="24"/>
          </w:rPr>
          <w:t>6</w:t>
        </w:r>
      </w:ins>
      <w:ins w:id="427" w:author="Pavol Šurin" w:date="2021-04-13T14:58:00Z">
        <w:r w:rsidRPr="00192579">
          <w:rPr>
            <w:rFonts w:ascii="Times New Roman" w:hAnsi="Times New Roman" w:cs="Times New Roman"/>
            <w:i w:val="0"/>
            <w:iCs w:val="0"/>
            <w:sz w:val="24"/>
            <w:szCs w:val="24"/>
            <w:rPrChange w:id="428" w:author="Pavol Šurin" w:date="2021-04-13T14:58:00Z">
              <w:rPr/>
            </w:rPrChange>
          </w:rPr>
          <w:fldChar w:fldCharType="end"/>
        </w:r>
        <w:r w:rsidRPr="00192579">
          <w:rPr>
            <w:rFonts w:ascii="Times New Roman" w:hAnsi="Times New Roman" w:cs="Times New Roman"/>
            <w:i w:val="0"/>
            <w:iCs w:val="0"/>
            <w:sz w:val="24"/>
            <w:szCs w:val="24"/>
            <w:rPrChange w:id="429" w:author="Pavol Šurin" w:date="2021-04-13T14:58:00Z">
              <w:rPr/>
            </w:rPrChange>
          </w:rPr>
          <w:t>: Prvku 11 je zvýšená priorita na 8 a je vymene</w:t>
        </w:r>
        <w:r w:rsidRPr="00192579">
          <w:rPr>
            <w:rFonts w:ascii="Times New Roman" w:hAnsi="Times New Roman" w:cs="Times New Roman"/>
            <w:i w:val="0"/>
            <w:iCs w:val="0"/>
            <w:sz w:val="24"/>
            <w:szCs w:val="24"/>
            <w:rPrChange w:id="430" w:author="Pavol Šurin" w:date="2021-04-13T14:58:00Z">
              <w:rPr/>
            </w:rPrChange>
          </w:rPr>
          <w:t>n</w:t>
        </w:r>
        <w:r w:rsidRPr="00192579">
          <w:rPr>
            <w:rFonts w:ascii="Times New Roman" w:hAnsi="Times New Roman" w:cs="Times New Roman"/>
            <w:i w:val="0"/>
            <w:iCs w:val="0"/>
            <w:sz w:val="24"/>
            <w:szCs w:val="24"/>
            <w:rPrChange w:id="431" w:author="Pavol Šurin" w:date="2021-04-13T14:58:00Z">
              <w:rPr/>
            </w:rPrChange>
          </w:rPr>
          <w:t>ý s jeho predchodcom</w:t>
        </w:r>
      </w:ins>
    </w:p>
    <w:p w14:paraId="51174896" w14:textId="77777777" w:rsidR="00192579" w:rsidRDefault="00B370FE" w:rsidP="00192579">
      <w:pPr>
        <w:keepNext/>
        <w:spacing w:line="360" w:lineRule="auto"/>
        <w:ind w:right="16" w:firstLine="0"/>
        <w:jc w:val="center"/>
        <w:rPr>
          <w:ins w:id="432" w:author="Pavol Šurin" w:date="2021-04-13T14:59:00Z"/>
        </w:rPr>
        <w:pPrChange w:id="433" w:author="Pavol Šurin" w:date="2021-04-13T14:59:00Z">
          <w:pPr>
            <w:spacing w:line="360" w:lineRule="auto"/>
            <w:ind w:right="16" w:firstLine="0"/>
            <w:jc w:val="center"/>
          </w:pPr>
        </w:pPrChange>
      </w:pPr>
      <w:r>
        <w:object w:dxaOrig="7140" w:dyaOrig="3180" w14:anchorId="5A14A5D0">
          <v:shape id="_x0000_i1035" type="#_x0000_t75" style="width:357pt;height:159pt" o:ole="">
            <v:imagedata r:id="rId38" o:title=""/>
          </v:shape>
          <o:OLEObject Type="Embed" ProgID="Visio.Drawing.15" ShapeID="_x0000_i1035" DrawAspect="Content" ObjectID="_1679831322" r:id="rId39"/>
        </w:object>
      </w:r>
    </w:p>
    <w:p w14:paraId="47476324" w14:textId="4FB068F3" w:rsidR="00120B16" w:rsidRPr="00192579" w:rsidRDefault="00192579" w:rsidP="00192579">
      <w:pPr>
        <w:pStyle w:val="Popis"/>
        <w:jc w:val="center"/>
        <w:rPr>
          <w:rFonts w:ascii="Times New Roman" w:hAnsi="Times New Roman" w:cs="Times New Roman"/>
          <w:i w:val="0"/>
          <w:iCs w:val="0"/>
          <w:sz w:val="24"/>
          <w:szCs w:val="24"/>
          <w:rPrChange w:id="434" w:author="Pavol Šurin" w:date="2021-04-13T14:59:00Z">
            <w:rPr/>
          </w:rPrChange>
        </w:rPr>
        <w:pPrChange w:id="435" w:author="Pavol Šurin" w:date="2021-04-13T14:59:00Z">
          <w:pPr>
            <w:spacing w:line="360" w:lineRule="auto"/>
            <w:ind w:right="16" w:firstLine="0"/>
            <w:jc w:val="center"/>
          </w:pPr>
        </w:pPrChange>
      </w:pPr>
      <w:ins w:id="436" w:author="Pavol Šurin" w:date="2021-04-13T14:59:00Z">
        <w:r w:rsidRPr="00192579">
          <w:rPr>
            <w:rFonts w:ascii="Times New Roman" w:hAnsi="Times New Roman" w:cs="Times New Roman"/>
            <w:i w:val="0"/>
            <w:iCs w:val="0"/>
            <w:sz w:val="24"/>
            <w:szCs w:val="24"/>
            <w:rPrChange w:id="437" w:author="Pavol Šurin" w:date="2021-04-13T14:59:00Z">
              <w:rPr/>
            </w:rPrChange>
          </w:rPr>
          <w:t>Obr</w:t>
        </w:r>
      </w:ins>
      <w:ins w:id="438" w:author="Pavol Šurin" w:date="2021-04-13T15:00:00Z">
        <w:r>
          <w:rPr>
            <w:rFonts w:ascii="Times New Roman" w:hAnsi="Times New Roman" w:cs="Times New Roman"/>
            <w:i w:val="0"/>
            <w:iCs w:val="0"/>
            <w:sz w:val="24"/>
            <w:szCs w:val="24"/>
          </w:rPr>
          <w:t>.</w:t>
        </w:r>
      </w:ins>
      <w:ins w:id="439" w:author="Pavol Šurin" w:date="2021-04-13T14:59:00Z">
        <w:r w:rsidRPr="00192579">
          <w:rPr>
            <w:rFonts w:ascii="Times New Roman" w:hAnsi="Times New Roman" w:cs="Times New Roman"/>
            <w:i w:val="0"/>
            <w:iCs w:val="0"/>
            <w:sz w:val="24"/>
            <w:szCs w:val="24"/>
            <w:rPrChange w:id="440" w:author="Pavol Šurin" w:date="2021-04-13T14:59:00Z">
              <w:rPr/>
            </w:rPrChange>
          </w:rPr>
          <w:t xml:space="preserve"> </w:t>
        </w:r>
        <w:r w:rsidRPr="00192579">
          <w:rPr>
            <w:rFonts w:ascii="Times New Roman" w:hAnsi="Times New Roman" w:cs="Times New Roman"/>
            <w:i w:val="0"/>
            <w:iCs w:val="0"/>
            <w:sz w:val="24"/>
            <w:szCs w:val="24"/>
            <w:rPrChange w:id="441" w:author="Pavol Šurin" w:date="2021-04-13T14:59:00Z">
              <w:rPr/>
            </w:rPrChange>
          </w:rPr>
          <w:fldChar w:fldCharType="begin"/>
        </w:r>
        <w:r w:rsidRPr="00192579">
          <w:rPr>
            <w:rFonts w:ascii="Times New Roman" w:hAnsi="Times New Roman" w:cs="Times New Roman"/>
            <w:i w:val="0"/>
            <w:iCs w:val="0"/>
            <w:sz w:val="24"/>
            <w:szCs w:val="24"/>
            <w:rPrChange w:id="442" w:author="Pavol Šurin" w:date="2021-04-13T14:59:00Z">
              <w:rPr/>
            </w:rPrChange>
          </w:rPr>
          <w:instrText xml:space="preserve"> SEQ Obrázok \* ARABIC </w:instrText>
        </w:r>
      </w:ins>
      <w:r w:rsidRPr="00192579">
        <w:rPr>
          <w:rFonts w:ascii="Times New Roman" w:hAnsi="Times New Roman" w:cs="Times New Roman"/>
          <w:i w:val="0"/>
          <w:iCs w:val="0"/>
          <w:sz w:val="24"/>
          <w:szCs w:val="24"/>
          <w:rPrChange w:id="443" w:author="Pavol Šurin" w:date="2021-04-13T14:59:00Z">
            <w:rPr/>
          </w:rPrChange>
        </w:rPr>
        <w:fldChar w:fldCharType="separate"/>
      </w:r>
      <w:ins w:id="444" w:author="Pavol Šurin" w:date="2021-04-13T14:59:00Z">
        <w:r w:rsidRPr="00192579">
          <w:rPr>
            <w:rFonts w:ascii="Times New Roman" w:hAnsi="Times New Roman" w:cs="Times New Roman"/>
            <w:i w:val="0"/>
            <w:iCs w:val="0"/>
            <w:noProof/>
            <w:sz w:val="24"/>
            <w:szCs w:val="24"/>
            <w:rPrChange w:id="445" w:author="Pavol Šurin" w:date="2021-04-13T14:59:00Z">
              <w:rPr>
                <w:noProof/>
              </w:rPr>
            </w:rPrChange>
          </w:rPr>
          <w:t>7</w:t>
        </w:r>
        <w:r w:rsidRPr="00192579">
          <w:rPr>
            <w:rFonts w:ascii="Times New Roman" w:hAnsi="Times New Roman" w:cs="Times New Roman"/>
            <w:i w:val="0"/>
            <w:iCs w:val="0"/>
            <w:sz w:val="24"/>
            <w:szCs w:val="24"/>
            <w:rPrChange w:id="446" w:author="Pavol Šurin" w:date="2021-04-13T14:59:00Z">
              <w:rPr/>
            </w:rPrChange>
          </w:rPr>
          <w:fldChar w:fldCharType="end"/>
        </w:r>
        <w:r w:rsidRPr="00192579">
          <w:rPr>
            <w:rFonts w:ascii="Times New Roman" w:hAnsi="Times New Roman" w:cs="Times New Roman"/>
            <w:i w:val="0"/>
            <w:iCs w:val="0"/>
            <w:sz w:val="24"/>
            <w:szCs w:val="24"/>
            <w:rPrChange w:id="447" w:author="Pavol Šurin" w:date="2021-04-13T14:59:00Z">
              <w:rPr/>
            </w:rPrChange>
          </w:rPr>
          <w:t>: Prvku 11 je znížená priorita na 12 a je vymenený s potomkom s vyššou prioritou</w:t>
        </w:r>
      </w:ins>
    </w:p>
    <w:p w14:paraId="6C6B2524" w14:textId="18CE543C" w:rsidR="00CE6371" w:rsidRPr="00A30A6D" w:rsidRDefault="00CE6371" w:rsidP="00F5417F">
      <w:pPr>
        <w:spacing w:line="360" w:lineRule="auto"/>
        <w:ind w:right="16" w:firstLine="0"/>
        <w:jc w:val="both"/>
        <w:rPr>
          <w:rFonts w:ascii="Times New Roman" w:hAnsi="Times New Roman" w:cs="Times New Roman"/>
        </w:rPr>
      </w:pPr>
    </w:p>
    <w:p w14:paraId="3EE451FC" w14:textId="77777777" w:rsidR="009264F1" w:rsidRPr="003D68C3" w:rsidRDefault="009264F1" w:rsidP="00F5417F">
      <w:pPr>
        <w:pStyle w:val="Nadpis2"/>
        <w:jc w:val="both"/>
        <w:rPr>
          <w:rFonts w:ascii="Times New Roman" w:eastAsiaTheme="minorEastAsia" w:hAnsi="Times New Roman" w:cs="Times New Roman"/>
        </w:rPr>
      </w:pPr>
      <w:bookmarkStart w:id="448" w:name="_Toc68655954"/>
      <w:proofErr w:type="spellStart"/>
      <w:r w:rsidRPr="003D68C3">
        <w:rPr>
          <w:rFonts w:ascii="Times New Roman" w:eastAsiaTheme="minorEastAsia" w:hAnsi="Times New Roman" w:cs="Times New Roman"/>
        </w:rPr>
        <w:t>Fibonacciho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a</w:t>
      </w:r>
      <w:bookmarkEnd w:id="448"/>
    </w:p>
    <w:p w14:paraId="582A0CC8" w14:textId="09230615" w:rsidR="009264F1" w:rsidRPr="003D68C3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3D68C3">
        <w:rPr>
          <w:rFonts w:ascii="Times New Roman" w:eastAsiaTheme="minorEastAsia" w:hAnsi="Times New Roman" w:cs="Times New Roman"/>
        </w:rPr>
        <w:t>Fibonacciho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a je implementácia prioritného frontu, ktorá vznikla rozšírením</w:t>
      </w:r>
      <w:r w:rsidR="00FA611A">
        <w:rPr>
          <w:rFonts w:ascii="Times New Roman" w:eastAsiaTheme="minorEastAsia" w:hAnsi="Times New Roman" w:cs="Times New Roman"/>
        </w:rPr>
        <w:t xml:space="preserve"> lenivej variácie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="00FA611A">
        <w:rPr>
          <w:rFonts w:ascii="Times New Roman" w:eastAsiaTheme="minorEastAsia" w:hAnsi="Times New Roman" w:cs="Times New Roman"/>
        </w:rPr>
        <w:t>b</w:t>
      </w:r>
      <w:r w:rsidRPr="003D68C3">
        <w:rPr>
          <w:rFonts w:ascii="Times New Roman" w:eastAsiaTheme="minorEastAsia" w:hAnsi="Times New Roman" w:cs="Times New Roman"/>
        </w:rPr>
        <w:t>inomiálnej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y</w:t>
      </w:r>
      <w:r w:rsidR="00A13E74">
        <w:rPr>
          <w:rFonts w:ascii="Times New Roman" w:eastAsiaTheme="minorEastAsia" w:hAnsi="Times New Roman" w:cs="Times New Roman"/>
        </w:rPr>
        <w:t xml:space="preserve"> o efektívne </w:t>
      </w:r>
      <w:r w:rsidR="008A6778">
        <w:rPr>
          <w:rFonts w:ascii="Times New Roman" w:eastAsiaTheme="minorEastAsia" w:hAnsi="Times New Roman" w:cs="Times New Roman"/>
        </w:rPr>
        <w:t xml:space="preserve">zníženie priority v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="00A911AC">
        <w:rPr>
          <w:rFonts w:ascii="Times New Roman" w:eastAsiaTheme="minorEastAsia" w:hAnsi="Times New Roman" w:cs="Times New Roman"/>
        </w:rPr>
        <w:t xml:space="preserve"> am</w:t>
      </w:r>
      <w:r w:rsidR="00167F5E">
        <w:rPr>
          <w:rFonts w:ascii="Times New Roman" w:eastAsiaTheme="minorEastAsia" w:hAnsi="Times New Roman" w:cs="Times New Roman"/>
        </w:rPr>
        <w:t>ortizovanom čase</w:t>
      </w:r>
      <w:r w:rsidR="008A6778">
        <w:rPr>
          <w:rFonts w:ascii="Times New Roman" w:eastAsiaTheme="minorEastAsia" w:hAnsi="Times New Roman" w:cs="Times New Roman"/>
        </w:rPr>
        <w:t>.</w:t>
      </w:r>
      <w:r w:rsidR="00415EFE">
        <w:rPr>
          <w:rFonts w:ascii="Times New Roman" w:eastAsiaTheme="minorEastAsia" w:hAnsi="Times New Roman" w:cs="Times New Roman"/>
        </w:rPr>
        <w:t xml:space="preserve"> Toto je dosiahnuté </w:t>
      </w:r>
      <w:r w:rsidR="005F5489">
        <w:rPr>
          <w:rFonts w:ascii="Times New Roman" w:eastAsiaTheme="minorEastAsia" w:hAnsi="Times New Roman" w:cs="Times New Roman"/>
        </w:rPr>
        <w:t>sériou rezov po úprave priority prvku</w:t>
      </w:r>
      <w:r w:rsidR="00B94314">
        <w:rPr>
          <w:rFonts w:ascii="Times New Roman" w:eastAsiaTheme="minorEastAsia" w:hAnsi="Times New Roman" w:cs="Times New Roman"/>
        </w:rPr>
        <w:t>, čo zmierni deformáciu stromu</w:t>
      </w:r>
      <w:r w:rsidR="00B01691">
        <w:rPr>
          <w:rFonts w:ascii="Times New Roman" w:eastAsiaTheme="minorEastAsia" w:hAnsi="Times New Roman" w:cs="Times New Roman"/>
        </w:rPr>
        <w:fldChar w:fldCharType="begin"/>
      </w:r>
      <w:r w:rsidR="00B01691">
        <w:rPr>
          <w:rFonts w:ascii="Times New Roman" w:eastAsiaTheme="minorEastAsia" w:hAnsi="Times New Roman" w:cs="Times New Roman"/>
        </w:rPr>
        <w:instrText xml:space="preserve"> REF _Ref67850170 \r \h </w:instrText>
      </w:r>
      <w:r w:rsidR="00F5417F">
        <w:rPr>
          <w:rFonts w:ascii="Times New Roman" w:eastAsiaTheme="minorEastAsia" w:hAnsi="Times New Roman" w:cs="Times New Roman"/>
        </w:rPr>
        <w:instrText xml:space="preserve"> \* MERGEFORMAT </w:instrText>
      </w:r>
      <w:r w:rsidR="00B01691">
        <w:rPr>
          <w:rFonts w:ascii="Times New Roman" w:eastAsiaTheme="minorEastAsia" w:hAnsi="Times New Roman" w:cs="Times New Roman"/>
        </w:rPr>
      </w:r>
      <w:r w:rsidR="00B01691">
        <w:rPr>
          <w:rFonts w:ascii="Times New Roman" w:eastAsiaTheme="minorEastAsia" w:hAnsi="Times New Roman" w:cs="Times New Roman"/>
        </w:rPr>
        <w:fldChar w:fldCharType="separate"/>
      </w:r>
      <w:r w:rsidR="00B01691">
        <w:rPr>
          <w:rFonts w:ascii="Times New Roman" w:eastAsiaTheme="minorEastAsia" w:hAnsi="Times New Roman" w:cs="Times New Roman"/>
        </w:rPr>
        <w:t>[2]</w:t>
      </w:r>
      <w:r w:rsidR="00B01691">
        <w:rPr>
          <w:rFonts w:ascii="Times New Roman" w:eastAsiaTheme="minorEastAsia" w:hAnsi="Times New Roman" w:cs="Times New Roman"/>
        </w:rPr>
        <w:fldChar w:fldCharType="end"/>
      </w:r>
      <w:r w:rsidR="00642BA2">
        <w:rPr>
          <w:rFonts w:ascii="Times New Roman" w:eastAsiaTheme="minorEastAsia" w:hAnsi="Times New Roman" w:cs="Times New Roman"/>
        </w:rPr>
        <w:t>.</w:t>
      </w:r>
      <w:r w:rsidR="00B94314">
        <w:rPr>
          <w:rFonts w:ascii="Times New Roman" w:eastAsiaTheme="minorEastAsia" w:hAnsi="Times New Roman" w:cs="Times New Roman"/>
        </w:rPr>
        <w:t xml:space="preserve"> </w:t>
      </w:r>
      <w:r w:rsidR="006279CE">
        <w:rPr>
          <w:rFonts w:ascii="Times New Roman" w:eastAsiaTheme="minorEastAsia" w:hAnsi="Times New Roman" w:cs="Times New Roman"/>
        </w:rPr>
        <w:t xml:space="preserve">Rovnako ako pri </w:t>
      </w:r>
      <w:proofErr w:type="spellStart"/>
      <w:r w:rsidR="006279CE">
        <w:rPr>
          <w:rFonts w:ascii="Times New Roman" w:eastAsiaTheme="minorEastAsia" w:hAnsi="Times New Roman" w:cs="Times New Roman"/>
        </w:rPr>
        <w:t>binomiálnej</w:t>
      </w:r>
      <w:proofErr w:type="spellEnd"/>
      <w:r w:rsidR="006279CE">
        <w:rPr>
          <w:rFonts w:ascii="Times New Roman" w:eastAsiaTheme="minorEastAsia" w:hAnsi="Times New Roman" w:cs="Times New Roman"/>
        </w:rPr>
        <w:t xml:space="preserve"> halde je </w:t>
      </w:r>
      <w:proofErr w:type="spellStart"/>
      <w:r w:rsidR="006279CE">
        <w:rPr>
          <w:rFonts w:ascii="Times New Roman" w:eastAsiaTheme="minorEastAsia" w:hAnsi="Times New Roman" w:cs="Times New Roman"/>
        </w:rPr>
        <w:t>fibonacciho</w:t>
      </w:r>
      <w:proofErr w:type="spellEnd"/>
      <w:r w:rsidR="006279CE">
        <w:rPr>
          <w:rFonts w:ascii="Times New Roman" w:eastAsiaTheme="minorEastAsia" w:hAnsi="Times New Roman" w:cs="Times New Roman"/>
        </w:rPr>
        <w:t xml:space="preserve"> halda reprezentovaná </w:t>
      </w:r>
      <w:r w:rsidR="00761031">
        <w:rPr>
          <w:rFonts w:ascii="Times New Roman" w:eastAsiaTheme="minorEastAsia" w:hAnsi="Times New Roman" w:cs="Times New Roman"/>
        </w:rPr>
        <w:t xml:space="preserve">zoznamom </w:t>
      </w:r>
      <w:proofErr w:type="spellStart"/>
      <w:r w:rsidR="00761031">
        <w:rPr>
          <w:rFonts w:ascii="Times New Roman" w:eastAsiaTheme="minorEastAsia" w:hAnsi="Times New Roman" w:cs="Times New Roman"/>
        </w:rPr>
        <w:t>binomiálnych</w:t>
      </w:r>
      <w:proofErr w:type="spellEnd"/>
      <w:r w:rsidR="00761031">
        <w:rPr>
          <w:rFonts w:ascii="Times New Roman" w:eastAsiaTheme="minorEastAsia" w:hAnsi="Times New Roman" w:cs="Times New Roman"/>
        </w:rPr>
        <w:t xml:space="preserve"> stromov.</w:t>
      </w:r>
    </w:p>
    <w:p w14:paraId="102C081C" w14:textId="7812D361" w:rsidR="009264F1" w:rsidRPr="00A61721" w:rsidRDefault="00A61721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A61721">
        <w:rPr>
          <w:rFonts w:ascii="Times New Roman" w:hAnsi="Times New Roman" w:cs="Times New Roman"/>
          <w:b/>
          <w:bCs/>
        </w:rPr>
        <w:t>Operácia v</w:t>
      </w:r>
      <w:r w:rsidR="009264F1" w:rsidRPr="00A61721">
        <w:rPr>
          <w:rFonts w:ascii="Times New Roman" w:hAnsi="Times New Roman" w:cs="Times New Roman"/>
          <w:b/>
          <w:bCs/>
        </w:rPr>
        <w:t xml:space="preserve">lož(Q, K, X) -&gt; </w:t>
      </w:r>
      <w:proofErr w:type="spellStart"/>
      <w:r w:rsidR="009264F1" w:rsidRPr="00A61721">
        <w:rPr>
          <w:rFonts w:ascii="Times New Roman" w:hAnsi="Times New Roman" w:cs="Times New Roman"/>
          <w:b/>
          <w:bCs/>
        </w:rPr>
        <w:t>void</w:t>
      </w:r>
      <w:proofErr w:type="spellEnd"/>
    </w:p>
    <w:p w14:paraId="043FCE07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Prvok X s prioritou K vložíme na ľubovoľné miesto v zozname. Ak sa jedná o prvok s najvyššou prioritou, aktualizujeme smerník k prvku s najvyššou prioritou. Časová náročnosť tejto operácie je teda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29250EB2" w14:textId="24D817F8" w:rsidR="00780AF2" w:rsidRDefault="00F907C4" w:rsidP="00F5417F">
      <w:pPr>
        <w:spacing w:after="120" w:line="360" w:lineRule="auto"/>
        <w:ind w:right="17" w:firstLine="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hAnsi="Times New Roman" w:cs="Times New Roman"/>
          <w:b/>
          <w:bCs/>
        </w:rPr>
        <w:t>Operácia v</w:t>
      </w:r>
      <w:r w:rsidR="009264F1" w:rsidRPr="00E034F8">
        <w:rPr>
          <w:rFonts w:ascii="Times New Roman" w:hAnsi="Times New Roman" w:cs="Times New Roman"/>
          <w:b/>
          <w:bCs/>
        </w:rPr>
        <w:t>yber(Q) -&gt; X</w:t>
      </w:r>
      <w:r w:rsidR="009264F1" w:rsidRPr="003D68C3">
        <w:rPr>
          <w:rFonts w:ascii="Times New Roman" w:eastAsiaTheme="minorEastAsia" w:hAnsi="Times New Roman" w:cs="Times New Roman"/>
        </w:rPr>
        <w:t xml:space="preserve"> </w:t>
      </w:r>
    </w:p>
    <w:p w14:paraId="7580FE61" w14:textId="025CECD7" w:rsidR="006279CE" w:rsidRPr="003D68C3" w:rsidRDefault="006279CE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 zozname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je vybraný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</w:t>
      </w:r>
      <w:r w:rsidR="004B1935">
        <w:rPr>
          <w:rFonts w:ascii="Times New Roman" w:eastAsiaTheme="minorEastAsia" w:hAnsi="Times New Roman" w:cs="Times New Roman"/>
        </w:rPr>
        <w:t xml:space="preserve"> s najvyššou prioritou</w:t>
      </w:r>
      <w:r w:rsidRPr="003D68C3">
        <w:rPr>
          <w:rFonts w:ascii="Times New Roman" w:eastAsiaTheme="minorEastAsia" w:hAnsi="Times New Roman" w:cs="Times New Roman"/>
        </w:rPr>
        <w:t xml:space="preserve">. </w:t>
      </w:r>
      <w:r>
        <w:rPr>
          <w:rFonts w:ascii="Times New Roman" w:eastAsiaTheme="minorEastAsia" w:hAnsi="Times New Roman" w:cs="Times New Roman"/>
        </w:rPr>
        <w:t xml:space="preserve">Tento </w:t>
      </w:r>
      <w:r w:rsidRPr="003D68C3">
        <w:rPr>
          <w:rFonts w:ascii="Times New Roman" w:eastAsiaTheme="minorEastAsia" w:hAnsi="Times New Roman" w:cs="Times New Roman"/>
        </w:rPr>
        <w:t xml:space="preserve">strom je </w:t>
      </w:r>
      <w:r w:rsidR="004B1935">
        <w:rPr>
          <w:rFonts w:ascii="Times New Roman" w:eastAsiaTheme="minorEastAsia" w:hAnsi="Times New Roman" w:cs="Times New Roman"/>
        </w:rPr>
        <w:t xml:space="preserve">vyrezaný </w:t>
      </w:r>
      <w:r w:rsidRPr="003D68C3">
        <w:rPr>
          <w:rFonts w:ascii="Times New Roman" w:eastAsiaTheme="minorEastAsia" w:hAnsi="Times New Roman" w:cs="Times New Roman"/>
        </w:rPr>
        <w:t>a potomkovia koreňa tohto stromu sú spojen</w:t>
      </w:r>
      <w:r>
        <w:rPr>
          <w:rFonts w:ascii="Times New Roman" w:eastAsiaTheme="minorEastAsia" w:hAnsi="Times New Roman" w:cs="Times New Roman"/>
        </w:rPr>
        <w:t>í</w:t>
      </w:r>
      <w:r w:rsidRPr="003D68C3">
        <w:rPr>
          <w:rFonts w:ascii="Times New Roman" w:eastAsiaTheme="minorEastAsia" w:hAnsi="Times New Roman" w:cs="Times New Roman"/>
        </w:rPr>
        <w:t xml:space="preserve"> so zoznamom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a prioritný front je zrekonštruovaný.</w:t>
      </w:r>
      <w:r w:rsidRPr="003D68C3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>P</w:t>
      </w:r>
      <w:r w:rsidRPr="003D68C3">
        <w:rPr>
          <w:rFonts w:ascii="Times New Roman" w:eastAsiaTheme="minorEastAsia" w:hAnsi="Times New Roman" w:cs="Times New Roman"/>
        </w:rPr>
        <w:t>rvok</w:t>
      </w:r>
      <w:r>
        <w:rPr>
          <w:rFonts w:ascii="Times New Roman" w:eastAsiaTheme="minorEastAsia" w:hAnsi="Times New Roman" w:cs="Times New Roman"/>
        </w:rPr>
        <w:t xml:space="preserve"> s najvyššou</w:t>
      </w:r>
      <w:r w:rsidRPr="003D68C3">
        <w:rPr>
          <w:rFonts w:ascii="Times New Roman" w:eastAsiaTheme="minorEastAsia" w:hAnsi="Times New Roman" w:cs="Times New Roman"/>
        </w:rPr>
        <w:t xml:space="preserve"> je následne odstránený</w:t>
      </w:r>
      <w:r w:rsidR="00F907C4">
        <w:rPr>
          <w:rFonts w:ascii="Times New Roman" w:eastAsiaTheme="minorEastAsia" w:hAnsi="Times New Roman" w:cs="Times New Roman"/>
        </w:rPr>
        <w:t xml:space="preserve">. </w:t>
      </w:r>
      <w:r>
        <w:rPr>
          <w:rFonts w:ascii="Times New Roman" w:eastAsiaTheme="minorEastAsia" w:hAnsi="Times New Roman" w:cs="Times New Roman"/>
        </w:rPr>
        <w:t>S</w:t>
      </w:r>
      <w:r w:rsidRPr="003D68C3">
        <w:rPr>
          <w:rFonts w:ascii="Times New Roman" w:eastAsiaTheme="minorEastAsia" w:hAnsi="Times New Roman" w:cs="Times New Roman"/>
        </w:rPr>
        <w:t>pájanie má časovú náročnosť</w:t>
      </w:r>
      <w:r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1</m:t>
            </m:r>
          </m:fName>
          <m:e>
            <m:r>
              <w:rPr>
                <w:rFonts w:ascii="Cambria Math" w:eastAsiaTheme="minorEastAsia" w:hAnsi="Cambria Math" w:cs="Times New Roman"/>
              </w:rPr>
              <m:t>)</m:t>
            </m:r>
          </m:e>
        </m:func>
      </m:oMath>
      <w:r>
        <w:rPr>
          <w:rFonts w:ascii="Times New Roman" w:eastAsiaTheme="minorEastAsia" w:hAnsi="Times New Roman" w:cs="Times New Roman"/>
        </w:rPr>
        <w:t xml:space="preserve"> a rekonštrukcia</w:t>
      </w:r>
      <w:r w:rsidRPr="003D68C3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. Celková časová náročnosť operácie je teda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1C6580DC" w14:textId="41918DD0" w:rsidR="009264F1" w:rsidRDefault="009264F1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E034F8">
        <w:rPr>
          <w:rFonts w:ascii="Times New Roman" w:hAnsi="Times New Roman" w:cs="Times New Roman"/>
          <w:b/>
          <w:bCs/>
        </w:rPr>
        <w:t>Vráť-minimum(Q) -&gt; X</w:t>
      </w:r>
    </w:p>
    <w:p w14:paraId="7345D643" w14:textId="30228042" w:rsidR="00F907C4" w:rsidRPr="00F907C4" w:rsidRDefault="00F907C4" w:rsidP="00F5417F">
      <w:pPr>
        <w:spacing w:line="360" w:lineRule="auto"/>
        <w:ind w:right="17" w:firstLine="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lastRenderedPageBreak/>
        <w:t xml:space="preserve">V zozname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je vybraný koreň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3D68C3">
        <w:rPr>
          <w:rFonts w:ascii="Times New Roman" w:eastAsiaTheme="minorEastAsia" w:hAnsi="Times New Roman" w:cs="Times New Roman"/>
        </w:rPr>
        <w:t>binomiáln</w:t>
      </w:r>
      <w:r>
        <w:rPr>
          <w:rFonts w:ascii="Times New Roman" w:eastAsiaTheme="minorEastAsia" w:hAnsi="Times New Roman" w:cs="Times New Roman"/>
        </w:rPr>
        <w:t>eho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</w:t>
      </w:r>
      <w:r>
        <w:rPr>
          <w:rFonts w:ascii="Times New Roman" w:eastAsiaTheme="minorEastAsia" w:hAnsi="Times New Roman" w:cs="Times New Roman"/>
        </w:rPr>
        <w:t>u s najvyššou prioritou</w:t>
      </w:r>
      <w:r w:rsidRPr="003D68C3">
        <w:rPr>
          <w:rFonts w:ascii="Times New Roman" w:eastAsiaTheme="minorEastAsia" w:hAnsi="Times New Roman" w:cs="Times New Roman"/>
        </w:rPr>
        <w:t>.</w:t>
      </w:r>
      <w:r>
        <w:rPr>
          <w:rFonts w:ascii="Times New Roman" w:eastAsiaTheme="minorEastAsia" w:hAnsi="Times New Roman" w:cs="Times New Roman"/>
        </w:rPr>
        <w:t xml:space="preserve"> </w:t>
      </w:r>
      <w:r w:rsidR="00582E3B">
        <w:rPr>
          <w:rFonts w:ascii="Times New Roman" w:eastAsiaTheme="minorEastAsia" w:hAnsi="Times New Roman" w:cs="Times New Roman"/>
        </w:rPr>
        <w:t xml:space="preserve">Operácia má časovú náročn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="00582E3B">
        <w:rPr>
          <w:rFonts w:ascii="Times New Roman" w:eastAsiaTheme="minorEastAsia" w:hAnsi="Times New Roman" w:cs="Times New Roman"/>
        </w:rPr>
        <w:t>.</w:t>
      </w:r>
    </w:p>
    <w:p w14:paraId="7D0D3210" w14:textId="77777777" w:rsidR="009264F1" w:rsidRPr="00E034F8" w:rsidRDefault="009264F1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E034F8">
        <w:rPr>
          <w:rFonts w:ascii="Times New Roman" w:hAnsi="Times New Roman" w:cs="Times New Roman"/>
          <w:b/>
          <w:bCs/>
        </w:rPr>
        <w:t>Spoj(Q</w:t>
      </w:r>
      <w:r w:rsidRPr="00E034F8">
        <w:rPr>
          <w:rFonts w:ascii="Times New Roman" w:hAnsi="Times New Roman" w:cs="Times New Roman"/>
          <w:b/>
          <w:bCs/>
          <w:vertAlign w:val="subscript"/>
        </w:rPr>
        <w:t>1</w:t>
      </w:r>
      <w:r w:rsidRPr="00E034F8">
        <w:rPr>
          <w:rFonts w:ascii="Times New Roman" w:hAnsi="Times New Roman" w:cs="Times New Roman"/>
          <w:b/>
          <w:bCs/>
        </w:rPr>
        <w:t>, Q</w:t>
      </w:r>
      <w:r w:rsidRPr="00E034F8">
        <w:rPr>
          <w:rFonts w:ascii="Times New Roman" w:hAnsi="Times New Roman" w:cs="Times New Roman"/>
          <w:b/>
          <w:bCs/>
          <w:vertAlign w:val="subscript"/>
        </w:rPr>
        <w:t>2</w:t>
      </w:r>
      <w:r w:rsidRPr="00E034F8">
        <w:rPr>
          <w:rFonts w:ascii="Times New Roman" w:hAnsi="Times New Roman" w:cs="Times New Roman"/>
          <w:b/>
          <w:bCs/>
        </w:rPr>
        <w:t>) -&gt; Q</w:t>
      </w:r>
    </w:p>
    <w:p w14:paraId="369E49D2" w14:textId="2E6F1200" w:rsidR="004133C8" w:rsidRDefault="009264F1" w:rsidP="00D9111A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ytvoríme novú </w:t>
      </w:r>
      <w:proofErr w:type="spellStart"/>
      <w:r w:rsidRPr="003D68C3">
        <w:rPr>
          <w:rFonts w:ascii="Times New Roman" w:eastAsiaTheme="minorEastAsia" w:hAnsi="Times New Roman" w:cs="Times New Roman"/>
        </w:rPr>
        <w:t>Fibonacciho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u Q, ktorá v sebe obsahuje prepojený zoznám stromov z oboch háld, pričom haldy </w:t>
      </w:r>
      <w:r w:rsidRPr="003D68C3">
        <w:rPr>
          <w:rFonts w:ascii="Times New Roman" w:hAnsi="Times New Roman" w:cs="Times New Roman"/>
        </w:rPr>
        <w:t>Q</w:t>
      </w:r>
      <w:r w:rsidRPr="003D68C3">
        <w:rPr>
          <w:rFonts w:ascii="Times New Roman" w:hAnsi="Times New Roman" w:cs="Times New Roman"/>
          <w:vertAlign w:val="subscript"/>
        </w:rPr>
        <w:t>1</w:t>
      </w:r>
      <w:r w:rsidRPr="003D68C3">
        <w:rPr>
          <w:rFonts w:ascii="Times New Roman" w:hAnsi="Times New Roman" w:cs="Times New Roman"/>
        </w:rPr>
        <w:t xml:space="preserve"> a Q</w:t>
      </w:r>
      <w:r w:rsidRPr="003D68C3">
        <w:rPr>
          <w:rFonts w:ascii="Times New Roman" w:hAnsi="Times New Roman" w:cs="Times New Roman"/>
          <w:vertAlign w:val="subscript"/>
        </w:rPr>
        <w:t>2</w:t>
      </w:r>
      <w:r w:rsidRPr="003D68C3">
        <w:rPr>
          <w:rFonts w:ascii="Times New Roman" w:hAnsi="Times New Roman" w:cs="Times New Roman"/>
        </w:rPr>
        <w:t xml:space="preserve"> zaniknú</w:t>
      </w:r>
      <w:r w:rsidRPr="003D68C3">
        <w:rPr>
          <w:rFonts w:ascii="Times New Roman" w:eastAsiaTheme="minorEastAsia" w:hAnsi="Times New Roman" w:cs="Times New Roman"/>
        </w:rPr>
        <w:t xml:space="preserve">. Časová náročnosť operácie je závislá výlučne od rýchlosti prepojenia zoznamov oboch háld, čo je pri zreťazenom zoznam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673AF98C" w14:textId="77777777" w:rsidR="008F0C34" w:rsidRDefault="008F0C34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z</w:t>
      </w:r>
      <w:r w:rsidRPr="00F40F8C">
        <w:rPr>
          <w:rFonts w:ascii="Times New Roman" w:hAnsi="Times New Roman" w:cs="Times New Roman"/>
          <w:b/>
          <w:bCs/>
        </w:rPr>
        <w:t xml:space="preserve">meň-prioritu(Q, </w:t>
      </w:r>
      <w:r>
        <w:rPr>
          <w:rFonts w:ascii="Times New Roman" w:hAnsi="Times New Roman" w:cs="Times New Roman"/>
          <w:b/>
          <w:bCs/>
        </w:rPr>
        <w:t>X</w:t>
      </w:r>
      <w:r w:rsidRPr="00F40F8C">
        <w:rPr>
          <w:rFonts w:ascii="Times New Roman" w:hAnsi="Times New Roman" w:cs="Times New Roman"/>
          <w:b/>
          <w:bCs/>
        </w:rPr>
        <w:t xml:space="preserve">, K) -&gt; </w:t>
      </w:r>
      <w:proofErr w:type="spellStart"/>
      <w:r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295EB5DF" w14:textId="546D304A" w:rsidR="00134980" w:rsidRDefault="00CE56DD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Prvku X je zmenená priorita. Ak sa priorita zvýšila, </w:t>
      </w:r>
      <w:r w:rsidR="00773F63">
        <w:rPr>
          <w:rFonts w:ascii="Times New Roman" w:eastAsiaTheme="minorEastAsia" w:hAnsi="Times New Roman" w:cs="Times New Roman"/>
        </w:rPr>
        <w:t>prvok je vystrihnutý</w:t>
      </w:r>
      <w:r w:rsidR="00F5417F">
        <w:rPr>
          <w:rFonts w:ascii="Times New Roman" w:eastAsiaTheme="minorEastAsia" w:hAnsi="Times New Roman" w:cs="Times New Roman"/>
        </w:rPr>
        <w:t xml:space="preserve">, </w:t>
      </w:r>
      <w:proofErr w:type="spellStart"/>
      <w:r w:rsidR="00F5417F">
        <w:rPr>
          <w:rFonts w:ascii="Times New Roman" w:eastAsiaTheme="minorEastAsia" w:hAnsi="Times New Roman" w:cs="Times New Roman"/>
        </w:rPr>
        <w:t>odznačený</w:t>
      </w:r>
      <w:proofErr w:type="spellEnd"/>
      <w:r w:rsidR="00773F63">
        <w:rPr>
          <w:rFonts w:ascii="Times New Roman" w:eastAsiaTheme="minorEastAsia" w:hAnsi="Times New Roman" w:cs="Times New Roman"/>
        </w:rPr>
        <w:t xml:space="preserve"> a pridaný k zoznamu </w:t>
      </w:r>
      <w:proofErr w:type="spellStart"/>
      <w:r w:rsidR="00773F63">
        <w:rPr>
          <w:rFonts w:ascii="Times New Roman" w:eastAsiaTheme="minorEastAsia" w:hAnsi="Times New Roman" w:cs="Times New Roman"/>
        </w:rPr>
        <w:t>binomiálnych</w:t>
      </w:r>
      <w:proofErr w:type="spellEnd"/>
      <w:r w:rsidR="00773F63">
        <w:rPr>
          <w:rFonts w:ascii="Times New Roman" w:eastAsiaTheme="minorEastAsia" w:hAnsi="Times New Roman" w:cs="Times New Roman"/>
        </w:rPr>
        <w:t xml:space="preserve"> stromov. </w:t>
      </w:r>
      <w:r w:rsidR="00C62BB5">
        <w:rPr>
          <w:rFonts w:ascii="Times New Roman" w:eastAsiaTheme="minorEastAsia" w:hAnsi="Times New Roman" w:cs="Times New Roman"/>
        </w:rPr>
        <w:t xml:space="preserve">Ak bol priamy predok prvku </w:t>
      </w:r>
      <w:r w:rsidR="00FA1726">
        <w:rPr>
          <w:rFonts w:ascii="Times New Roman" w:eastAsiaTheme="minorEastAsia" w:hAnsi="Times New Roman" w:cs="Times New Roman"/>
        </w:rPr>
        <w:t xml:space="preserve">označený, bol </w:t>
      </w:r>
      <w:r w:rsidR="00EA7486">
        <w:rPr>
          <w:rFonts w:ascii="Times New Roman" w:eastAsiaTheme="minorEastAsia" w:hAnsi="Times New Roman" w:cs="Times New Roman"/>
        </w:rPr>
        <w:t>odrezaný a</w:t>
      </w:r>
      <w:r w:rsidR="00134980">
        <w:rPr>
          <w:rFonts w:ascii="Times New Roman" w:eastAsiaTheme="minorEastAsia" w:hAnsi="Times New Roman" w:cs="Times New Roman"/>
        </w:rPr>
        <w:t> </w:t>
      </w:r>
      <w:r w:rsidR="00E21330">
        <w:rPr>
          <w:rFonts w:ascii="Times New Roman" w:eastAsiaTheme="minorEastAsia" w:hAnsi="Times New Roman" w:cs="Times New Roman"/>
        </w:rPr>
        <w:t>po</w:t>
      </w:r>
      <w:r w:rsidR="00134980">
        <w:rPr>
          <w:rFonts w:ascii="Times New Roman" w:eastAsiaTheme="minorEastAsia" w:hAnsi="Times New Roman" w:cs="Times New Roman"/>
        </w:rPr>
        <w:t>stup opakujeme.</w:t>
      </w:r>
      <w:r w:rsidR="009920E2">
        <w:rPr>
          <w:rFonts w:ascii="Times New Roman" w:eastAsiaTheme="minorEastAsia" w:hAnsi="Times New Roman" w:cs="Times New Roman"/>
        </w:rPr>
        <w:t xml:space="preserve"> Ak</w:t>
      </w:r>
      <w:r w:rsidR="00B440A5">
        <w:rPr>
          <w:rFonts w:ascii="Times New Roman" w:eastAsiaTheme="minorEastAsia" w:hAnsi="Times New Roman" w:cs="Times New Roman"/>
        </w:rPr>
        <w:t xml:space="preserve"> prvok</w:t>
      </w:r>
      <w:r w:rsidR="007104D0">
        <w:rPr>
          <w:rFonts w:ascii="Times New Roman" w:eastAsiaTheme="minorEastAsia" w:hAnsi="Times New Roman" w:cs="Times New Roman"/>
        </w:rPr>
        <w:t xml:space="preserve"> nie je koreňom </w:t>
      </w:r>
      <w:proofErr w:type="spellStart"/>
      <w:r w:rsidR="0005031E">
        <w:rPr>
          <w:rFonts w:ascii="Times New Roman" w:eastAsiaTheme="minorEastAsia" w:hAnsi="Times New Roman" w:cs="Times New Roman"/>
        </w:rPr>
        <w:t>binomiálneho</w:t>
      </w:r>
      <w:proofErr w:type="spellEnd"/>
      <w:r w:rsidR="0005031E">
        <w:rPr>
          <w:rFonts w:ascii="Times New Roman" w:eastAsiaTheme="minorEastAsia" w:hAnsi="Times New Roman" w:cs="Times New Roman"/>
        </w:rPr>
        <w:t xml:space="preserve"> stromu</w:t>
      </w:r>
      <w:r w:rsidR="004C70F2">
        <w:rPr>
          <w:rFonts w:ascii="Times New Roman" w:eastAsiaTheme="minorEastAsia" w:hAnsi="Times New Roman" w:cs="Times New Roman"/>
        </w:rPr>
        <w:t xml:space="preserve"> a</w:t>
      </w:r>
      <w:r w:rsidR="009920E2">
        <w:rPr>
          <w:rFonts w:ascii="Times New Roman" w:eastAsiaTheme="minorEastAsia" w:hAnsi="Times New Roman" w:cs="Times New Roman"/>
        </w:rPr>
        <w:t xml:space="preserve"> </w:t>
      </w:r>
      <w:r w:rsidR="00F5417F">
        <w:rPr>
          <w:rFonts w:ascii="Times New Roman" w:eastAsiaTheme="minorEastAsia" w:hAnsi="Times New Roman" w:cs="Times New Roman"/>
        </w:rPr>
        <w:t>nebol označený, je označený.</w:t>
      </w:r>
      <w:r w:rsidR="006E4BF8">
        <w:rPr>
          <w:rFonts w:ascii="Times New Roman" w:eastAsiaTheme="minorEastAsia" w:hAnsi="Times New Roman" w:cs="Times New Roman"/>
        </w:rPr>
        <w:t xml:space="preserve"> T</w:t>
      </w:r>
      <w:r w:rsidR="00521444">
        <w:rPr>
          <w:rFonts w:ascii="Times New Roman" w:eastAsiaTheme="minorEastAsia" w:hAnsi="Times New Roman" w:cs="Times New Roman"/>
        </w:rPr>
        <w:t xml:space="preserve">oto má </w:t>
      </w:r>
      <w:r w:rsidR="00893B67">
        <w:rPr>
          <w:rFonts w:ascii="Times New Roman" w:eastAsiaTheme="minorEastAsia" w:hAnsi="Times New Roman" w:cs="Times New Roman"/>
        </w:rPr>
        <w:t>časovú náročnosť</w:t>
      </w:r>
      <w:r w:rsidR="00162C8D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AB1F0D">
        <w:rPr>
          <w:rFonts w:ascii="Times New Roman" w:eastAsiaTheme="minorEastAsia" w:hAnsi="Times New Roman" w:cs="Times New Roman"/>
        </w:rPr>
        <w:t>, ale</w:t>
      </w:r>
      <w:r w:rsidR="00893B67">
        <w:rPr>
          <w:rFonts w:ascii="Times New Roman" w:eastAsiaTheme="minorEastAsia" w:hAnsi="Times New Roman" w:cs="Times New Roman"/>
        </w:rPr>
        <w:t xml:space="preserve"> v</w:t>
      </w:r>
      <w:r w:rsidR="00C10E4F">
        <w:rPr>
          <w:rFonts w:ascii="Times New Roman" w:eastAsiaTheme="minorEastAsia" w:hAnsi="Times New Roman" w:cs="Times New Roman"/>
        </w:rPr>
        <w:t> </w:t>
      </w:r>
      <w:r w:rsidR="00893B67">
        <w:rPr>
          <w:rFonts w:ascii="Times New Roman" w:eastAsiaTheme="minorEastAsia" w:hAnsi="Times New Roman" w:cs="Times New Roman"/>
        </w:rPr>
        <w:t>amortizo</w:t>
      </w:r>
      <w:r w:rsidR="00C10E4F">
        <w:rPr>
          <w:rFonts w:ascii="Times New Roman" w:eastAsiaTheme="minorEastAsia" w:hAnsi="Times New Roman" w:cs="Times New Roman"/>
        </w:rPr>
        <w:t xml:space="preserve">vanom čas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="00AB1F0D">
        <w:rPr>
          <w:rFonts w:ascii="Times New Roman" w:eastAsiaTheme="minorEastAsia" w:hAnsi="Times New Roman" w:cs="Times New Roman"/>
        </w:rPr>
        <w:t xml:space="preserve">. </w:t>
      </w:r>
      <w:r w:rsidR="0012473C">
        <w:rPr>
          <w:rFonts w:ascii="Times New Roman" w:eastAsiaTheme="minorEastAsia" w:hAnsi="Times New Roman" w:cs="Times New Roman"/>
        </w:rPr>
        <w:t xml:space="preserve">V prípade, že </w:t>
      </w:r>
      <w:r w:rsidR="0002126E">
        <w:rPr>
          <w:rFonts w:ascii="Times New Roman" w:eastAsiaTheme="minorEastAsia" w:hAnsi="Times New Roman" w:cs="Times New Roman"/>
        </w:rPr>
        <w:t xml:space="preserve">sa priorita znížila, </w:t>
      </w:r>
      <w:r w:rsidR="00BE17CA">
        <w:rPr>
          <w:rFonts w:ascii="Times New Roman" w:eastAsiaTheme="minorEastAsia" w:hAnsi="Times New Roman" w:cs="Times New Roman"/>
        </w:rPr>
        <w:t xml:space="preserve">postupne sú potomkovia  prvku, ktorí majú vyššiu </w:t>
      </w:r>
      <w:r w:rsidR="00A911A4">
        <w:rPr>
          <w:rFonts w:ascii="Times New Roman" w:eastAsiaTheme="minorEastAsia" w:hAnsi="Times New Roman" w:cs="Times New Roman"/>
        </w:rPr>
        <w:t>prioritu ako tento prvok</w:t>
      </w:r>
      <w:r w:rsidR="00B85813">
        <w:rPr>
          <w:rFonts w:ascii="Times New Roman" w:eastAsiaTheme="minorEastAsia" w:hAnsi="Times New Roman" w:cs="Times New Roman"/>
        </w:rPr>
        <w:t xml:space="preserve">, odstraňovaní </w:t>
      </w:r>
      <w:r w:rsidR="003A1A74">
        <w:rPr>
          <w:rFonts w:ascii="Times New Roman" w:eastAsiaTheme="minorEastAsia" w:hAnsi="Times New Roman" w:cs="Times New Roman"/>
        </w:rPr>
        <w:t>a je vykon</w:t>
      </w:r>
      <w:r w:rsidR="00DF31F0">
        <w:rPr>
          <w:rFonts w:ascii="Times New Roman" w:eastAsiaTheme="minorEastAsia" w:hAnsi="Times New Roman" w:cs="Times New Roman"/>
        </w:rPr>
        <w:t xml:space="preserve">ávaný rovnaký </w:t>
      </w:r>
      <w:r w:rsidR="006E028B">
        <w:rPr>
          <w:rFonts w:ascii="Times New Roman" w:eastAsiaTheme="minorEastAsia" w:hAnsi="Times New Roman" w:cs="Times New Roman"/>
        </w:rPr>
        <w:t>postup s</w:t>
      </w:r>
      <w:r w:rsidR="00244800">
        <w:rPr>
          <w:rFonts w:ascii="Times New Roman" w:eastAsiaTheme="minorEastAsia" w:hAnsi="Times New Roman" w:cs="Times New Roman"/>
        </w:rPr>
        <w:t> </w:t>
      </w:r>
      <w:r w:rsidR="006E028B">
        <w:rPr>
          <w:rFonts w:ascii="Times New Roman" w:eastAsiaTheme="minorEastAsia" w:hAnsi="Times New Roman" w:cs="Times New Roman"/>
        </w:rPr>
        <w:t>ozna</w:t>
      </w:r>
      <w:r w:rsidR="001B21FB">
        <w:rPr>
          <w:rFonts w:ascii="Times New Roman" w:eastAsiaTheme="minorEastAsia" w:hAnsi="Times New Roman" w:cs="Times New Roman"/>
        </w:rPr>
        <w:t>čeniami</w:t>
      </w:r>
      <w:r w:rsidR="00244800">
        <w:rPr>
          <w:rFonts w:ascii="Times New Roman" w:eastAsiaTheme="minorEastAsia" w:hAnsi="Times New Roman" w:cs="Times New Roman"/>
        </w:rPr>
        <w:t xml:space="preserve"> ako pri </w:t>
      </w:r>
      <w:r w:rsidR="00AB2981">
        <w:rPr>
          <w:rFonts w:ascii="Times New Roman" w:eastAsiaTheme="minorEastAsia" w:hAnsi="Times New Roman" w:cs="Times New Roman"/>
        </w:rPr>
        <w:t>zvyšovaní</w:t>
      </w:r>
      <w:r w:rsidR="00FB3E38">
        <w:rPr>
          <w:rFonts w:ascii="Times New Roman" w:eastAsiaTheme="minorEastAsia" w:hAnsi="Times New Roman" w:cs="Times New Roman"/>
        </w:rPr>
        <w:t xml:space="preserve"> pr</w:t>
      </w:r>
      <w:r w:rsidR="00AB2981">
        <w:rPr>
          <w:rFonts w:ascii="Times New Roman" w:eastAsiaTheme="minorEastAsia" w:hAnsi="Times New Roman" w:cs="Times New Roman"/>
        </w:rPr>
        <w:t>vku</w:t>
      </w:r>
      <w:r w:rsidR="00D52A34">
        <w:rPr>
          <w:rFonts w:ascii="Times New Roman" w:eastAsiaTheme="minorEastAsia" w:hAnsi="Times New Roman" w:cs="Times New Roman"/>
        </w:rPr>
        <w:t xml:space="preserve">. </w:t>
      </w:r>
      <w:r w:rsidR="006E4BF8">
        <w:rPr>
          <w:rFonts w:ascii="Times New Roman" w:eastAsiaTheme="minorEastAsia" w:hAnsi="Times New Roman" w:cs="Times New Roman"/>
        </w:rPr>
        <w:t>Tento postup je</w:t>
      </w:r>
      <w:r w:rsidR="00AB1F0D">
        <w:rPr>
          <w:rFonts w:ascii="Times New Roman" w:eastAsiaTheme="minorEastAsia" w:hAnsi="Times New Roman" w:cs="Times New Roman"/>
        </w:rPr>
        <w:t xml:space="preserve"> možné </w:t>
      </w:r>
      <w:r w:rsidR="00DB5E76">
        <w:rPr>
          <w:rFonts w:ascii="Times New Roman" w:eastAsiaTheme="minorEastAsia" w:hAnsi="Times New Roman" w:cs="Times New Roman"/>
        </w:rPr>
        <w:t xml:space="preserve">brať, ako keby sme zvýšili prioritu všetkým </w:t>
      </w:r>
      <w:r w:rsidR="004F44EE">
        <w:rPr>
          <w:rFonts w:ascii="Times New Roman" w:eastAsiaTheme="minorEastAsia" w:hAnsi="Times New Roman" w:cs="Times New Roman"/>
        </w:rPr>
        <w:t xml:space="preserve">potomkom prvku X, čo nám dáva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0B0D12">
        <w:rPr>
          <w:rFonts w:ascii="Times New Roman" w:eastAsiaTheme="minorEastAsia" w:hAnsi="Times New Roman" w:cs="Times New Roman"/>
        </w:rPr>
        <w:t>.</w:t>
      </w:r>
    </w:p>
    <w:p w14:paraId="7BE26BA8" w14:textId="44B2C99F" w:rsidR="009B5EAD" w:rsidRDefault="009B5EAD" w:rsidP="00433D8A">
      <w:pPr>
        <w:spacing w:line="360" w:lineRule="auto"/>
        <w:ind w:right="16"/>
        <w:jc w:val="center"/>
      </w:pPr>
      <w:r>
        <w:object w:dxaOrig="7531" w:dyaOrig="3571" w14:anchorId="7B53D97B">
          <v:shape id="_x0000_i1036" type="#_x0000_t75" style="width:376.5pt;height:178.5pt" o:ole="">
            <v:imagedata r:id="rId40" o:title=""/>
          </v:shape>
          <o:OLEObject Type="Embed" ProgID="Visio.Drawing.15" ShapeID="_x0000_i1036" DrawAspect="Content" ObjectID="_1679831323" r:id="rId41"/>
        </w:object>
      </w:r>
    </w:p>
    <w:p w14:paraId="19EDB9F2" w14:textId="503F3CF7" w:rsidR="00D3217F" w:rsidRDefault="00D3217F" w:rsidP="00433D8A">
      <w:pPr>
        <w:spacing w:line="360" w:lineRule="auto"/>
        <w:ind w:right="16"/>
        <w:jc w:val="center"/>
      </w:pPr>
      <w:r>
        <w:object w:dxaOrig="8371" w:dyaOrig="3555" w14:anchorId="2E3F5F7E">
          <v:shape id="_x0000_i1037" type="#_x0000_t75" style="width:418.5pt;height:177.75pt" o:ole="">
            <v:imagedata r:id="rId42" o:title=""/>
          </v:shape>
          <o:OLEObject Type="Embed" ProgID="Visio.Drawing.15" ShapeID="_x0000_i1037" DrawAspect="Content" ObjectID="_1679831324" r:id="rId43"/>
        </w:object>
      </w:r>
    </w:p>
    <w:p w14:paraId="0B07FCE3" w14:textId="77777777" w:rsidR="00F70AB7" w:rsidRPr="003D68C3" w:rsidRDefault="00F70AB7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</w:p>
    <w:p w14:paraId="73CABE4D" w14:textId="6021CAE7" w:rsidR="009264F1" w:rsidRPr="003D68C3" w:rsidRDefault="009264F1" w:rsidP="00F5417F">
      <w:pPr>
        <w:pStyle w:val="Nadpis2"/>
        <w:jc w:val="both"/>
        <w:rPr>
          <w:rFonts w:ascii="Times New Roman" w:hAnsi="Times New Roman" w:cs="Times New Roman"/>
        </w:rPr>
      </w:pPr>
      <w:bookmarkStart w:id="449" w:name="_Toc68655955"/>
      <w:r w:rsidRPr="003D68C3">
        <w:rPr>
          <w:rFonts w:ascii="Times New Roman" w:hAnsi="Times New Roman" w:cs="Times New Roman"/>
        </w:rPr>
        <w:t>Párovacia halda</w:t>
      </w:r>
      <w:bookmarkEnd w:id="449"/>
    </w:p>
    <w:p w14:paraId="43F38696" w14:textId="22049E15" w:rsidR="009264F1" w:rsidRDefault="009264F1" w:rsidP="00D14290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Párovacia halda predstavuje implementáciu prioritného frontu, ktorý je reprezentovaný viacuzlovým stromom, ktorý dodržuje vlastnosť haldy. Ide o samo-vyrovnávaciu alternatívu </w:t>
      </w:r>
      <w:proofErr w:type="spellStart"/>
      <w:r w:rsidRPr="003D68C3">
        <w:rPr>
          <w:rFonts w:ascii="Times New Roman" w:eastAsiaTheme="minorEastAsia" w:hAnsi="Times New Roman" w:cs="Times New Roman"/>
        </w:rPr>
        <w:t>Binomiálnej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y.</w:t>
      </w:r>
      <w:r w:rsidR="00DA3520">
        <w:rPr>
          <w:rFonts w:ascii="Times New Roman" w:eastAsiaTheme="minorEastAsia" w:hAnsi="Times New Roman" w:cs="Times New Roman"/>
        </w:rPr>
        <w:t xml:space="preserve"> </w:t>
      </w:r>
      <w:r w:rsidR="00415727">
        <w:rPr>
          <w:rFonts w:ascii="Times New Roman" w:eastAsiaTheme="minorEastAsia" w:hAnsi="Times New Roman" w:cs="Times New Roman"/>
        </w:rPr>
        <w:t xml:space="preserve">Túto implementáciu je možne brať ako variáciu </w:t>
      </w:r>
      <w:r w:rsidR="00D14290">
        <w:rPr>
          <w:rFonts w:ascii="Times New Roman" w:eastAsiaTheme="minorEastAsia" w:hAnsi="Times New Roman" w:cs="Times New Roman"/>
        </w:rPr>
        <w:t xml:space="preserve">lenivej </w:t>
      </w:r>
      <w:proofErr w:type="spellStart"/>
      <w:r w:rsidR="00D14290">
        <w:rPr>
          <w:rFonts w:ascii="Times New Roman" w:eastAsiaTheme="minorEastAsia" w:hAnsi="Times New Roman" w:cs="Times New Roman"/>
        </w:rPr>
        <w:t>binomiálnej</w:t>
      </w:r>
      <w:proofErr w:type="spellEnd"/>
      <w:r w:rsidR="000C5F28">
        <w:rPr>
          <w:rFonts w:ascii="Times New Roman" w:eastAsiaTheme="minorEastAsia" w:hAnsi="Times New Roman" w:cs="Times New Roman"/>
        </w:rPr>
        <w:t xml:space="preserve"> haldy</w:t>
      </w:r>
      <w:r w:rsidR="00731213">
        <w:rPr>
          <w:rFonts w:ascii="Times New Roman" w:eastAsiaTheme="minorEastAsia" w:hAnsi="Times New Roman" w:cs="Times New Roman"/>
        </w:rPr>
        <w:t xml:space="preserve">, </w:t>
      </w:r>
      <w:r w:rsidR="00D03049">
        <w:rPr>
          <w:rFonts w:ascii="Times New Roman" w:eastAsiaTheme="minorEastAsia" w:hAnsi="Times New Roman" w:cs="Times New Roman"/>
        </w:rPr>
        <w:t xml:space="preserve">kde </w:t>
      </w:r>
      <w:r w:rsidR="00385304">
        <w:rPr>
          <w:rFonts w:ascii="Times New Roman" w:eastAsiaTheme="minorEastAsia" w:hAnsi="Times New Roman" w:cs="Times New Roman"/>
        </w:rPr>
        <w:t xml:space="preserve">je umožnené </w:t>
      </w:r>
      <w:r w:rsidR="00DE6920">
        <w:rPr>
          <w:rFonts w:ascii="Times New Roman" w:eastAsiaTheme="minorEastAsia" w:hAnsi="Times New Roman" w:cs="Times New Roman"/>
        </w:rPr>
        <w:t xml:space="preserve">neférové </w:t>
      </w:r>
      <w:r w:rsidR="00973812">
        <w:rPr>
          <w:rFonts w:ascii="Times New Roman" w:eastAsiaTheme="minorEastAsia" w:hAnsi="Times New Roman" w:cs="Times New Roman"/>
        </w:rPr>
        <w:t>pre</w:t>
      </w:r>
      <w:r w:rsidR="008469BA">
        <w:rPr>
          <w:rFonts w:ascii="Times New Roman" w:eastAsiaTheme="minorEastAsia" w:hAnsi="Times New Roman" w:cs="Times New Roman"/>
        </w:rPr>
        <w:t xml:space="preserve">pájanie </w:t>
      </w:r>
      <w:proofErr w:type="spellStart"/>
      <w:r w:rsidR="008469BA">
        <w:rPr>
          <w:rFonts w:ascii="Times New Roman" w:eastAsiaTheme="minorEastAsia" w:hAnsi="Times New Roman" w:cs="Times New Roman"/>
        </w:rPr>
        <w:t>binomi</w:t>
      </w:r>
      <w:r w:rsidR="008F156F">
        <w:rPr>
          <w:rFonts w:ascii="Times New Roman" w:eastAsiaTheme="minorEastAsia" w:hAnsi="Times New Roman" w:cs="Times New Roman"/>
        </w:rPr>
        <w:t>álnych</w:t>
      </w:r>
      <w:proofErr w:type="spellEnd"/>
      <w:r w:rsidR="008F156F">
        <w:rPr>
          <w:rFonts w:ascii="Times New Roman" w:eastAsiaTheme="minorEastAsia" w:hAnsi="Times New Roman" w:cs="Times New Roman"/>
        </w:rPr>
        <w:t xml:space="preserve"> stromov</w:t>
      </w:r>
      <w:r w:rsidR="00D14290">
        <w:rPr>
          <w:rFonts w:ascii="Times New Roman" w:eastAsiaTheme="minorEastAsia" w:hAnsi="Times New Roman" w:cs="Times New Roman"/>
        </w:rPr>
        <w:t>.</w:t>
      </w:r>
    </w:p>
    <w:p w14:paraId="6B9D51D9" w14:textId="310EB1EE" w:rsidR="00EC0D7C" w:rsidRPr="003D68C3" w:rsidRDefault="00703FD7" w:rsidP="00EE161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Podľa rekonštrukcie môžeme rozdeliť </w:t>
      </w:r>
      <w:r w:rsidR="00BF76D2">
        <w:rPr>
          <w:rFonts w:ascii="Times New Roman" w:eastAsiaTheme="minorEastAsia" w:hAnsi="Times New Roman" w:cs="Times New Roman"/>
        </w:rPr>
        <w:t xml:space="preserve">párovaciu haldu na </w:t>
      </w:r>
      <w:proofErr w:type="spellStart"/>
      <w:r w:rsidR="00BF76D2">
        <w:rPr>
          <w:rFonts w:ascii="Times New Roman" w:eastAsiaTheme="minorEastAsia" w:hAnsi="Times New Roman" w:cs="Times New Roman"/>
        </w:rPr>
        <w:t>multipass</w:t>
      </w:r>
      <w:proofErr w:type="spellEnd"/>
      <w:r w:rsidR="00BF76D2">
        <w:rPr>
          <w:rFonts w:ascii="Times New Roman" w:eastAsiaTheme="minorEastAsia" w:hAnsi="Times New Roman" w:cs="Times New Roman"/>
        </w:rPr>
        <w:t xml:space="preserve"> a </w:t>
      </w:r>
      <w:proofErr w:type="spellStart"/>
      <w:r w:rsidR="007D4F70">
        <w:rPr>
          <w:rFonts w:ascii="Times New Roman" w:eastAsiaTheme="minorEastAsia" w:hAnsi="Times New Roman" w:cs="Times New Roman"/>
        </w:rPr>
        <w:t>two</w:t>
      </w:r>
      <w:r w:rsidR="00BF76D2">
        <w:rPr>
          <w:rFonts w:ascii="Times New Roman" w:eastAsiaTheme="minorEastAsia" w:hAnsi="Times New Roman" w:cs="Times New Roman"/>
        </w:rPr>
        <w:t>pass</w:t>
      </w:r>
      <w:proofErr w:type="spellEnd"/>
      <w:r w:rsidR="00BF76D2">
        <w:rPr>
          <w:rFonts w:ascii="Times New Roman" w:eastAsiaTheme="minorEastAsia" w:hAnsi="Times New Roman" w:cs="Times New Roman"/>
        </w:rPr>
        <w:t xml:space="preserve"> </w:t>
      </w:r>
      <w:r w:rsidR="00C23683">
        <w:rPr>
          <w:rFonts w:ascii="Times New Roman" w:eastAsiaTheme="minorEastAsia" w:hAnsi="Times New Roman" w:cs="Times New Roman"/>
        </w:rPr>
        <w:t xml:space="preserve">párovaciu haldu. Pri </w:t>
      </w:r>
      <w:proofErr w:type="spellStart"/>
      <w:r w:rsidR="00C23683">
        <w:rPr>
          <w:rFonts w:ascii="Times New Roman" w:eastAsiaTheme="minorEastAsia" w:hAnsi="Times New Roman" w:cs="Times New Roman"/>
        </w:rPr>
        <w:t>multipass</w:t>
      </w:r>
      <w:proofErr w:type="spellEnd"/>
      <w:r w:rsidR="00C23683">
        <w:rPr>
          <w:rFonts w:ascii="Times New Roman" w:eastAsiaTheme="minorEastAsia" w:hAnsi="Times New Roman" w:cs="Times New Roman"/>
        </w:rPr>
        <w:t xml:space="preserve"> párovacej halde</w:t>
      </w:r>
      <w:r w:rsidR="004A01F4">
        <w:rPr>
          <w:rFonts w:ascii="Times New Roman" w:eastAsiaTheme="minorEastAsia" w:hAnsi="Times New Roman" w:cs="Times New Roman"/>
        </w:rPr>
        <w:t xml:space="preserve"> je použitá metóda rekonštrukcie taká, že</w:t>
      </w:r>
      <w:r w:rsidR="00C23683">
        <w:rPr>
          <w:rFonts w:ascii="Times New Roman" w:eastAsiaTheme="minorEastAsia" w:hAnsi="Times New Roman" w:cs="Times New Roman"/>
        </w:rPr>
        <w:t xml:space="preserve"> </w:t>
      </w:r>
      <w:r w:rsidR="00043478">
        <w:rPr>
          <w:rFonts w:ascii="Times New Roman" w:eastAsiaTheme="minorEastAsia" w:hAnsi="Times New Roman" w:cs="Times New Roman"/>
        </w:rPr>
        <w:t xml:space="preserve">sa </w:t>
      </w:r>
      <w:r w:rsidR="00B65060">
        <w:rPr>
          <w:rFonts w:ascii="Times New Roman" w:eastAsiaTheme="minorEastAsia" w:hAnsi="Times New Roman" w:cs="Times New Roman"/>
        </w:rPr>
        <w:t>po</w:t>
      </w:r>
      <w:r w:rsidR="00043478">
        <w:rPr>
          <w:rFonts w:ascii="Times New Roman" w:eastAsiaTheme="minorEastAsia" w:hAnsi="Times New Roman" w:cs="Times New Roman"/>
        </w:rPr>
        <w:t xml:space="preserve"> sebe idúce prvky v</w:t>
      </w:r>
      <w:r w:rsidR="005E0138">
        <w:rPr>
          <w:rFonts w:ascii="Times New Roman" w:eastAsiaTheme="minorEastAsia" w:hAnsi="Times New Roman" w:cs="Times New Roman"/>
        </w:rPr>
        <w:t> </w:t>
      </w:r>
      <w:r w:rsidR="00043478">
        <w:rPr>
          <w:rFonts w:ascii="Times New Roman" w:eastAsiaTheme="minorEastAsia" w:hAnsi="Times New Roman" w:cs="Times New Roman"/>
        </w:rPr>
        <w:t>zozname</w:t>
      </w:r>
      <w:r w:rsidR="005E0138">
        <w:rPr>
          <w:rFonts w:ascii="Times New Roman" w:eastAsiaTheme="minorEastAsia" w:hAnsi="Times New Roman" w:cs="Times New Roman"/>
        </w:rPr>
        <w:t xml:space="preserve"> v pároch</w:t>
      </w:r>
      <w:r w:rsidR="00043478">
        <w:rPr>
          <w:rFonts w:ascii="Times New Roman" w:eastAsiaTheme="minorEastAsia" w:hAnsi="Times New Roman" w:cs="Times New Roman"/>
        </w:rPr>
        <w:t xml:space="preserve"> </w:t>
      </w:r>
      <w:r w:rsidR="003B084B">
        <w:rPr>
          <w:rFonts w:ascii="Times New Roman" w:eastAsiaTheme="minorEastAsia" w:hAnsi="Times New Roman" w:cs="Times New Roman"/>
        </w:rPr>
        <w:t>p</w:t>
      </w:r>
      <w:r w:rsidR="00B65060">
        <w:rPr>
          <w:rFonts w:ascii="Times New Roman" w:eastAsiaTheme="minorEastAsia" w:hAnsi="Times New Roman" w:cs="Times New Roman"/>
        </w:rPr>
        <w:t>repájajú</w:t>
      </w:r>
      <w:r w:rsidR="005E0138">
        <w:rPr>
          <w:rFonts w:ascii="Times New Roman" w:eastAsiaTheme="minorEastAsia" w:hAnsi="Times New Roman" w:cs="Times New Roman"/>
        </w:rPr>
        <w:t xml:space="preserve">, pokiaľ nevznikne </w:t>
      </w:r>
      <w:r w:rsidR="007D4F70">
        <w:rPr>
          <w:rFonts w:ascii="Times New Roman" w:eastAsiaTheme="minorEastAsia" w:hAnsi="Times New Roman" w:cs="Times New Roman"/>
        </w:rPr>
        <w:t xml:space="preserve">jeden strom. </w:t>
      </w:r>
      <w:r w:rsidR="00BC72B5">
        <w:rPr>
          <w:rFonts w:ascii="Times New Roman" w:eastAsiaTheme="minorEastAsia" w:hAnsi="Times New Roman" w:cs="Times New Roman"/>
        </w:rPr>
        <w:t xml:space="preserve">Pri </w:t>
      </w:r>
      <w:proofErr w:type="spellStart"/>
      <w:r w:rsidR="00BC72B5">
        <w:rPr>
          <w:rFonts w:ascii="Times New Roman" w:eastAsiaTheme="minorEastAsia" w:hAnsi="Times New Roman" w:cs="Times New Roman"/>
        </w:rPr>
        <w:t>twopass</w:t>
      </w:r>
      <w:proofErr w:type="spellEnd"/>
      <w:r w:rsidR="00275B6C">
        <w:rPr>
          <w:rFonts w:ascii="Times New Roman" w:eastAsiaTheme="minorEastAsia" w:hAnsi="Times New Roman" w:cs="Times New Roman"/>
        </w:rPr>
        <w:t xml:space="preserve"> párovacej halde sa </w:t>
      </w:r>
      <w:r w:rsidR="008C167E">
        <w:rPr>
          <w:rFonts w:ascii="Times New Roman" w:eastAsiaTheme="minorEastAsia" w:hAnsi="Times New Roman" w:cs="Times New Roman"/>
        </w:rPr>
        <w:t>rekonštrukcia vykoná tak, že</w:t>
      </w:r>
      <w:r w:rsidR="00BC72B5">
        <w:rPr>
          <w:rFonts w:ascii="Times New Roman" w:eastAsiaTheme="minorEastAsia" w:hAnsi="Times New Roman" w:cs="Times New Roman"/>
        </w:rPr>
        <w:t xml:space="preserve"> </w:t>
      </w:r>
      <w:r w:rsidR="005F6394">
        <w:rPr>
          <w:rFonts w:ascii="Times New Roman" w:eastAsiaTheme="minorEastAsia" w:hAnsi="Times New Roman" w:cs="Times New Roman"/>
        </w:rPr>
        <w:t>sa po sebe idúce prvky spárujú a</w:t>
      </w:r>
      <w:r w:rsidR="00CF19DC">
        <w:rPr>
          <w:rFonts w:ascii="Times New Roman" w:eastAsiaTheme="minorEastAsia" w:hAnsi="Times New Roman" w:cs="Times New Roman"/>
        </w:rPr>
        <w:t xml:space="preserve"> následne sa </w:t>
      </w:r>
      <w:r w:rsidR="003E1F84">
        <w:rPr>
          <w:rFonts w:ascii="Times New Roman" w:eastAsiaTheme="minorEastAsia" w:hAnsi="Times New Roman" w:cs="Times New Roman"/>
        </w:rPr>
        <w:t xml:space="preserve">postupne </w:t>
      </w:r>
      <w:r w:rsidR="00331157">
        <w:rPr>
          <w:rFonts w:ascii="Times New Roman" w:eastAsiaTheme="minorEastAsia" w:hAnsi="Times New Roman" w:cs="Times New Roman"/>
        </w:rPr>
        <w:t>prepoja</w:t>
      </w:r>
      <w:r w:rsidR="003E1F84">
        <w:rPr>
          <w:rFonts w:ascii="Times New Roman" w:eastAsiaTheme="minorEastAsia" w:hAnsi="Times New Roman" w:cs="Times New Roman"/>
        </w:rPr>
        <w:t xml:space="preserve"> do jedného stromu.</w:t>
      </w:r>
    </w:p>
    <w:p w14:paraId="50E2E712" w14:textId="424E8C54" w:rsidR="009264F1" w:rsidRPr="009A50BF" w:rsidRDefault="00CB5605" w:rsidP="009A50B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v</w:t>
      </w:r>
      <w:r w:rsidR="009264F1" w:rsidRPr="009A50BF">
        <w:rPr>
          <w:rFonts w:ascii="Times New Roman" w:hAnsi="Times New Roman" w:cs="Times New Roman"/>
          <w:b/>
          <w:bCs/>
        </w:rPr>
        <w:t xml:space="preserve">lož(Q, K, X) -&gt; </w:t>
      </w:r>
      <w:proofErr w:type="spellStart"/>
      <w:r w:rsidR="009264F1" w:rsidRPr="009A50BF">
        <w:rPr>
          <w:rFonts w:ascii="Times New Roman" w:hAnsi="Times New Roman" w:cs="Times New Roman"/>
          <w:b/>
          <w:bCs/>
        </w:rPr>
        <w:t>void</w:t>
      </w:r>
      <w:proofErr w:type="spellEnd"/>
    </w:p>
    <w:p w14:paraId="2BC78491" w14:textId="35975583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Vytvoríme novú párovaciu haldu Q</w:t>
      </w:r>
      <w:r w:rsidRPr="003D68C3">
        <w:rPr>
          <w:rFonts w:ascii="Times New Roman" w:hAnsi="Times New Roman" w:cs="Times New Roman"/>
          <w:vertAlign w:val="subscript"/>
        </w:rPr>
        <w:t>1</w:t>
      </w:r>
      <w:r w:rsidRPr="003D68C3">
        <w:rPr>
          <w:rFonts w:ascii="Times New Roman" w:hAnsi="Times New Roman" w:cs="Times New Roman"/>
        </w:rPr>
        <w:t xml:space="preserve">, ktorej koreňom bude prvok X s prioritou K. Túto haldu prepojíme s haldou Q. </w:t>
      </w:r>
      <w:r w:rsidR="00296730">
        <w:rPr>
          <w:rFonts w:ascii="Times New Roman" w:hAnsi="Times New Roman" w:cs="Times New Roman"/>
        </w:rPr>
        <w:t>Č</w:t>
      </w:r>
      <w:r w:rsidRPr="003D68C3">
        <w:rPr>
          <w:rFonts w:ascii="Times New Roman" w:hAnsi="Times New Roman" w:cs="Times New Roman"/>
        </w:rPr>
        <w:t xml:space="preserve">asová náročnosť tejto operácie j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3F5BB1CB" w14:textId="68D66C6B" w:rsidR="009264F1" w:rsidRPr="003D68C3" w:rsidRDefault="00CB5605" w:rsidP="003E1F84">
      <w:pPr>
        <w:spacing w:after="120" w:line="360" w:lineRule="auto"/>
        <w:ind w:right="17" w:firstLine="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hAnsi="Times New Roman" w:cs="Times New Roman"/>
          <w:b/>
          <w:bCs/>
        </w:rPr>
        <w:t>Operácia v</w:t>
      </w:r>
      <w:r w:rsidR="009264F1" w:rsidRPr="009A50BF">
        <w:rPr>
          <w:rFonts w:ascii="Times New Roman" w:hAnsi="Times New Roman" w:cs="Times New Roman"/>
          <w:b/>
          <w:bCs/>
        </w:rPr>
        <w:t>yber(Q) -&gt; X</w:t>
      </w:r>
      <w:r w:rsidR="009264F1" w:rsidRPr="009A50BF">
        <w:rPr>
          <w:rFonts w:ascii="Times New Roman" w:eastAsiaTheme="minorEastAsia" w:hAnsi="Times New Roman" w:cs="Times New Roman"/>
          <w:b/>
          <w:bCs/>
        </w:rPr>
        <w:t xml:space="preserve"> </w:t>
      </w:r>
    </w:p>
    <w:p w14:paraId="3BC07C2F" w14:textId="62F18529" w:rsidR="009264F1" w:rsidRPr="003D68C3" w:rsidRDefault="00543B9F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Prvok tvoriaci koreň stromu</w:t>
      </w:r>
      <w:r w:rsidR="00C43E65">
        <w:rPr>
          <w:rFonts w:ascii="Times New Roman" w:eastAsiaTheme="minorEastAsia" w:hAnsi="Times New Roman" w:cs="Times New Roman"/>
        </w:rPr>
        <w:t xml:space="preserve"> je </w:t>
      </w:r>
      <w:r w:rsidR="005A6E51">
        <w:rPr>
          <w:rFonts w:ascii="Times New Roman" w:eastAsiaTheme="minorEastAsia" w:hAnsi="Times New Roman" w:cs="Times New Roman"/>
        </w:rPr>
        <w:t xml:space="preserve">prvok s najvyššou prioritou. </w:t>
      </w:r>
      <w:r w:rsidR="009264F1" w:rsidRPr="003D68C3">
        <w:rPr>
          <w:rFonts w:ascii="Times New Roman" w:eastAsiaTheme="minorEastAsia" w:hAnsi="Times New Roman" w:cs="Times New Roman"/>
        </w:rPr>
        <w:t>Po odstránení koreňa vznikne zoznam stromov</w:t>
      </w:r>
      <w:r w:rsidR="00C43E65">
        <w:rPr>
          <w:rFonts w:ascii="Times New Roman" w:eastAsiaTheme="minorEastAsia" w:hAnsi="Times New Roman" w:cs="Times New Roman"/>
        </w:rPr>
        <w:t>, ktorí tvorili jeho potomkov</w:t>
      </w:r>
      <w:r w:rsidR="009264F1" w:rsidRPr="003D68C3">
        <w:rPr>
          <w:rFonts w:ascii="Times New Roman" w:eastAsiaTheme="minorEastAsia" w:hAnsi="Times New Roman" w:cs="Times New Roman"/>
        </w:rPr>
        <w:t xml:space="preserve">. </w:t>
      </w:r>
      <w:r w:rsidR="001E4A32">
        <w:rPr>
          <w:rFonts w:ascii="Times New Roman" w:eastAsiaTheme="minorEastAsia" w:hAnsi="Times New Roman" w:cs="Times New Roman"/>
        </w:rPr>
        <w:t xml:space="preserve">Tento zoznam je zrekonštruovaný a vytvorený strom je </w:t>
      </w:r>
      <w:r w:rsidR="0082104A">
        <w:rPr>
          <w:rFonts w:ascii="Times New Roman" w:eastAsiaTheme="minorEastAsia" w:hAnsi="Times New Roman" w:cs="Times New Roman"/>
        </w:rPr>
        <w:t xml:space="preserve">požitý </w:t>
      </w:r>
      <w:r w:rsidR="0082104A">
        <w:rPr>
          <w:rFonts w:ascii="Times New Roman" w:eastAsiaTheme="minorEastAsia" w:hAnsi="Times New Roman" w:cs="Times New Roman"/>
        </w:rPr>
        <w:lastRenderedPageBreak/>
        <w:t>ako nový strom.</w:t>
      </w:r>
      <w:r w:rsidR="00F93677">
        <w:rPr>
          <w:rFonts w:ascii="Times New Roman" w:eastAsiaTheme="minorEastAsia" w:hAnsi="Times New Roman" w:cs="Times New Roman"/>
        </w:rPr>
        <w:t xml:space="preserve"> </w:t>
      </w:r>
      <w:r w:rsidR="00CD44CB">
        <w:rPr>
          <w:rFonts w:ascii="Times New Roman" w:eastAsiaTheme="minorEastAsia" w:hAnsi="Times New Roman" w:cs="Times New Roman"/>
        </w:rPr>
        <w:t xml:space="preserve">Časová náročnosť tejto operácie je </w:t>
      </w:r>
      <m:oMath>
        <m:r>
          <w:rPr>
            <w:rFonts w:ascii="Cambria Math" w:eastAsiaTheme="minorEastAsia" w:hAnsi="Cambria Math" w:cs="Times New Roman"/>
          </w:rPr>
          <m:t>O(n)</m:t>
        </m:r>
      </m:oMath>
      <w:r w:rsidR="00612E8C">
        <w:rPr>
          <w:rFonts w:ascii="Times New Roman" w:eastAsiaTheme="minorEastAsia" w:hAnsi="Times New Roman" w:cs="Times New Roman"/>
        </w:rPr>
        <w:t xml:space="preserve"> ak je strom </w:t>
      </w:r>
      <w:r w:rsidR="00DF4260">
        <w:rPr>
          <w:rFonts w:ascii="Times New Roman" w:eastAsiaTheme="minorEastAsia" w:hAnsi="Times New Roman" w:cs="Times New Roman"/>
        </w:rPr>
        <w:t>deformovaný</w:t>
      </w:r>
      <w:r w:rsidR="00151280">
        <w:rPr>
          <w:rFonts w:ascii="Times New Roman" w:eastAsiaTheme="minorEastAsia" w:hAnsi="Times New Roman" w:cs="Times New Roman"/>
        </w:rPr>
        <w:t xml:space="preserve">, ale v amortizovanom čase </w:t>
      </w:r>
      <w:r w:rsidR="00383D1C">
        <w:rPr>
          <w:rFonts w:ascii="Times New Roman" w:eastAsiaTheme="minorEastAsia" w:hAnsi="Times New Roman" w:cs="Times New Roman"/>
        </w:rPr>
        <w:t>ide o</w:t>
      </w:r>
      <w:r w:rsidR="003261B5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9264F1" w:rsidRPr="003D68C3">
        <w:rPr>
          <w:rFonts w:ascii="Times New Roman" w:eastAsiaTheme="minorEastAsia" w:hAnsi="Times New Roman" w:cs="Times New Roman"/>
        </w:rPr>
        <w:t>.</w:t>
      </w:r>
    </w:p>
    <w:p w14:paraId="6268DCD5" w14:textId="4FC0009E" w:rsidR="009264F1" w:rsidRPr="009A50BF" w:rsidRDefault="00CB5605" w:rsidP="009A50B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v</w:t>
      </w:r>
      <w:r w:rsidR="009264F1" w:rsidRPr="009A50BF">
        <w:rPr>
          <w:rFonts w:ascii="Times New Roman" w:hAnsi="Times New Roman" w:cs="Times New Roman"/>
          <w:b/>
          <w:bCs/>
        </w:rPr>
        <w:t>ráť-minimum(Q) -&gt; X</w:t>
      </w:r>
    </w:p>
    <w:p w14:paraId="6BECB556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 xml:space="preserve">Vráti prvok, ktorý sa nachádza v koreni stromu. Časová náročnosť tejto operácie j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72F59BE6" w14:textId="46C4884B" w:rsidR="009264F1" w:rsidRPr="009A50BF" w:rsidRDefault="00675A5A" w:rsidP="009A50B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s</w:t>
      </w:r>
      <w:r w:rsidR="009264F1" w:rsidRPr="009A50BF">
        <w:rPr>
          <w:rFonts w:ascii="Times New Roman" w:hAnsi="Times New Roman" w:cs="Times New Roman"/>
          <w:b/>
          <w:bCs/>
        </w:rPr>
        <w:t>poj(Q</w:t>
      </w:r>
      <w:r w:rsidR="009264F1" w:rsidRPr="009A50BF">
        <w:rPr>
          <w:rFonts w:ascii="Times New Roman" w:hAnsi="Times New Roman" w:cs="Times New Roman"/>
          <w:b/>
          <w:bCs/>
          <w:vertAlign w:val="subscript"/>
        </w:rPr>
        <w:t>1</w:t>
      </w:r>
      <w:r w:rsidR="009264F1" w:rsidRPr="009A50BF">
        <w:rPr>
          <w:rFonts w:ascii="Times New Roman" w:hAnsi="Times New Roman" w:cs="Times New Roman"/>
          <w:b/>
          <w:bCs/>
        </w:rPr>
        <w:t>, Q</w:t>
      </w:r>
      <w:r w:rsidR="009264F1" w:rsidRPr="009A50BF">
        <w:rPr>
          <w:rFonts w:ascii="Times New Roman" w:hAnsi="Times New Roman" w:cs="Times New Roman"/>
          <w:b/>
          <w:bCs/>
          <w:vertAlign w:val="subscript"/>
        </w:rPr>
        <w:t>2</w:t>
      </w:r>
      <w:r w:rsidR="009264F1" w:rsidRPr="009A50BF">
        <w:rPr>
          <w:rFonts w:ascii="Times New Roman" w:hAnsi="Times New Roman" w:cs="Times New Roman"/>
          <w:b/>
          <w:bCs/>
        </w:rPr>
        <w:t>) -&gt; Q</w:t>
      </w:r>
    </w:p>
    <w:p w14:paraId="536AC9E7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Korene párovacích háld </w:t>
      </w:r>
      <w:r w:rsidRPr="003D68C3">
        <w:rPr>
          <w:rFonts w:ascii="Times New Roman" w:hAnsi="Times New Roman" w:cs="Times New Roman"/>
        </w:rPr>
        <w:t>Q</w:t>
      </w:r>
      <w:r w:rsidRPr="003D68C3">
        <w:rPr>
          <w:rFonts w:ascii="Times New Roman" w:hAnsi="Times New Roman" w:cs="Times New Roman"/>
          <w:vertAlign w:val="subscript"/>
        </w:rPr>
        <w:t>1</w:t>
      </w:r>
      <w:r w:rsidRPr="003D68C3">
        <w:rPr>
          <w:rFonts w:ascii="Times New Roman" w:hAnsi="Times New Roman" w:cs="Times New Roman"/>
        </w:rPr>
        <w:t xml:space="preserve"> a Q</w:t>
      </w:r>
      <w:r w:rsidRPr="003D68C3">
        <w:rPr>
          <w:rFonts w:ascii="Times New Roman" w:hAnsi="Times New Roman" w:cs="Times New Roman"/>
          <w:vertAlign w:val="subscript"/>
        </w:rPr>
        <w:t>2</w:t>
      </w:r>
      <w:r w:rsidRPr="003D68C3">
        <w:rPr>
          <w:rFonts w:ascii="Times New Roman" w:hAnsi="Times New Roman" w:cs="Times New Roman"/>
        </w:rPr>
        <w:t xml:space="preserve"> prepojíme</w:t>
      </w:r>
      <w:r w:rsidRPr="003D68C3">
        <w:rPr>
          <w:rFonts w:ascii="Times New Roman" w:hAnsi="Times New Roman" w:cs="Times New Roman"/>
        </w:rPr>
        <w:fldChar w:fldCharType="begin"/>
      </w:r>
      <w:r w:rsidRPr="003D68C3">
        <w:rPr>
          <w:rFonts w:ascii="Times New Roman" w:hAnsi="Times New Roman" w:cs="Times New Roman"/>
        </w:rPr>
        <w:instrText xml:space="preserve"> NOTEREF _Ref64988242 \f \h  \* MERGEFORMAT </w:instrText>
      </w:r>
      <w:r w:rsidRPr="003D68C3">
        <w:rPr>
          <w:rFonts w:ascii="Times New Roman" w:hAnsi="Times New Roman" w:cs="Times New Roman"/>
        </w:rPr>
      </w:r>
      <w:r w:rsidRPr="003D68C3">
        <w:rPr>
          <w:rFonts w:ascii="Times New Roman" w:hAnsi="Times New Roman" w:cs="Times New Roman"/>
        </w:rPr>
        <w:fldChar w:fldCharType="separate"/>
      </w:r>
      <w:r w:rsidRPr="003D68C3">
        <w:rPr>
          <w:rStyle w:val="Odkaznapoznmkupodiarou"/>
          <w:rFonts w:ascii="Times New Roman" w:hAnsi="Times New Roman" w:cs="Times New Roman"/>
        </w:rPr>
        <w:t>4</w:t>
      </w:r>
      <w:r w:rsidRPr="003D68C3">
        <w:rPr>
          <w:rFonts w:ascii="Times New Roman" w:hAnsi="Times New Roman" w:cs="Times New Roman"/>
        </w:rPr>
        <w:fldChar w:fldCharType="end"/>
      </w:r>
      <w:r w:rsidRPr="003D68C3">
        <w:rPr>
          <w:rFonts w:ascii="Times New Roman" w:hAnsi="Times New Roman" w:cs="Times New Roman"/>
        </w:rPr>
        <w:t xml:space="preserve"> a vzniknutý koreň stanovíme ako koreň novej haldy Q. Keďže </w:t>
      </w:r>
      <w:r w:rsidRPr="003D68C3">
        <w:rPr>
          <w:rFonts w:ascii="Times New Roman" w:eastAsiaTheme="minorEastAsia" w:hAnsi="Times New Roman" w:cs="Times New Roman"/>
        </w:rPr>
        <w:t xml:space="preserve">časová náročnosť operácie je závislá len od rýchlosti prepojenia, ktoré je vykonané v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 xml:space="preserve"> čase, tak aj celková náročnosť prepojenia j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10D96FCC" w14:textId="77777777" w:rsidR="00CB5605" w:rsidRDefault="00CB5605" w:rsidP="00CB5605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z</w:t>
      </w:r>
      <w:r w:rsidRPr="00F40F8C">
        <w:rPr>
          <w:rFonts w:ascii="Times New Roman" w:hAnsi="Times New Roman" w:cs="Times New Roman"/>
          <w:b/>
          <w:bCs/>
        </w:rPr>
        <w:t xml:space="preserve">meň-prioritu(Q, </w:t>
      </w:r>
      <w:r>
        <w:rPr>
          <w:rFonts w:ascii="Times New Roman" w:hAnsi="Times New Roman" w:cs="Times New Roman"/>
          <w:b/>
          <w:bCs/>
        </w:rPr>
        <w:t>X</w:t>
      </w:r>
      <w:r w:rsidRPr="00F40F8C">
        <w:rPr>
          <w:rFonts w:ascii="Times New Roman" w:hAnsi="Times New Roman" w:cs="Times New Roman"/>
          <w:b/>
          <w:bCs/>
        </w:rPr>
        <w:t xml:space="preserve">, K) -&gt; </w:t>
      </w:r>
      <w:proofErr w:type="spellStart"/>
      <w:r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133C7176" w14:textId="1BCCC863" w:rsidR="00CB5605" w:rsidRDefault="00696775" w:rsidP="008A79BC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Prvku X je zmenená priorita. Ak sa priorita zvýšila, prvok je vystrihnutý a spojen</w:t>
      </w:r>
      <w:r w:rsidR="0059555C">
        <w:rPr>
          <w:rFonts w:ascii="Times New Roman" w:eastAsiaTheme="minorEastAsia" w:hAnsi="Times New Roman" w:cs="Times New Roman"/>
        </w:rPr>
        <w:t>ý</w:t>
      </w:r>
      <w:r>
        <w:rPr>
          <w:rFonts w:ascii="Times New Roman" w:eastAsiaTheme="minorEastAsia" w:hAnsi="Times New Roman" w:cs="Times New Roman"/>
        </w:rPr>
        <w:t xml:space="preserve"> </w:t>
      </w:r>
      <w:r w:rsidR="0059555C">
        <w:rPr>
          <w:rFonts w:ascii="Times New Roman" w:eastAsiaTheme="minorEastAsia" w:hAnsi="Times New Roman" w:cs="Times New Roman"/>
        </w:rPr>
        <w:t xml:space="preserve">s koreňom </w:t>
      </w:r>
      <w:r>
        <w:rPr>
          <w:rFonts w:ascii="Times New Roman" w:eastAsiaTheme="minorEastAsia" w:hAnsi="Times New Roman" w:cs="Times New Roman"/>
        </w:rPr>
        <w:t>strom</w:t>
      </w:r>
      <w:r w:rsidR="0059555C">
        <w:rPr>
          <w:rFonts w:ascii="Times New Roman" w:eastAsiaTheme="minorEastAsia" w:hAnsi="Times New Roman" w:cs="Times New Roman"/>
        </w:rPr>
        <w:t>u</w:t>
      </w:r>
      <w:r>
        <w:rPr>
          <w:rFonts w:ascii="Times New Roman" w:eastAsiaTheme="minorEastAsia" w:hAnsi="Times New Roman" w:cs="Times New Roman"/>
        </w:rPr>
        <w:t xml:space="preserve">. Toto má časovú náročn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>
        <w:rPr>
          <w:rFonts w:ascii="Times New Roman" w:eastAsiaTheme="minorEastAsia" w:hAnsi="Times New Roman" w:cs="Times New Roman"/>
        </w:rPr>
        <w:t>. V prípade, že sa priorita znížila,</w:t>
      </w:r>
      <w:r w:rsidR="00A87C96">
        <w:rPr>
          <w:rFonts w:ascii="Times New Roman" w:eastAsiaTheme="minorEastAsia" w:hAnsi="Times New Roman" w:cs="Times New Roman"/>
        </w:rPr>
        <w:t xml:space="preserve"> je vytvorený zoznam z</w:t>
      </w:r>
      <w:r w:rsidR="00030AB0">
        <w:rPr>
          <w:rFonts w:ascii="Times New Roman" w:eastAsiaTheme="minorEastAsia" w:hAnsi="Times New Roman" w:cs="Times New Roman"/>
        </w:rPr>
        <w:t> prvku X a jeho potomkov</w:t>
      </w:r>
      <w:r w:rsidR="00685610">
        <w:rPr>
          <w:rFonts w:ascii="Times New Roman" w:eastAsiaTheme="minorEastAsia" w:hAnsi="Times New Roman" w:cs="Times New Roman"/>
        </w:rPr>
        <w:t xml:space="preserve"> a tento zoznam je zrekonštruovaný.</w:t>
      </w:r>
      <w:r w:rsidR="009221E7">
        <w:rPr>
          <w:rFonts w:ascii="Times New Roman" w:eastAsiaTheme="minorEastAsia" w:hAnsi="Times New Roman" w:cs="Times New Roman"/>
        </w:rPr>
        <w:t xml:space="preserve"> Vytvorený strom je </w:t>
      </w:r>
      <w:r w:rsidR="008A79BC">
        <w:rPr>
          <w:rFonts w:ascii="Times New Roman" w:eastAsiaTheme="minorEastAsia" w:hAnsi="Times New Roman" w:cs="Times New Roman"/>
        </w:rPr>
        <w:t>pripojen</w:t>
      </w:r>
      <w:r w:rsidR="00503D14">
        <w:rPr>
          <w:rFonts w:ascii="Times New Roman" w:eastAsiaTheme="minorEastAsia" w:hAnsi="Times New Roman" w:cs="Times New Roman"/>
        </w:rPr>
        <w:t>ý</w:t>
      </w:r>
      <w:r w:rsidR="008A79BC">
        <w:rPr>
          <w:rFonts w:ascii="Times New Roman" w:eastAsiaTheme="minorEastAsia" w:hAnsi="Times New Roman" w:cs="Times New Roman"/>
        </w:rPr>
        <w:t xml:space="preserve"> na pôvodné miesto prvku X. Toto</w:t>
      </w:r>
      <w:r>
        <w:rPr>
          <w:rFonts w:ascii="Times New Roman" w:eastAsiaTheme="minorEastAsia" w:hAnsi="Times New Roman" w:cs="Times New Roman"/>
        </w:rPr>
        <w:t xml:space="preserve"> nám dáva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344221">
        <w:rPr>
          <w:rFonts w:ascii="Times New Roman" w:eastAsiaTheme="minorEastAsia" w:hAnsi="Times New Roman" w:cs="Times New Roman"/>
        </w:rPr>
        <w:t xml:space="preserve"> v amortizovanom čase alebo  </w:t>
      </w:r>
      <m:oMath>
        <m:r>
          <w:rPr>
            <w:rFonts w:ascii="Cambria Math" w:eastAsiaTheme="minorEastAsia" w:hAnsi="Cambria Math" w:cs="Times New Roman"/>
          </w:rPr>
          <m:t>O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n</m:t>
            </m:r>
          </m:e>
        </m:d>
      </m:oMath>
      <w:r w:rsidR="00344221">
        <w:rPr>
          <w:rFonts w:ascii="Times New Roman" w:eastAsiaTheme="minorEastAsia" w:hAnsi="Times New Roman" w:cs="Times New Roman"/>
        </w:rPr>
        <w:t xml:space="preserve"> v najhoršom prípade</w:t>
      </w:r>
      <w:r>
        <w:rPr>
          <w:rFonts w:ascii="Times New Roman" w:eastAsiaTheme="minorEastAsia" w:hAnsi="Times New Roman" w:cs="Times New Roman"/>
        </w:rPr>
        <w:t>.</w:t>
      </w:r>
    </w:p>
    <w:p w14:paraId="1A303809" w14:textId="54BFE98D" w:rsidR="00EE161F" w:rsidRDefault="00EE161F" w:rsidP="008A79BC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Príklady:</w:t>
      </w:r>
    </w:p>
    <w:p w14:paraId="616FBC28" w14:textId="5E5C8715" w:rsidR="00EE161F" w:rsidRDefault="00113C6C" w:rsidP="007164E9">
      <w:pPr>
        <w:spacing w:line="360" w:lineRule="auto"/>
        <w:ind w:right="16" w:firstLine="0"/>
        <w:jc w:val="center"/>
      </w:pPr>
      <w:r>
        <w:object w:dxaOrig="10830" w:dyaOrig="4590" w14:anchorId="24792D2D">
          <v:shape id="_x0000_i1038" type="#_x0000_t75" style="width:471.75pt;height:200.25pt" o:ole="">
            <v:imagedata r:id="rId44" o:title=""/>
          </v:shape>
          <o:OLEObject Type="Embed" ProgID="Visio.Drawing.15" ShapeID="_x0000_i1038" DrawAspect="Content" ObjectID="_1679831325" r:id="rId45"/>
        </w:object>
      </w:r>
    </w:p>
    <w:p w14:paraId="2C2BDA83" w14:textId="1A86813A" w:rsidR="007164E9" w:rsidRDefault="009A2B9D" w:rsidP="007164E9">
      <w:pPr>
        <w:spacing w:line="360" w:lineRule="auto"/>
        <w:ind w:right="16" w:firstLine="0"/>
        <w:jc w:val="center"/>
      </w:pPr>
      <w:r>
        <w:object w:dxaOrig="6571" w:dyaOrig="6885" w14:anchorId="420DCF76">
          <v:shape id="_x0000_i1039" type="#_x0000_t75" style="width:291pt;height:305.25pt" o:ole="">
            <v:imagedata r:id="rId46" o:title=""/>
          </v:shape>
          <o:OLEObject Type="Embed" ProgID="Visio.Drawing.15" ShapeID="_x0000_i1039" DrawAspect="Content" ObjectID="_1679831326" r:id="rId47"/>
        </w:object>
      </w:r>
    </w:p>
    <w:p w14:paraId="4E9FA407" w14:textId="77777777" w:rsidR="001C0ABC" w:rsidRDefault="001C0ABC" w:rsidP="008A79BC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</w:p>
    <w:p w14:paraId="42D08CCB" w14:textId="6A83E14B" w:rsidR="009264F1" w:rsidRDefault="009264F1" w:rsidP="00F5417F">
      <w:pPr>
        <w:pStyle w:val="Nadpis2"/>
        <w:jc w:val="both"/>
        <w:rPr>
          <w:rFonts w:ascii="Times New Roman" w:eastAsiaTheme="minorEastAsia" w:hAnsi="Times New Roman" w:cs="Times New Roman"/>
        </w:rPr>
      </w:pPr>
      <w:bookmarkStart w:id="450" w:name="_Toc68655956"/>
      <w:r>
        <w:rPr>
          <w:rFonts w:ascii="Times New Roman" w:eastAsiaTheme="minorEastAsia" w:hAnsi="Times New Roman" w:cs="Times New Roman"/>
        </w:rPr>
        <w:t>Párovacia halda na základe úrovní</w:t>
      </w:r>
      <w:bookmarkEnd w:id="450"/>
    </w:p>
    <w:p w14:paraId="6066F19B" w14:textId="581BCA42" w:rsidR="008B49F4" w:rsidRDefault="0099511D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árovacia </w:t>
      </w:r>
      <w:r w:rsidR="00BD73EE">
        <w:rPr>
          <w:rFonts w:ascii="Times New Roman" w:hAnsi="Times New Roman" w:cs="Times New Roman"/>
        </w:rPr>
        <w:t xml:space="preserve">halda na základe úrovní je vytvorená ako variácia </w:t>
      </w:r>
      <w:r w:rsidR="008148DA">
        <w:rPr>
          <w:rFonts w:ascii="Times New Roman" w:hAnsi="Times New Roman" w:cs="Times New Roman"/>
        </w:rPr>
        <w:t xml:space="preserve">lenivej </w:t>
      </w:r>
      <w:proofErr w:type="spellStart"/>
      <w:r w:rsidR="008148DA">
        <w:rPr>
          <w:rFonts w:ascii="Times New Roman" w:hAnsi="Times New Roman" w:cs="Times New Roman"/>
        </w:rPr>
        <w:t>binomiálnej</w:t>
      </w:r>
      <w:proofErr w:type="spellEnd"/>
      <w:r w:rsidR="008148DA">
        <w:rPr>
          <w:rFonts w:ascii="Times New Roman" w:hAnsi="Times New Roman" w:cs="Times New Roman"/>
        </w:rPr>
        <w:t xml:space="preserve"> haldy</w:t>
      </w:r>
      <w:r w:rsidR="008305C3">
        <w:rPr>
          <w:rFonts w:ascii="Times New Roman" w:hAnsi="Times New Roman" w:cs="Times New Roman"/>
        </w:rPr>
        <w:t xml:space="preserve">, ktorá upravuje </w:t>
      </w:r>
      <w:r w:rsidR="001C3CCE">
        <w:rPr>
          <w:rFonts w:ascii="Times New Roman" w:hAnsi="Times New Roman" w:cs="Times New Roman"/>
        </w:rPr>
        <w:t>úr</w:t>
      </w:r>
      <w:r w:rsidR="00AA0885">
        <w:rPr>
          <w:rFonts w:ascii="Times New Roman" w:hAnsi="Times New Roman" w:cs="Times New Roman"/>
        </w:rPr>
        <w:t xml:space="preserve">ovne jednotlivých </w:t>
      </w:r>
      <w:proofErr w:type="spellStart"/>
      <w:r w:rsidR="00AA0885">
        <w:rPr>
          <w:rFonts w:ascii="Times New Roman" w:hAnsi="Times New Roman" w:cs="Times New Roman"/>
        </w:rPr>
        <w:t>binomiálnych</w:t>
      </w:r>
      <w:proofErr w:type="spellEnd"/>
      <w:r w:rsidR="00AA0885">
        <w:rPr>
          <w:rFonts w:ascii="Times New Roman" w:hAnsi="Times New Roman" w:cs="Times New Roman"/>
        </w:rPr>
        <w:t xml:space="preserve"> stromov po </w:t>
      </w:r>
      <w:r w:rsidR="001C3CCE">
        <w:rPr>
          <w:rFonts w:ascii="Times New Roman" w:hAnsi="Times New Roman" w:cs="Times New Roman"/>
        </w:rPr>
        <w:t>zmene priority</w:t>
      </w:r>
      <w:r w:rsidR="00AA0885">
        <w:rPr>
          <w:rFonts w:ascii="Times New Roman" w:hAnsi="Times New Roman" w:cs="Times New Roman"/>
        </w:rPr>
        <w:t xml:space="preserve"> prvku</w:t>
      </w:r>
      <w:r w:rsidR="003659D7">
        <w:rPr>
          <w:rFonts w:ascii="Times New Roman" w:hAnsi="Times New Roman" w:cs="Times New Roman"/>
        </w:rPr>
        <w:t xml:space="preserve"> tak, aby bola zachovan</w:t>
      </w:r>
      <w:r w:rsidR="003F4F05">
        <w:rPr>
          <w:rFonts w:ascii="Times New Roman" w:hAnsi="Times New Roman" w:cs="Times New Roman"/>
        </w:rPr>
        <w:t>á efektívnosť</w:t>
      </w:r>
      <w:r w:rsidR="00803D6F">
        <w:rPr>
          <w:rFonts w:ascii="Times New Roman" w:hAnsi="Times New Roman" w:cs="Times New Roman"/>
        </w:rPr>
        <w:t xml:space="preserve"> prepájania.</w:t>
      </w:r>
    </w:p>
    <w:p w14:paraId="3F49A7BF" w14:textId="3AF49FAF" w:rsidR="00F55727" w:rsidRPr="003D68C3" w:rsidRDefault="00F82B32" w:rsidP="001A1E0E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Je </w:t>
      </w:r>
      <w:r w:rsidR="00752864">
        <w:rPr>
          <w:rFonts w:ascii="Times New Roman" w:hAnsi="Times New Roman" w:cs="Times New Roman"/>
        </w:rPr>
        <w:t xml:space="preserve">nutné zaviesť </w:t>
      </w:r>
      <w:r w:rsidR="00574B73">
        <w:rPr>
          <w:rFonts w:ascii="Times New Roman" w:hAnsi="Times New Roman" w:cs="Times New Roman"/>
        </w:rPr>
        <w:t xml:space="preserve">pojem i, j </w:t>
      </w:r>
      <w:r w:rsidR="00FB6218">
        <w:rPr>
          <w:rFonts w:ascii="Times New Roman" w:hAnsi="Times New Roman" w:cs="Times New Roman"/>
        </w:rPr>
        <w:t>–</w:t>
      </w:r>
      <w:r w:rsidR="00574B73">
        <w:rPr>
          <w:rFonts w:ascii="Times New Roman" w:hAnsi="Times New Roman" w:cs="Times New Roman"/>
        </w:rPr>
        <w:t xml:space="preserve"> </w:t>
      </w:r>
      <w:r w:rsidR="00FB6218">
        <w:rPr>
          <w:rFonts w:ascii="Times New Roman" w:hAnsi="Times New Roman" w:cs="Times New Roman"/>
        </w:rPr>
        <w:t>p</w:t>
      </w:r>
      <w:r w:rsidR="00574B73">
        <w:rPr>
          <w:rFonts w:ascii="Times New Roman" w:hAnsi="Times New Roman" w:cs="Times New Roman"/>
        </w:rPr>
        <w:t>rvku</w:t>
      </w:r>
      <w:r w:rsidR="00FB6218">
        <w:rPr>
          <w:rFonts w:ascii="Times New Roman" w:hAnsi="Times New Roman" w:cs="Times New Roman"/>
        </w:rPr>
        <w:fldChar w:fldCharType="begin"/>
      </w:r>
      <w:r w:rsidR="00FB6218">
        <w:rPr>
          <w:rFonts w:ascii="Times New Roman" w:hAnsi="Times New Roman" w:cs="Times New Roman"/>
        </w:rPr>
        <w:instrText xml:space="preserve"> REF _Ref67906953 \r \h </w:instrText>
      </w:r>
      <w:r w:rsidR="00FB6218">
        <w:rPr>
          <w:rFonts w:ascii="Times New Roman" w:hAnsi="Times New Roman" w:cs="Times New Roman"/>
        </w:rPr>
      </w:r>
      <w:r w:rsidR="00FB6218">
        <w:rPr>
          <w:rFonts w:ascii="Times New Roman" w:hAnsi="Times New Roman" w:cs="Times New Roman"/>
        </w:rPr>
        <w:fldChar w:fldCharType="separate"/>
      </w:r>
      <w:r w:rsidR="00FB6218">
        <w:rPr>
          <w:rFonts w:ascii="Times New Roman" w:hAnsi="Times New Roman" w:cs="Times New Roman"/>
        </w:rPr>
        <w:t>[5]</w:t>
      </w:r>
      <w:r w:rsidR="00FB6218">
        <w:rPr>
          <w:rFonts w:ascii="Times New Roman" w:hAnsi="Times New Roman" w:cs="Times New Roman"/>
        </w:rPr>
        <w:fldChar w:fldCharType="end"/>
      </w:r>
      <w:r w:rsidR="00416A52">
        <w:rPr>
          <w:rFonts w:ascii="Times New Roman" w:hAnsi="Times New Roman" w:cs="Times New Roman"/>
        </w:rPr>
        <w:t xml:space="preserve">. </w:t>
      </w:r>
      <w:r w:rsidR="00961C6A">
        <w:rPr>
          <w:rFonts w:ascii="Times New Roman" w:hAnsi="Times New Roman" w:cs="Times New Roman"/>
        </w:rPr>
        <w:t>Nazv</w:t>
      </w:r>
      <w:r w:rsidR="00EA13B0">
        <w:rPr>
          <w:rFonts w:ascii="Times New Roman" w:hAnsi="Times New Roman" w:cs="Times New Roman"/>
        </w:rPr>
        <w:t>i</w:t>
      </w:r>
      <w:r w:rsidR="00961C6A">
        <w:rPr>
          <w:rFonts w:ascii="Times New Roman" w:hAnsi="Times New Roman" w:cs="Times New Roman"/>
        </w:rPr>
        <w:t>me prvého potomka prvku ako</w:t>
      </w:r>
      <w:r w:rsidR="003F165B">
        <w:rPr>
          <w:rFonts w:ascii="Times New Roman" w:hAnsi="Times New Roman" w:cs="Times New Roman"/>
        </w:rPr>
        <w:t xml:space="preserve"> ľavého</w:t>
      </w:r>
      <w:r w:rsidR="00961C6A">
        <w:rPr>
          <w:rFonts w:ascii="Times New Roman" w:hAnsi="Times New Roman" w:cs="Times New Roman"/>
        </w:rPr>
        <w:t xml:space="preserve"> potom</w:t>
      </w:r>
      <w:r w:rsidR="003F165B">
        <w:rPr>
          <w:rFonts w:ascii="Times New Roman" w:hAnsi="Times New Roman" w:cs="Times New Roman"/>
        </w:rPr>
        <w:t>ka</w:t>
      </w:r>
      <w:r w:rsidR="00961C6A">
        <w:rPr>
          <w:rFonts w:ascii="Times New Roman" w:hAnsi="Times New Roman" w:cs="Times New Roman"/>
        </w:rPr>
        <w:t xml:space="preserve">, </w:t>
      </w:r>
      <w:r w:rsidR="00CA4A4B">
        <w:rPr>
          <w:rFonts w:ascii="Times New Roman" w:hAnsi="Times New Roman" w:cs="Times New Roman"/>
        </w:rPr>
        <w:t xml:space="preserve">pravého súrodenca ako </w:t>
      </w:r>
      <w:r w:rsidR="003F165B">
        <w:rPr>
          <w:rFonts w:ascii="Times New Roman" w:hAnsi="Times New Roman" w:cs="Times New Roman"/>
        </w:rPr>
        <w:t>pravého potomka a</w:t>
      </w:r>
      <w:r w:rsidR="002A3158">
        <w:rPr>
          <w:rFonts w:ascii="Times New Roman" w:hAnsi="Times New Roman" w:cs="Times New Roman"/>
        </w:rPr>
        <w:t xml:space="preserve"> ľavého súrodenca, alebo ak ten neexistuje tak </w:t>
      </w:r>
      <w:r w:rsidR="006B25DF">
        <w:rPr>
          <w:rFonts w:ascii="Times New Roman" w:hAnsi="Times New Roman" w:cs="Times New Roman"/>
        </w:rPr>
        <w:t xml:space="preserve">predchodcu ako priameho predchodcu. Takto sme zobrazili </w:t>
      </w:r>
      <w:proofErr w:type="spellStart"/>
      <w:r w:rsidR="006B25DF">
        <w:rPr>
          <w:rFonts w:ascii="Times New Roman" w:hAnsi="Times New Roman" w:cs="Times New Roman"/>
        </w:rPr>
        <w:t>binomiálny</w:t>
      </w:r>
      <w:proofErr w:type="spellEnd"/>
      <w:r w:rsidR="006B25DF">
        <w:rPr>
          <w:rFonts w:ascii="Times New Roman" w:hAnsi="Times New Roman" w:cs="Times New Roman"/>
        </w:rPr>
        <w:t xml:space="preserve"> strom pomocou binárneho stromu. </w:t>
      </w:r>
      <w:r w:rsidR="00EA13B0">
        <w:rPr>
          <w:rFonts w:ascii="Times New Roman" w:hAnsi="Times New Roman" w:cs="Times New Roman"/>
        </w:rPr>
        <w:t xml:space="preserve">Prvok nazývame i-potomkom, ak je </w:t>
      </w:r>
      <w:r w:rsidR="002874D6">
        <w:rPr>
          <w:rFonts w:ascii="Times New Roman" w:hAnsi="Times New Roman" w:cs="Times New Roman"/>
        </w:rPr>
        <w:t>rozdiel medzi</w:t>
      </w:r>
      <w:r w:rsidR="00E75026">
        <w:rPr>
          <w:rFonts w:ascii="Times New Roman" w:hAnsi="Times New Roman" w:cs="Times New Roman"/>
        </w:rPr>
        <w:t xml:space="preserve"> jeho</w:t>
      </w:r>
      <w:r w:rsidR="002874D6">
        <w:rPr>
          <w:rFonts w:ascii="Times New Roman" w:hAnsi="Times New Roman" w:cs="Times New Roman"/>
        </w:rPr>
        <w:t xml:space="preserve"> </w:t>
      </w:r>
      <w:r w:rsidR="00E75026">
        <w:rPr>
          <w:rFonts w:ascii="Times New Roman" w:hAnsi="Times New Roman" w:cs="Times New Roman"/>
        </w:rPr>
        <w:t xml:space="preserve">stupňom a stupňom jeho priamym predchodcom i. </w:t>
      </w:r>
      <w:r w:rsidR="00374123">
        <w:rPr>
          <w:rFonts w:ascii="Times New Roman" w:hAnsi="Times New Roman" w:cs="Times New Roman"/>
        </w:rPr>
        <w:t xml:space="preserve">i, j-prvok je potom taký prvok, ktorého ľavý a pravý </w:t>
      </w:r>
      <w:r w:rsidR="004B19A2">
        <w:rPr>
          <w:rFonts w:ascii="Times New Roman" w:hAnsi="Times New Roman" w:cs="Times New Roman"/>
        </w:rPr>
        <w:t>potomok</w:t>
      </w:r>
      <w:r w:rsidR="00374123">
        <w:rPr>
          <w:rFonts w:ascii="Times New Roman" w:hAnsi="Times New Roman" w:cs="Times New Roman"/>
        </w:rPr>
        <w:t xml:space="preserve"> majú stupne </w:t>
      </w:r>
      <w:r w:rsidR="003A529D">
        <w:rPr>
          <w:rFonts w:ascii="Times New Roman" w:hAnsi="Times New Roman" w:cs="Times New Roman"/>
        </w:rPr>
        <w:t>i a j.</w:t>
      </w:r>
      <w:r w:rsidR="00B3451E">
        <w:rPr>
          <w:rFonts w:ascii="Times New Roman" w:hAnsi="Times New Roman" w:cs="Times New Roman"/>
        </w:rPr>
        <w:t xml:space="preserve"> </w:t>
      </w:r>
      <w:r w:rsidR="009F337B">
        <w:rPr>
          <w:rFonts w:ascii="Times New Roman" w:hAnsi="Times New Roman" w:cs="Times New Roman"/>
        </w:rPr>
        <w:t>Pre zachovanie efektívnosti mus</w:t>
      </w:r>
      <w:r w:rsidR="001A1E0E">
        <w:rPr>
          <w:rFonts w:ascii="Times New Roman" w:hAnsi="Times New Roman" w:cs="Times New Roman"/>
        </w:rPr>
        <w:t>ia prvky prioritného frontu d</w:t>
      </w:r>
      <w:r w:rsidR="00642348">
        <w:rPr>
          <w:rFonts w:ascii="Times New Roman" w:hAnsi="Times New Roman" w:cs="Times New Roman"/>
        </w:rPr>
        <w:t>održiavať pravidlo stupňa.</w:t>
      </w:r>
      <w:r w:rsidR="001A1E0E">
        <w:rPr>
          <w:rFonts w:ascii="Times New Roman" w:hAnsi="Times New Roman" w:cs="Times New Roman"/>
        </w:rPr>
        <w:t xml:space="preserve"> </w:t>
      </w:r>
      <w:r w:rsidR="00D062B7">
        <w:rPr>
          <w:rFonts w:ascii="Times New Roman" w:hAnsi="Times New Roman" w:cs="Times New Roman"/>
        </w:rPr>
        <w:t xml:space="preserve">Pri pravidle stupňa typu jeden </w:t>
      </w:r>
      <w:r>
        <w:rPr>
          <w:rFonts w:ascii="Times New Roman" w:hAnsi="Times New Roman" w:cs="Times New Roman"/>
        </w:rPr>
        <w:t xml:space="preserve">je potrebné, aby </w:t>
      </w:r>
      <w:r w:rsidR="0089168B">
        <w:rPr>
          <w:rFonts w:ascii="Times New Roman" w:hAnsi="Times New Roman" w:cs="Times New Roman"/>
        </w:rPr>
        <w:t xml:space="preserve">koreň stromu bol </w:t>
      </w:r>
      <w:r w:rsidR="00696ACD">
        <w:rPr>
          <w:rFonts w:ascii="Times New Roman" w:hAnsi="Times New Roman" w:cs="Times New Roman"/>
        </w:rPr>
        <w:t xml:space="preserve">i-prvok a každý iný prvok bol </w:t>
      </w:r>
      <w:r w:rsidR="00696ACD">
        <w:rPr>
          <w:rFonts w:ascii="Times New Roman" w:hAnsi="Times New Roman" w:cs="Times New Roman"/>
        </w:rPr>
        <w:br/>
      </w:r>
      <w:r w:rsidR="00696ACD">
        <w:rPr>
          <w:rFonts w:ascii="Times New Roman" w:hAnsi="Times New Roman" w:cs="Times New Roman"/>
        </w:rPr>
        <w:lastRenderedPageBreak/>
        <w:t xml:space="preserve">1, 1-prvok </w:t>
      </w:r>
      <w:r w:rsidR="000D1BA1">
        <w:rPr>
          <w:rFonts w:ascii="Times New Roman" w:hAnsi="Times New Roman" w:cs="Times New Roman"/>
        </w:rPr>
        <w:t xml:space="preserve">alebo 0, i-prvok, kde </w:t>
      </w:r>
      <w:r w:rsidR="004B4166">
        <w:rPr>
          <w:rFonts w:ascii="Times New Roman" w:hAnsi="Times New Roman" w:cs="Times New Roman"/>
        </w:rPr>
        <w:t>i &gt; 1.</w:t>
      </w:r>
      <w:r w:rsidR="00DC452B">
        <w:rPr>
          <w:rFonts w:ascii="Times New Roman" w:hAnsi="Times New Roman" w:cs="Times New Roman"/>
        </w:rPr>
        <w:t xml:space="preserve"> Pravidlo stupňa typu dva je podobné, ale </w:t>
      </w:r>
      <w:r w:rsidR="00430F8E">
        <w:rPr>
          <w:rFonts w:ascii="Times New Roman" w:hAnsi="Times New Roman" w:cs="Times New Roman"/>
        </w:rPr>
        <w:t>umožňuje navyše 1, 2-prvky</w:t>
      </w:r>
      <w:r w:rsidR="00994A47">
        <w:rPr>
          <w:rFonts w:ascii="Times New Roman" w:hAnsi="Times New Roman" w:cs="Times New Roman"/>
        </w:rPr>
        <w:fldChar w:fldCharType="begin"/>
      </w:r>
      <w:r w:rsidR="00994A47">
        <w:rPr>
          <w:rFonts w:ascii="Times New Roman" w:hAnsi="Times New Roman" w:cs="Times New Roman"/>
        </w:rPr>
        <w:instrText xml:space="preserve"> REF _Ref67906953 \r \h </w:instrText>
      </w:r>
      <w:r w:rsidR="00994A47">
        <w:rPr>
          <w:rFonts w:ascii="Times New Roman" w:hAnsi="Times New Roman" w:cs="Times New Roman"/>
        </w:rPr>
      </w:r>
      <w:r w:rsidR="00994A47">
        <w:rPr>
          <w:rFonts w:ascii="Times New Roman" w:hAnsi="Times New Roman" w:cs="Times New Roman"/>
        </w:rPr>
        <w:fldChar w:fldCharType="separate"/>
      </w:r>
      <w:r w:rsidR="00994A47">
        <w:rPr>
          <w:rFonts w:ascii="Times New Roman" w:hAnsi="Times New Roman" w:cs="Times New Roman"/>
        </w:rPr>
        <w:t>[5]</w:t>
      </w:r>
      <w:r w:rsidR="00994A47">
        <w:rPr>
          <w:rFonts w:ascii="Times New Roman" w:hAnsi="Times New Roman" w:cs="Times New Roman"/>
        </w:rPr>
        <w:fldChar w:fldCharType="end"/>
      </w:r>
      <w:r w:rsidR="00430F8E">
        <w:rPr>
          <w:rFonts w:ascii="Times New Roman" w:hAnsi="Times New Roman" w:cs="Times New Roman"/>
        </w:rPr>
        <w:t>.</w:t>
      </w:r>
    </w:p>
    <w:p w14:paraId="5CC4561C" w14:textId="77777777" w:rsidR="00FE5D69" w:rsidRPr="00A61721" w:rsidRDefault="00FE5D69" w:rsidP="00FE5D69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A61721">
        <w:rPr>
          <w:rFonts w:ascii="Times New Roman" w:hAnsi="Times New Roman" w:cs="Times New Roman"/>
          <w:b/>
          <w:bCs/>
        </w:rPr>
        <w:t xml:space="preserve">Operácia vlož(Q, K, X) -&gt; </w:t>
      </w:r>
      <w:proofErr w:type="spellStart"/>
      <w:r w:rsidRPr="00A61721">
        <w:rPr>
          <w:rFonts w:ascii="Times New Roman" w:hAnsi="Times New Roman" w:cs="Times New Roman"/>
          <w:b/>
          <w:bCs/>
        </w:rPr>
        <w:t>void</w:t>
      </w:r>
      <w:proofErr w:type="spellEnd"/>
    </w:p>
    <w:p w14:paraId="73285EE9" w14:textId="77777777" w:rsidR="00FE5D69" w:rsidRPr="003D68C3" w:rsidRDefault="00FE5D69" w:rsidP="00FE5D69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Prvok X s prioritou K vložíme na ľubovoľné miesto v zozname. Ak sa jedná o prvok s najvyššou prioritou, aktualizujeme smerník k prvku s najvyššou prioritou. Časová náročnosť tejto operácie je teda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6ECDF4AC" w14:textId="77777777" w:rsidR="00FE5D69" w:rsidRDefault="00FE5D69" w:rsidP="00FE5D69">
      <w:pPr>
        <w:spacing w:after="120" w:line="360" w:lineRule="auto"/>
        <w:ind w:right="17" w:firstLine="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hAnsi="Times New Roman" w:cs="Times New Roman"/>
          <w:b/>
          <w:bCs/>
        </w:rPr>
        <w:t>Operácia v</w:t>
      </w:r>
      <w:r w:rsidRPr="00E034F8">
        <w:rPr>
          <w:rFonts w:ascii="Times New Roman" w:hAnsi="Times New Roman" w:cs="Times New Roman"/>
          <w:b/>
          <w:bCs/>
        </w:rPr>
        <w:t>yber(Q) -&gt; X</w:t>
      </w:r>
      <w:r w:rsidRPr="003D68C3">
        <w:rPr>
          <w:rFonts w:ascii="Times New Roman" w:eastAsiaTheme="minorEastAsia" w:hAnsi="Times New Roman" w:cs="Times New Roman"/>
        </w:rPr>
        <w:t xml:space="preserve"> </w:t>
      </w:r>
    </w:p>
    <w:p w14:paraId="6E305734" w14:textId="77777777" w:rsidR="00FE5D69" w:rsidRPr="003D68C3" w:rsidRDefault="00FE5D69" w:rsidP="00FE5D69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 zozname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je vybraný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</w:t>
      </w:r>
      <w:r>
        <w:rPr>
          <w:rFonts w:ascii="Times New Roman" w:eastAsiaTheme="minorEastAsia" w:hAnsi="Times New Roman" w:cs="Times New Roman"/>
        </w:rPr>
        <w:t xml:space="preserve"> s najvyššou prioritou</w:t>
      </w:r>
      <w:r w:rsidRPr="003D68C3">
        <w:rPr>
          <w:rFonts w:ascii="Times New Roman" w:eastAsiaTheme="minorEastAsia" w:hAnsi="Times New Roman" w:cs="Times New Roman"/>
        </w:rPr>
        <w:t xml:space="preserve">. </w:t>
      </w:r>
      <w:r>
        <w:rPr>
          <w:rFonts w:ascii="Times New Roman" w:eastAsiaTheme="minorEastAsia" w:hAnsi="Times New Roman" w:cs="Times New Roman"/>
        </w:rPr>
        <w:t xml:space="preserve">Tento </w:t>
      </w:r>
      <w:r w:rsidRPr="003D68C3">
        <w:rPr>
          <w:rFonts w:ascii="Times New Roman" w:eastAsiaTheme="minorEastAsia" w:hAnsi="Times New Roman" w:cs="Times New Roman"/>
        </w:rPr>
        <w:t xml:space="preserve">strom je </w:t>
      </w:r>
      <w:r>
        <w:rPr>
          <w:rFonts w:ascii="Times New Roman" w:eastAsiaTheme="minorEastAsia" w:hAnsi="Times New Roman" w:cs="Times New Roman"/>
        </w:rPr>
        <w:t xml:space="preserve">vyrezaný </w:t>
      </w:r>
      <w:r w:rsidRPr="003D68C3">
        <w:rPr>
          <w:rFonts w:ascii="Times New Roman" w:eastAsiaTheme="minorEastAsia" w:hAnsi="Times New Roman" w:cs="Times New Roman"/>
        </w:rPr>
        <w:t>a potomkovia koreňa tohto stromu sú spojen</w:t>
      </w:r>
      <w:r>
        <w:rPr>
          <w:rFonts w:ascii="Times New Roman" w:eastAsiaTheme="minorEastAsia" w:hAnsi="Times New Roman" w:cs="Times New Roman"/>
        </w:rPr>
        <w:t>í</w:t>
      </w:r>
      <w:r w:rsidRPr="003D68C3">
        <w:rPr>
          <w:rFonts w:ascii="Times New Roman" w:eastAsiaTheme="minorEastAsia" w:hAnsi="Times New Roman" w:cs="Times New Roman"/>
        </w:rPr>
        <w:t xml:space="preserve"> so zoznamom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a prioritný front je zrekonštruovaný.</w:t>
      </w:r>
      <w:r w:rsidRPr="003D68C3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>P</w:t>
      </w:r>
      <w:r w:rsidRPr="003D68C3">
        <w:rPr>
          <w:rFonts w:ascii="Times New Roman" w:eastAsiaTheme="minorEastAsia" w:hAnsi="Times New Roman" w:cs="Times New Roman"/>
        </w:rPr>
        <w:t>rvok</w:t>
      </w:r>
      <w:r>
        <w:rPr>
          <w:rFonts w:ascii="Times New Roman" w:eastAsiaTheme="minorEastAsia" w:hAnsi="Times New Roman" w:cs="Times New Roman"/>
        </w:rPr>
        <w:t xml:space="preserve"> s najvyššou</w:t>
      </w:r>
      <w:r w:rsidRPr="003D68C3">
        <w:rPr>
          <w:rFonts w:ascii="Times New Roman" w:eastAsiaTheme="minorEastAsia" w:hAnsi="Times New Roman" w:cs="Times New Roman"/>
        </w:rPr>
        <w:t xml:space="preserve"> je následne odstránený</w:t>
      </w:r>
      <w:r>
        <w:rPr>
          <w:rFonts w:ascii="Times New Roman" w:eastAsiaTheme="minorEastAsia" w:hAnsi="Times New Roman" w:cs="Times New Roman"/>
        </w:rPr>
        <w:t>. S</w:t>
      </w:r>
      <w:r w:rsidRPr="003D68C3">
        <w:rPr>
          <w:rFonts w:ascii="Times New Roman" w:eastAsiaTheme="minorEastAsia" w:hAnsi="Times New Roman" w:cs="Times New Roman"/>
        </w:rPr>
        <w:t>pájanie má časovú náročnosť</w:t>
      </w:r>
      <w:r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1</m:t>
            </m:r>
          </m:fName>
          <m:e>
            <m:r>
              <w:rPr>
                <w:rFonts w:ascii="Cambria Math" w:eastAsiaTheme="minorEastAsia" w:hAnsi="Cambria Math" w:cs="Times New Roman"/>
              </w:rPr>
              <m:t>)</m:t>
            </m:r>
          </m:e>
        </m:func>
      </m:oMath>
      <w:r>
        <w:rPr>
          <w:rFonts w:ascii="Times New Roman" w:eastAsiaTheme="minorEastAsia" w:hAnsi="Times New Roman" w:cs="Times New Roman"/>
        </w:rPr>
        <w:t xml:space="preserve"> a rekonštrukcia</w:t>
      </w:r>
      <w:r w:rsidRPr="003D68C3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. Celková časová náročnosť operácie je teda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4F8E554F" w14:textId="77777777" w:rsidR="00FE5D69" w:rsidRDefault="00FE5D69" w:rsidP="00FE5D69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E034F8">
        <w:rPr>
          <w:rFonts w:ascii="Times New Roman" w:hAnsi="Times New Roman" w:cs="Times New Roman"/>
          <w:b/>
          <w:bCs/>
        </w:rPr>
        <w:t>Vráť-minimum(Q) -&gt; X</w:t>
      </w:r>
    </w:p>
    <w:p w14:paraId="226B9570" w14:textId="77777777" w:rsidR="00FE5D69" w:rsidRPr="00F907C4" w:rsidRDefault="00FE5D69" w:rsidP="00FE5D69">
      <w:pPr>
        <w:spacing w:line="360" w:lineRule="auto"/>
        <w:ind w:right="17" w:firstLine="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 zozname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je vybraný koreň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3D68C3">
        <w:rPr>
          <w:rFonts w:ascii="Times New Roman" w:eastAsiaTheme="minorEastAsia" w:hAnsi="Times New Roman" w:cs="Times New Roman"/>
        </w:rPr>
        <w:t>binomiáln</w:t>
      </w:r>
      <w:r>
        <w:rPr>
          <w:rFonts w:ascii="Times New Roman" w:eastAsiaTheme="minorEastAsia" w:hAnsi="Times New Roman" w:cs="Times New Roman"/>
        </w:rPr>
        <w:t>eho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</w:t>
      </w:r>
      <w:r>
        <w:rPr>
          <w:rFonts w:ascii="Times New Roman" w:eastAsiaTheme="minorEastAsia" w:hAnsi="Times New Roman" w:cs="Times New Roman"/>
        </w:rPr>
        <w:t>u s najvyššou prioritou</w:t>
      </w:r>
      <w:r w:rsidRPr="003D68C3">
        <w:rPr>
          <w:rFonts w:ascii="Times New Roman" w:eastAsiaTheme="minorEastAsia" w:hAnsi="Times New Roman" w:cs="Times New Roman"/>
        </w:rPr>
        <w:t>.</w:t>
      </w:r>
      <w:r>
        <w:rPr>
          <w:rFonts w:ascii="Times New Roman" w:eastAsiaTheme="minorEastAsia" w:hAnsi="Times New Roman" w:cs="Times New Roman"/>
        </w:rPr>
        <w:t xml:space="preserve"> Operácia má časovú náročn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>
        <w:rPr>
          <w:rFonts w:ascii="Times New Roman" w:eastAsiaTheme="minorEastAsia" w:hAnsi="Times New Roman" w:cs="Times New Roman"/>
        </w:rPr>
        <w:t>.</w:t>
      </w:r>
    </w:p>
    <w:p w14:paraId="1450A615" w14:textId="77777777" w:rsidR="00FE5D69" w:rsidRPr="00E034F8" w:rsidRDefault="00FE5D69" w:rsidP="00FE5D69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E034F8">
        <w:rPr>
          <w:rFonts w:ascii="Times New Roman" w:hAnsi="Times New Roman" w:cs="Times New Roman"/>
          <w:b/>
          <w:bCs/>
        </w:rPr>
        <w:t>Spoj(Q</w:t>
      </w:r>
      <w:r w:rsidRPr="00E034F8">
        <w:rPr>
          <w:rFonts w:ascii="Times New Roman" w:hAnsi="Times New Roman" w:cs="Times New Roman"/>
          <w:b/>
          <w:bCs/>
          <w:vertAlign w:val="subscript"/>
        </w:rPr>
        <w:t>1</w:t>
      </w:r>
      <w:r w:rsidRPr="00E034F8">
        <w:rPr>
          <w:rFonts w:ascii="Times New Roman" w:hAnsi="Times New Roman" w:cs="Times New Roman"/>
          <w:b/>
          <w:bCs/>
        </w:rPr>
        <w:t>, Q</w:t>
      </w:r>
      <w:r w:rsidRPr="00E034F8">
        <w:rPr>
          <w:rFonts w:ascii="Times New Roman" w:hAnsi="Times New Roman" w:cs="Times New Roman"/>
          <w:b/>
          <w:bCs/>
          <w:vertAlign w:val="subscript"/>
        </w:rPr>
        <w:t>2</w:t>
      </w:r>
      <w:r w:rsidRPr="00E034F8">
        <w:rPr>
          <w:rFonts w:ascii="Times New Roman" w:hAnsi="Times New Roman" w:cs="Times New Roman"/>
          <w:b/>
          <w:bCs/>
        </w:rPr>
        <w:t>) -&gt; Q</w:t>
      </w:r>
    </w:p>
    <w:p w14:paraId="75003689" w14:textId="716A8F88" w:rsidR="00FE5D69" w:rsidRDefault="00FE5D69" w:rsidP="00FE5D69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ytvoríme novú </w:t>
      </w:r>
      <w:r w:rsidR="00AD5DBB">
        <w:rPr>
          <w:rFonts w:ascii="Times New Roman" w:eastAsiaTheme="minorEastAsia" w:hAnsi="Times New Roman" w:cs="Times New Roman"/>
        </w:rPr>
        <w:t xml:space="preserve">Párovaciu </w:t>
      </w:r>
      <w:r w:rsidRPr="003D68C3">
        <w:rPr>
          <w:rFonts w:ascii="Times New Roman" w:eastAsiaTheme="minorEastAsia" w:hAnsi="Times New Roman" w:cs="Times New Roman"/>
        </w:rPr>
        <w:t xml:space="preserve">haldu Q, ktorá v sebe obsahuje prepojený zoznám stromov z oboch háld, pričom haldy </w:t>
      </w:r>
      <w:r w:rsidRPr="003D68C3">
        <w:rPr>
          <w:rFonts w:ascii="Times New Roman" w:hAnsi="Times New Roman" w:cs="Times New Roman"/>
        </w:rPr>
        <w:t>Q</w:t>
      </w:r>
      <w:r w:rsidRPr="003D68C3">
        <w:rPr>
          <w:rFonts w:ascii="Times New Roman" w:hAnsi="Times New Roman" w:cs="Times New Roman"/>
          <w:vertAlign w:val="subscript"/>
        </w:rPr>
        <w:t>1</w:t>
      </w:r>
      <w:r w:rsidRPr="003D68C3">
        <w:rPr>
          <w:rFonts w:ascii="Times New Roman" w:hAnsi="Times New Roman" w:cs="Times New Roman"/>
        </w:rPr>
        <w:t xml:space="preserve"> a Q</w:t>
      </w:r>
      <w:r w:rsidRPr="003D68C3">
        <w:rPr>
          <w:rFonts w:ascii="Times New Roman" w:hAnsi="Times New Roman" w:cs="Times New Roman"/>
          <w:vertAlign w:val="subscript"/>
        </w:rPr>
        <w:t>2</w:t>
      </w:r>
      <w:r w:rsidRPr="003D68C3">
        <w:rPr>
          <w:rFonts w:ascii="Times New Roman" w:hAnsi="Times New Roman" w:cs="Times New Roman"/>
        </w:rPr>
        <w:t xml:space="preserve"> zaniknú</w:t>
      </w:r>
      <w:r w:rsidRPr="003D68C3">
        <w:rPr>
          <w:rFonts w:ascii="Times New Roman" w:eastAsiaTheme="minorEastAsia" w:hAnsi="Times New Roman" w:cs="Times New Roman"/>
        </w:rPr>
        <w:t xml:space="preserve">. Časová náročnosť operácie je závislá výlučne od rýchlosti prepojenia zoznamov oboch háld, čo je pri zreťazenom zoznam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24392DD7" w14:textId="77777777" w:rsidR="00FE5D69" w:rsidRDefault="00FE5D69" w:rsidP="00FE5D69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z</w:t>
      </w:r>
      <w:r w:rsidRPr="00F40F8C">
        <w:rPr>
          <w:rFonts w:ascii="Times New Roman" w:hAnsi="Times New Roman" w:cs="Times New Roman"/>
          <w:b/>
          <w:bCs/>
        </w:rPr>
        <w:t xml:space="preserve">meň-prioritu(Q, </w:t>
      </w:r>
      <w:r>
        <w:rPr>
          <w:rFonts w:ascii="Times New Roman" w:hAnsi="Times New Roman" w:cs="Times New Roman"/>
          <w:b/>
          <w:bCs/>
        </w:rPr>
        <w:t>X</w:t>
      </w:r>
      <w:r w:rsidRPr="00F40F8C">
        <w:rPr>
          <w:rFonts w:ascii="Times New Roman" w:hAnsi="Times New Roman" w:cs="Times New Roman"/>
          <w:b/>
          <w:bCs/>
        </w:rPr>
        <w:t xml:space="preserve">, K) -&gt; </w:t>
      </w:r>
      <w:proofErr w:type="spellStart"/>
      <w:r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6B215173" w14:textId="3B15B5B0" w:rsidR="004102B2" w:rsidRPr="004102B2" w:rsidRDefault="00FE5D69" w:rsidP="004102B2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Prvku X je zmenená priorita. Ak sa priorita zvýšila, prvok je vystrihnutý a pridaný k zoznamu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.</w:t>
      </w:r>
      <w:r w:rsidR="008A1EFA">
        <w:rPr>
          <w:rFonts w:ascii="Times New Roman" w:eastAsiaTheme="minorEastAsia" w:hAnsi="Times New Roman" w:cs="Times New Roman"/>
        </w:rPr>
        <w:t xml:space="preserve"> </w:t>
      </w:r>
      <w:r w:rsidR="002B55AD">
        <w:rPr>
          <w:rFonts w:ascii="Times New Roman" w:eastAsiaTheme="minorEastAsia" w:hAnsi="Times New Roman" w:cs="Times New Roman"/>
        </w:rPr>
        <w:t>Pre všetkých</w:t>
      </w:r>
      <w:r w:rsidR="006736E8">
        <w:rPr>
          <w:rFonts w:ascii="Times New Roman" w:eastAsiaTheme="minorEastAsia" w:hAnsi="Times New Roman" w:cs="Times New Roman"/>
        </w:rPr>
        <w:t xml:space="preserve"> predchodc</w:t>
      </w:r>
      <w:r w:rsidR="002B55AD">
        <w:rPr>
          <w:rFonts w:ascii="Times New Roman" w:eastAsiaTheme="minorEastAsia" w:hAnsi="Times New Roman" w:cs="Times New Roman"/>
        </w:rPr>
        <w:t>ov</w:t>
      </w:r>
      <w:r w:rsidR="006736E8">
        <w:rPr>
          <w:rFonts w:ascii="Times New Roman" w:eastAsiaTheme="minorEastAsia" w:hAnsi="Times New Roman" w:cs="Times New Roman"/>
        </w:rPr>
        <w:t xml:space="preserve"> prvku je </w:t>
      </w:r>
      <w:r w:rsidR="003F5123">
        <w:rPr>
          <w:rFonts w:ascii="Times New Roman" w:eastAsiaTheme="minorEastAsia" w:hAnsi="Times New Roman" w:cs="Times New Roman"/>
        </w:rPr>
        <w:t>opätovne n</w:t>
      </w:r>
      <w:r w:rsidR="00382D49">
        <w:rPr>
          <w:rFonts w:ascii="Times New Roman" w:eastAsiaTheme="minorEastAsia" w:hAnsi="Times New Roman" w:cs="Times New Roman"/>
        </w:rPr>
        <w:t>astavené pravidlo stupňa</w:t>
      </w:r>
      <w:r w:rsidR="00260C6F">
        <w:rPr>
          <w:rFonts w:ascii="Times New Roman" w:eastAsiaTheme="minorEastAsia" w:hAnsi="Times New Roman" w:cs="Times New Roman"/>
        </w:rPr>
        <w:t>.</w:t>
      </w:r>
    </w:p>
    <w:p w14:paraId="4138EE35" w14:textId="77777777" w:rsidR="004102B2" w:rsidRDefault="004102B2">
      <w:pPr>
        <w:spacing w:after="160" w:line="259" w:lineRule="auto"/>
        <w:ind w:right="0" w:firstLine="0"/>
        <w:rPr>
          <w:rFonts w:ascii="Times New Roman" w:hAnsi="Times New Roman" w:cs="Times New Roman"/>
          <w:b/>
          <w:sz w:val="50"/>
        </w:rPr>
      </w:pPr>
      <w:r>
        <w:rPr>
          <w:rFonts w:ascii="Times New Roman" w:hAnsi="Times New Roman" w:cs="Times New Roman"/>
        </w:rPr>
        <w:br w:type="page"/>
      </w:r>
    </w:p>
    <w:p w14:paraId="336846C8" w14:textId="4AE7FF46" w:rsidR="009264F1" w:rsidRPr="003D68C3" w:rsidRDefault="009264F1" w:rsidP="00103078">
      <w:pPr>
        <w:pStyle w:val="Nadpis1"/>
        <w:rPr>
          <w:rFonts w:ascii="Times New Roman" w:hAnsi="Times New Roman" w:cs="Times New Roman"/>
        </w:rPr>
      </w:pPr>
      <w:bookmarkStart w:id="451" w:name="_Toc68655957"/>
      <w:r w:rsidRPr="003D68C3">
        <w:rPr>
          <w:rFonts w:ascii="Times New Roman" w:hAnsi="Times New Roman" w:cs="Times New Roman"/>
        </w:rPr>
        <w:lastRenderedPageBreak/>
        <w:t>Praktická implementácia prioritného frontu</w:t>
      </w:r>
      <w:bookmarkEnd w:id="451"/>
    </w:p>
    <w:p w14:paraId="4270400C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Pre implementáciu prioritných frontov bol použitý jazyk C++. Bol vybraný kvôli umožneniu manuálnej správy pamäte. Jednotlivé triedy je možné rozdeliť na dve skupiny - triedy, ktoré reprezentujú prvky v prioritnom fronte a triedy reprezentujúce implementáciu prioritného frontu.</w:t>
      </w:r>
    </w:p>
    <w:p w14:paraId="6755DA95" w14:textId="77777777" w:rsidR="009264F1" w:rsidRDefault="009264F1" w:rsidP="00F5417F">
      <w:pPr>
        <w:pStyle w:val="Nadpis2"/>
        <w:jc w:val="both"/>
        <w:rPr>
          <w:rFonts w:ascii="Times New Roman" w:eastAsiaTheme="minorEastAsia" w:hAnsi="Times New Roman" w:cs="Times New Roman"/>
        </w:rPr>
      </w:pPr>
      <w:bookmarkStart w:id="452" w:name="_Toc68655958"/>
      <w:r>
        <w:rPr>
          <w:rFonts w:ascii="Times New Roman" w:eastAsiaTheme="minorEastAsia" w:hAnsi="Times New Roman" w:cs="Times New Roman"/>
        </w:rPr>
        <w:t>Triedy reprezentujúce prvky v prioritnom fronte</w:t>
      </w:r>
      <w:bookmarkEnd w:id="452"/>
    </w:p>
    <w:p w14:paraId="63AF783E" w14:textId="0A3E9E1B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Tieto triedy predstavujú základné jednotky, ktoré sú použité pre uloženie dát spolu s prioritou do prioritného frontu. Tieto prvky môžu zároveň aj v sebe obsahovať vzťahy s inými prvkami. Jednotlivé implementácie sa nachádzajú v súbore </w:t>
      </w:r>
      <w:proofErr w:type="spellStart"/>
      <w:r>
        <w:rPr>
          <w:rFonts w:ascii="Times New Roman" w:eastAsiaTheme="minorEastAsia" w:hAnsi="Times New Roman" w:cs="Times New Roman"/>
        </w:rPr>
        <w:t>PriorityQueueItems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1F44151A" w14:textId="6960076A" w:rsidR="002E6669" w:rsidRDefault="00A358E8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noProof/>
        </w:rPr>
        <w:drawing>
          <wp:inline distT="0" distB="0" distL="0" distR="0" wp14:anchorId="7BD90F53" wp14:editId="377046FC">
            <wp:extent cx="5992495" cy="4168775"/>
            <wp:effectExtent l="0" t="0" r="8255" b="3175"/>
            <wp:docPr id="2" name="Obrázo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92495" cy="416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A4D4DD" w14:textId="572AB284" w:rsidR="009264F1" w:rsidRDefault="009264F1" w:rsidP="00F5417F">
      <w:pPr>
        <w:pStyle w:val="Nadpis3"/>
        <w:jc w:val="both"/>
        <w:rPr>
          <w:rFonts w:ascii="Times New Roman" w:eastAsiaTheme="minorEastAsia" w:hAnsi="Times New Roman" w:cs="Times New Roman"/>
        </w:rPr>
      </w:pPr>
      <w:bookmarkStart w:id="453" w:name="_Toc68655959"/>
      <w:proofErr w:type="spellStart"/>
      <w:r>
        <w:rPr>
          <w:rFonts w:ascii="Times New Roman" w:eastAsiaTheme="minorEastAsia" w:hAnsi="Times New Roman" w:cs="Times New Roman"/>
        </w:rPr>
        <w:lastRenderedPageBreak/>
        <w:t>PriorityQueu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bookmarkEnd w:id="453"/>
    </w:p>
    <w:p w14:paraId="59C76FD5" w14:textId="1F957B12" w:rsidR="009264F1" w:rsidRDefault="009264F1" w:rsidP="001A5EE6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</w:t>
      </w:r>
      <w:r w:rsidR="00C1352F">
        <w:rPr>
          <w:rFonts w:ascii="Times New Roman" w:eastAsiaTheme="minorEastAsia" w:hAnsi="Times New Roman" w:cs="Times New Roman"/>
        </w:rPr>
        <w:t>tvoriaca</w:t>
      </w:r>
      <w:r w:rsidR="00A81C6B">
        <w:rPr>
          <w:rFonts w:ascii="Times New Roman" w:eastAsiaTheme="minorEastAsia" w:hAnsi="Times New Roman" w:cs="Times New Roman"/>
        </w:rPr>
        <w:t xml:space="preserve"> spoločného</w:t>
      </w:r>
      <w:r w:rsidR="00C1352F">
        <w:rPr>
          <w:rFonts w:ascii="Times New Roman" w:eastAsiaTheme="minorEastAsia" w:hAnsi="Times New Roman" w:cs="Times New Roman"/>
        </w:rPr>
        <w:t xml:space="preserve"> </w:t>
      </w:r>
      <w:r w:rsidR="00A81C6B">
        <w:rPr>
          <w:rFonts w:ascii="Times New Roman" w:eastAsiaTheme="minorEastAsia" w:hAnsi="Times New Roman" w:cs="Times New Roman"/>
        </w:rPr>
        <w:t>predka pre jednotlivé prvky v prioritnom</w:t>
      </w:r>
      <w:r>
        <w:rPr>
          <w:rFonts w:ascii="Times New Roman" w:eastAsiaTheme="minorEastAsia" w:hAnsi="Times New Roman" w:cs="Times New Roman"/>
        </w:rPr>
        <w:t>, ktorá v sebe obsahuje prioritu a dáta.</w:t>
      </w:r>
    </w:p>
    <w:p w14:paraId="17E6B58C" w14:textId="3554BF86" w:rsidR="009264F1" w:rsidRDefault="009264F1" w:rsidP="00F5417F">
      <w:pPr>
        <w:pStyle w:val="Nadpis3"/>
        <w:jc w:val="both"/>
        <w:rPr>
          <w:rFonts w:ascii="Times New Roman" w:eastAsiaTheme="minorEastAsia" w:hAnsi="Times New Roman" w:cs="Times New Roman"/>
        </w:rPr>
      </w:pPr>
      <w:bookmarkStart w:id="454" w:name="_Toc68655960"/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bookmarkEnd w:id="454"/>
    </w:p>
    <w:p w14:paraId="4402103D" w14:textId="355D07F2" w:rsidR="009264F1" w:rsidRDefault="009264F1" w:rsidP="00DF5FE3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ktorá predstavuje prvok binárneho stromu. Je to potomok triedy </w:t>
      </w:r>
      <w:proofErr w:type="spellStart"/>
      <w:r>
        <w:rPr>
          <w:rFonts w:ascii="Times New Roman" w:eastAsiaTheme="minorEastAsia" w:hAnsi="Times New Roman" w:cs="Times New Roman"/>
        </w:rPr>
        <w:t>PriorityQueu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>.</w:t>
      </w:r>
    </w:p>
    <w:p w14:paraId="0FD69711" w14:textId="6F1C0F76" w:rsidR="009264F1" w:rsidRPr="00CE1159" w:rsidRDefault="00CE1159" w:rsidP="00CE1159">
      <w:pPr>
        <w:pStyle w:val="Nadpis4"/>
        <w:spacing w:after="0"/>
        <w:rPr>
          <w:rFonts w:ascii="Times New Roman" w:hAnsi="Times New Roman" w:cs="Times New Roman"/>
        </w:rPr>
      </w:pPr>
      <w:r w:rsidRPr="00CE1159">
        <w:rPr>
          <w:rFonts w:ascii="Times New Roman" w:hAnsi="Times New Roman" w:cs="Times New Roman"/>
        </w:rPr>
        <w:t>Operácie</w:t>
      </w:r>
    </w:p>
    <w:p w14:paraId="366E11E3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cut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)</w:t>
      </w:r>
      <w:r>
        <w:rPr>
          <w:rFonts w:ascii="Times New Roman" w:eastAsiaTheme="minorEastAsia" w:hAnsi="Times New Roman" w:cs="Times New Roman"/>
        </w:rPr>
        <w:t xml:space="preserve"> – osamostatní inštanciu z binárneho stromu spolu s jej ľavým synom. V priamom predchodcovi je nahradený ukazovateľ na prvok, ľavý alebo pravý potomok, pravým potomkom prvku. Následne je v pravom potomkovi aktualizovaný ukazovateľ na priameho predchodcu. Všetky ukazovatele v inštancií sú nastavené na nulové hodnoty. Ako návratová hodnota je vrátený izolovaný prvok.</w:t>
      </w:r>
    </w:p>
    <w:p w14:paraId="37B0F979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merg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prepojí dva prvky spolu na základe ich priority. Očakáva sa, že oba prvky tvoria korene polovičných binárnych stromov</w:t>
      </w:r>
      <w:r>
        <w:rPr>
          <w:rStyle w:val="Odkaznapoznmkupodiarou"/>
          <w:rFonts w:ascii="Times New Roman" w:eastAsiaTheme="minorEastAsia" w:hAnsi="Times New Roman" w:cs="Times New Roman"/>
        </w:rPr>
        <w:footnoteReference w:id="4"/>
      </w:r>
      <w:r>
        <w:rPr>
          <w:rFonts w:ascii="Times New Roman" w:eastAsiaTheme="minorEastAsia" w:hAnsi="Times New Roman" w:cs="Times New Roman"/>
        </w:rPr>
        <w:t>. Prvku s nižšou prioritou je nastavený pravý syn ako ukazovateľ na ľavého syna prvku s vyššou prioritou. Následne je v prvku s vyššou prioritou nastavený ukazovateľ na ľavého syna na prvok s menšou prioritou. Stupeň prvku s vyššou prioritou sa zväčší o jeden. Návratovou hodnotou je ukazovateľ na prvok s vyššou prioritou.</w:t>
      </w:r>
    </w:p>
    <w:p w14:paraId="1B5F5FCA" w14:textId="3FAC0811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add_left_son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pridá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do binárneho stromu ako ľavého potomka inštancie. Očakáva sa, že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tvorí koreň polovičného binárneho stromu</w:t>
      </w:r>
      <w:r>
        <w:rPr>
          <w:rFonts w:ascii="Times New Roman" w:eastAsiaTheme="minorEastAsia" w:hAnsi="Times New Roman" w:cs="Times New Roman"/>
          <w:vertAlign w:val="superscript"/>
        </w:rPr>
        <w:t>5</w:t>
      </w:r>
      <w:r>
        <w:rPr>
          <w:rFonts w:ascii="Times New Roman" w:eastAsiaTheme="minorEastAsia" w:hAnsi="Times New Roman" w:cs="Times New Roman"/>
        </w:rPr>
        <w:t xml:space="preserve">.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nastavený pravý syn na ľavého syna inštancie. Ľavý syn inštancie je upravený ako ukazovateľ na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>. Zvýši sa stupeň inštancie o jeden. Návratovou hodnotou je ukazovateľ na inštanciu.</w:t>
      </w:r>
    </w:p>
    <w:p w14:paraId="0FAD0C99" w14:textId="17CC154C" w:rsidR="009264F1" w:rsidRDefault="00C209F4" w:rsidP="00F5417F">
      <w:pPr>
        <w:pStyle w:val="Nadpis3"/>
        <w:jc w:val="both"/>
        <w:rPr>
          <w:rFonts w:ascii="Times New Roman" w:eastAsiaTheme="minorEastAsia" w:hAnsi="Times New Roman" w:cs="Times New Roman"/>
        </w:rPr>
      </w:pPr>
      <w:bookmarkStart w:id="455" w:name="_Toc68655961"/>
      <w:proofErr w:type="spellStart"/>
      <w:r>
        <w:rPr>
          <w:rFonts w:ascii="Times New Roman" w:eastAsiaTheme="minorEastAsia" w:hAnsi="Times New Roman" w:cs="Times New Roman"/>
        </w:rPr>
        <w:lastRenderedPageBreak/>
        <w:t>Degree</w:t>
      </w:r>
      <w:r w:rsidR="009264F1">
        <w:rPr>
          <w:rFonts w:ascii="Times New Roman" w:eastAsiaTheme="minorEastAsia" w:hAnsi="Times New Roman" w:cs="Times New Roman"/>
        </w:rPr>
        <w:t>BinaryTre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bookmarkEnd w:id="455"/>
    </w:p>
    <w:p w14:paraId="7CC9109C" w14:textId="0B239D8D" w:rsidR="009264F1" w:rsidRPr="00001E93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ktorá rozširuje triedu </w:t>
      </w:r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 o</w:t>
      </w:r>
      <w:r w:rsidR="00C209F4">
        <w:rPr>
          <w:rFonts w:ascii="Times New Roman" w:eastAsiaTheme="minorEastAsia" w:hAnsi="Times New Roman" w:cs="Times New Roman"/>
        </w:rPr>
        <w:t xml:space="preserve"> stupeň </w:t>
      </w:r>
      <w:r w:rsidR="00CE4073">
        <w:rPr>
          <w:rFonts w:ascii="Times New Roman" w:eastAsiaTheme="minorEastAsia" w:hAnsi="Times New Roman" w:cs="Times New Roman"/>
        </w:rPr>
        <w:t>prvku</w:t>
      </w:r>
      <w:r>
        <w:rPr>
          <w:rFonts w:ascii="Times New Roman" w:eastAsiaTheme="minorEastAsia" w:hAnsi="Times New Roman" w:cs="Times New Roman"/>
        </w:rPr>
        <w:t>.</w:t>
      </w:r>
    </w:p>
    <w:p w14:paraId="6FFB89AF" w14:textId="6E64A714" w:rsidR="009264F1" w:rsidRPr="00E51611" w:rsidRDefault="009264F1" w:rsidP="00F5417F">
      <w:pPr>
        <w:pStyle w:val="Nadpis3"/>
        <w:jc w:val="both"/>
        <w:rPr>
          <w:rFonts w:ascii="Times New Roman" w:hAnsi="Times New Roman" w:cs="Times New Roman"/>
        </w:rPr>
      </w:pPr>
      <w:bookmarkStart w:id="456" w:name="_Toc68655962"/>
      <w:proofErr w:type="spellStart"/>
      <w:r w:rsidRPr="00E51611">
        <w:rPr>
          <w:rFonts w:ascii="Times New Roman" w:hAnsi="Times New Roman" w:cs="Times New Roman"/>
        </w:rPr>
        <w:t>FibonacciHeapItem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  <w:bookmarkEnd w:id="456"/>
    </w:p>
    <w:p w14:paraId="48AC8A5D" w14:textId="3BEF281B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 rozširujúca triedu </w:t>
      </w:r>
      <w:proofErr w:type="spellStart"/>
      <w:r w:rsidR="00CE4073">
        <w:rPr>
          <w:rFonts w:ascii="Times New Roman" w:eastAsiaTheme="minorEastAsia" w:hAnsi="Times New Roman" w:cs="Times New Roman"/>
        </w:rPr>
        <w:t>DegreeBinaryTreeItem</w:t>
      </w:r>
      <w:proofErr w:type="spellEnd"/>
      <w:r w:rsidR="00CE4073">
        <w:rPr>
          <w:rFonts w:ascii="Times New Roman" w:eastAsiaTheme="minorEastAsia" w:hAnsi="Times New Roman" w:cs="Times New Roman"/>
        </w:rPr>
        <w:t xml:space="preserve"> </w:t>
      </w:r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 o</w:t>
      </w:r>
      <w:r w:rsidR="00CE4073">
        <w:rPr>
          <w:rFonts w:ascii="Times New Roman" w:eastAsiaTheme="minorEastAsia" w:hAnsi="Times New Roman" w:cs="Times New Roman"/>
        </w:rPr>
        <w:t> </w:t>
      </w:r>
      <w:r>
        <w:rPr>
          <w:rFonts w:ascii="Times New Roman" w:eastAsiaTheme="minorEastAsia" w:hAnsi="Times New Roman" w:cs="Times New Roman"/>
        </w:rPr>
        <w:t>označenie</w:t>
      </w:r>
      <w:r w:rsidR="00CE4073">
        <w:rPr>
          <w:rFonts w:ascii="Times New Roman" w:eastAsiaTheme="minorEastAsia" w:hAnsi="Times New Roman" w:cs="Times New Roman"/>
        </w:rPr>
        <w:t xml:space="preserve"> a</w:t>
      </w:r>
      <w:r w:rsidR="00EA6713">
        <w:rPr>
          <w:rFonts w:ascii="Times New Roman" w:eastAsiaTheme="minorEastAsia" w:hAnsi="Times New Roman" w:cs="Times New Roman"/>
        </w:rPr>
        <w:t> ordinálneho predchodcu</w:t>
      </w:r>
      <w:r>
        <w:rPr>
          <w:rFonts w:ascii="Times New Roman" w:eastAsiaTheme="minorEastAsia" w:hAnsi="Times New Roman" w:cs="Times New Roman"/>
        </w:rPr>
        <w:t>.</w:t>
      </w:r>
    </w:p>
    <w:p w14:paraId="1E44EC73" w14:textId="77777777" w:rsidR="009264F1" w:rsidRDefault="009264F1" w:rsidP="00F5417F">
      <w:pPr>
        <w:pStyle w:val="Nadpis2"/>
        <w:jc w:val="both"/>
        <w:rPr>
          <w:rFonts w:ascii="Times New Roman" w:eastAsiaTheme="minorEastAsia" w:hAnsi="Times New Roman" w:cs="Times New Roman"/>
        </w:rPr>
      </w:pPr>
      <w:bookmarkStart w:id="457" w:name="_Toc68655963"/>
      <w:r>
        <w:rPr>
          <w:rFonts w:ascii="Times New Roman" w:eastAsiaTheme="minorEastAsia" w:hAnsi="Times New Roman" w:cs="Times New Roman"/>
        </w:rPr>
        <w:t>Triedy reprezentujúce prioritný front</w:t>
      </w:r>
      <w:bookmarkEnd w:id="457"/>
    </w:p>
    <w:p w14:paraId="552FC960" w14:textId="376805F7" w:rsidR="009264F1" w:rsidRDefault="009264F1" w:rsidP="00F5417F">
      <w:pPr>
        <w:pStyle w:val="Nadpis3"/>
        <w:jc w:val="both"/>
        <w:rPr>
          <w:rFonts w:ascii="Times New Roman" w:eastAsiaTheme="minorEastAsia" w:hAnsi="Times New Roman" w:cs="Times New Roman"/>
        </w:rPr>
      </w:pPr>
      <w:bookmarkStart w:id="458" w:name="_Toc68655964"/>
      <w:proofErr w:type="spellStart"/>
      <w:r>
        <w:rPr>
          <w:rFonts w:ascii="Times New Roman" w:eastAsiaTheme="minorEastAsia" w:hAnsi="Times New Roman" w:cs="Times New Roman"/>
        </w:rPr>
        <w:t>PriorityQueue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bookmarkEnd w:id="458"/>
    </w:p>
    <w:p w14:paraId="254D3A4C" w14:textId="0EC0C611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Abstraktná generická trieda, ktorá slúži ako všeobecný predchodca jednotlivým implementáciám prioritného frontu. Implementácia sa nachádza v súbore </w:t>
      </w:r>
      <w:proofErr w:type="spellStart"/>
      <w:r>
        <w:rPr>
          <w:rFonts w:ascii="Times New Roman" w:eastAsiaTheme="minorEastAsia" w:hAnsi="Times New Roman" w:cs="Times New Roman"/>
        </w:rPr>
        <w:t>PriorityQueue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147B464E" w14:textId="0C6B27BE" w:rsidR="00E14BFE" w:rsidRPr="004803B9" w:rsidRDefault="00E14BFE" w:rsidP="004803B9">
      <w:pPr>
        <w:pStyle w:val="Nadpis4"/>
        <w:rPr>
          <w:rFonts w:ascii="Times New Roman" w:hAnsi="Times New Roman" w:cs="Times New Roman"/>
        </w:rPr>
      </w:pPr>
      <w:r w:rsidRPr="004803B9">
        <w:rPr>
          <w:rFonts w:ascii="Times New Roman" w:hAnsi="Times New Roman" w:cs="Times New Roman"/>
        </w:rPr>
        <w:t>Diagram triedy</w:t>
      </w:r>
    </w:p>
    <w:p w14:paraId="7EF71047" w14:textId="144E04A8" w:rsidR="00F12BD8" w:rsidRDefault="00F12BD8" w:rsidP="00CE1159">
      <w:pPr>
        <w:spacing w:line="360" w:lineRule="auto"/>
        <w:ind w:right="16"/>
        <w:jc w:val="center"/>
        <w:rPr>
          <w:rFonts w:ascii="Times New Roman" w:eastAsiaTheme="minorEastAsia" w:hAnsi="Times New Roman" w:cs="Times New Roman"/>
        </w:rPr>
      </w:pPr>
      <w:r>
        <w:rPr>
          <w:noProof/>
        </w:rPr>
        <w:drawing>
          <wp:inline distT="0" distB="0" distL="0" distR="0" wp14:anchorId="10155DA7" wp14:editId="1EB6811F">
            <wp:extent cx="2238095" cy="2942857"/>
            <wp:effectExtent l="0" t="0" r="0" b="0"/>
            <wp:docPr id="1" name="Obrázo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238095" cy="29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3E537A" w14:textId="38B914C5" w:rsidR="00C63F35" w:rsidRPr="000E58D3" w:rsidRDefault="00C63F35" w:rsidP="00C63F35">
      <w:pPr>
        <w:pStyle w:val="Nadpis3"/>
        <w:jc w:val="both"/>
        <w:rPr>
          <w:rFonts w:ascii="Times New Roman" w:hAnsi="Times New Roman" w:cs="Times New Roman"/>
        </w:rPr>
      </w:pPr>
      <w:bookmarkStart w:id="459" w:name="_Toc68655965"/>
      <w:proofErr w:type="spellStart"/>
      <w:r w:rsidRPr="000E58D3">
        <w:rPr>
          <w:rFonts w:ascii="Times New Roman" w:hAnsi="Times New Roman" w:cs="Times New Roman"/>
        </w:rPr>
        <w:lastRenderedPageBreak/>
        <w:t>BinaryHeap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  <w:bookmarkEnd w:id="459"/>
    </w:p>
    <w:p w14:paraId="29727A3D" w14:textId="7E6F4D6B" w:rsidR="00033939" w:rsidRDefault="00033939" w:rsidP="00033939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Generická trieda, ktorá implementuje binárnu haldu.</w:t>
      </w:r>
      <w:r w:rsidR="003248D6">
        <w:rPr>
          <w:rFonts w:ascii="Times New Roman" w:eastAsiaTheme="minorEastAsia" w:hAnsi="Times New Roman" w:cs="Times New Roman"/>
        </w:rPr>
        <w:t xml:space="preserve"> </w:t>
      </w:r>
      <w:r w:rsidR="000653FE">
        <w:rPr>
          <w:rFonts w:ascii="Times New Roman" w:eastAsiaTheme="minorEastAsia" w:hAnsi="Times New Roman" w:cs="Times New Roman"/>
        </w:rPr>
        <w:t>Je</w:t>
      </w:r>
      <w:r w:rsidR="003248D6">
        <w:rPr>
          <w:rFonts w:ascii="Times New Roman" w:eastAsiaTheme="minorEastAsia" w:hAnsi="Times New Roman" w:cs="Times New Roman"/>
        </w:rPr>
        <w:t xml:space="preserve"> implementovaná ako implicitný zoznam prvkov.</w:t>
      </w:r>
      <w:r w:rsidR="000653FE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Jednotlivé prvky binárnej haldy sú implementované inštanciami triedy </w:t>
      </w:r>
      <w:proofErr w:type="spellStart"/>
      <w:r>
        <w:rPr>
          <w:rFonts w:ascii="Times New Roman" w:eastAsiaTheme="minorEastAsia" w:hAnsi="Times New Roman" w:cs="Times New Roman"/>
        </w:rPr>
        <w:t>ArrayItem</w:t>
      </w:r>
      <w:proofErr w:type="spellEnd"/>
      <w:r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>
        <w:rPr>
          <w:rFonts w:ascii="Times New Roman" w:eastAsiaTheme="minorEastAsia" w:hAnsi="Times New Roman" w:cs="Times New Roman"/>
        </w:rPr>
        <w:t>Data</w:t>
      </w:r>
      <w:proofErr w:type="spellEnd"/>
      <w:r>
        <w:rPr>
          <w:rFonts w:ascii="Times New Roman" w:eastAsiaTheme="minorEastAsia" w:hAnsi="Times New Roman" w:cs="Times New Roman"/>
        </w:rPr>
        <w:t>&gt;.</w:t>
      </w:r>
      <w:r w:rsidR="006E01F7">
        <w:rPr>
          <w:rFonts w:ascii="Times New Roman" w:eastAsiaTheme="minorEastAsia" w:hAnsi="Times New Roman" w:cs="Times New Roman"/>
        </w:rPr>
        <w:t xml:space="preserve"> Implementácia sa nachádza </w:t>
      </w:r>
      <w:r>
        <w:rPr>
          <w:rFonts w:ascii="Times New Roman" w:eastAsiaTheme="minorEastAsia" w:hAnsi="Times New Roman" w:cs="Times New Roman"/>
        </w:rPr>
        <w:t xml:space="preserve">v súbore </w:t>
      </w:r>
      <w:proofErr w:type="spellStart"/>
      <w:r>
        <w:rPr>
          <w:rFonts w:ascii="Times New Roman" w:eastAsiaTheme="minorEastAsia" w:hAnsi="Times New Roman" w:cs="Times New Roman"/>
        </w:rPr>
        <w:t>Bin</w:t>
      </w:r>
      <w:r w:rsidR="003248D6">
        <w:rPr>
          <w:rFonts w:ascii="Times New Roman" w:eastAsiaTheme="minorEastAsia" w:hAnsi="Times New Roman" w:cs="Times New Roman"/>
        </w:rPr>
        <w:t>ary</w:t>
      </w:r>
      <w:r>
        <w:rPr>
          <w:rFonts w:ascii="Times New Roman" w:eastAsiaTheme="minorEastAsia" w:hAnsi="Times New Roman" w:cs="Times New Roman"/>
        </w:rPr>
        <w:t>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4CBA6817" w14:textId="05E058B4" w:rsidR="00321096" w:rsidRPr="00E63164" w:rsidRDefault="00321096" w:rsidP="004803B9">
      <w:pPr>
        <w:pStyle w:val="Nadpis4"/>
        <w:spacing w:after="0"/>
        <w:rPr>
          <w:rFonts w:ascii="Times New Roman" w:hAnsi="Times New Roman" w:cs="Times New Roman"/>
        </w:rPr>
      </w:pPr>
      <w:r w:rsidRPr="00E63164">
        <w:rPr>
          <w:rFonts w:ascii="Times New Roman" w:hAnsi="Times New Roman" w:cs="Times New Roman"/>
        </w:rPr>
        <w:t>Diagram triedy</w:t>
      </w:r>
    </w:p>
    <w:p w14:paraId="1953CDBA" w14:textId="46107AC3" w:rsidR="00993E0F" w:rsidRDefault="00B4063A" w:rsidP="003C11E8">
      <w:pPr>
        <w:spacing w:line="360" w:lineRule="auto"/>
        <w:ind w:right="16"/>
        <w:jc w:val="center"/>
        <w:rPr>
          <w:rFonts w:ascii="Times New Roman" w:eastAsiaTheme="minorEastAsia" w:hAnsi="Times New Roman" w:cs="Times New Roman"/>
        </w:rPr>
      </w:pPr>
      <w:r>
        <w:rPr>
          <w:noProof/>
        </w:rPr>
        <w:drawing>
          <wp:inline distT="0" distB="0" distL="0" distR="0" wp14:anchorId="01425386" wp14:editId="688AF67F">
            <wp:extent cx="2238095" cy="5447619"/>
            <wp:effectExtent l="0" t="0" r="0" b="1270"/>
            <wp:docPr id="3" name="Obrázo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238095" cy="5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FC9F0" w14:textId="3DF7D42D" w:rsidR="00993E0F" w:rsidRPr="00E63164" w:rsidRDefault="00993E0F" w:rsidP="00CE1159">
      <w:pPr>
        <w:pStyle w:val="Nadpis4"/>
        <w:spacing w:after="0"/>
        <w:rPr>
          <w:rFonts w:ascii="Times New Roman" w:hAnsi="Times New Roman" w:cs="Times New Roman"/>
        </w:rPr>
      </w:pPr>
      <w:r w:rsidRPr="00E63164">
        <w:rPr>
          <w:rFonts w:ascii="Times New Roman" w:hAnsi="Times New Roman" w:cs="Times New Roman"/>
        </w:rPr>
        <w:t>Operácie:</w:t>
      </w:r>
    </w:p>
    <w:p w14:paraId="6793937E" w14:textId="4ECE8C1D" w:rsidR="00993E0F" w:rsidRDefault="002C1614" w:rsidP="00321096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E63164">
        <w:rPr>
          <w:rFonts w:ascii="Times New Roman" w:eastAsiaTheme="minorEastAsia" w:hAnsi="Times New Roman" w:cs="Times New Roman"/>
          <w:b/>
          <w:bCs/>
        </w:rPr>
        <w:t>heapifyDown</w:t>
      </w:r>
      <w:proofErr w:type="spellEnd"/>
      <w:r w:rsidR="009D254F">
        <w:rPr>
          <w:rFonts w:ascii="Times New Roman" w:eastAsiaTheme="minorEastAsia" w:hAnsi="Times New Roman" w:cs="Times New Roman"/>
          <w:b/>
          <w:bCs/>
        </w:rPr>
        <w:t>()</w:t>
      </w:r>
      <w:r>
        <w:rPr>
          <w:rFonts w:ascii="Times New Roman" w:eastAsiaTheme="minorEastAsia" w:hAnsi="Times New Roman" w:cs="Times New Roman"/>
        </w:rPr>
        <w:t xml:space="preserve"> </w:t>
      </w:r>
      <w:r w:rsidR="00CB16BD">
        <w:rPr>
          <w:rFonts w:ascii="Times New Roman" w:eastAsiaTheme="minorEastAsia" w:hAnsi="Times New Roman" w:cs="Times New Roman"/>
        </w:rPr>
        <w:t>–</w:t>
      </w:r>
      <w:r>
        <w:rPr>
          <w:rFonts w:ascii="Times New Roman" w:eastAsiaTheme="minorEastAsia" w:hAnsi="Times New Roman" w:cs="Times New Roman"/>
        </w:rPr>
        <w:t xml:space="preserve"> vym</w:t>
      </w:r>
      <w:r w:rsidR="00CB16BD">
        <w:rPr>
          <w:rFonts w:ascii="Times New Roman" w:eastAsiaTheme="minorEastAsia" w:hAnsi="Times New Roman" w:cs="Times New Roman"/>
        </w:rPr>
        <w:t>ieňa prvok s</w:t>
      </w:r>
      <w:r w:rsidR="002C7F48">
        <w:rPr>
          <w:rFonts w:ascii="Times New Roman" w:eastAsiaTheme="minorEastAsia" w:hAnsi="Times New Roman" w:cs="Times New Roman"/>
        </w:rPr>
        <w:t> tým z jeho potomkov, ktorý ma vyššiu prioritu</w:t>
      </w:r>
      <w:r w:rsidR="00CB16BD">
        <w:rPr>
          <w:rFonts w:ascii="Times New Roman" w:eastAsiaTheme="minorEastAsia" w:hAnsi="Times New Roman" w:cs="Times New Roman"/>
        </w:rPr>
        <w:t>, p</w:t>
      </w:r>
      <w:r w:rsidR="002C7F48">
        <w:rPr>
          <w:rFonts w:ascii="Times New Roman" w:eastAsiaTheme="minorEastAsia" w:hAnsi="Times New Roman" w:cs="Times New Roman"/>
        </w:rPr>
        <w:t>okiaľ nie je dodržané</w:t>
      </w:r>
      <w:r w:rsidR="00093D8B">
        <w:rPr>
          <w:rFonts w:ascii="Times New Roman" w:eastAsiaTheme="minorEastAsia" w:hAnsi="Times New Roman" w:cs="Times New Roman"/>
        </w:rPr>
        <w:t xml:space="preserve"> obojstranné</w:t>
      </w:r>
      <w:r w:rsidR="002C7F48">
        <w:rPr>
          <w:rFonts w:ascii="Times New Roman" w:eastAsiaTheme="minorEastAsia" w:hAnsi="Times New Roman" w:cs="Times New Roman"/>
        </w:rPr>
        <w:t xml:space="preserve"> </w:t>
      </w:r>
      <w:r w:rsidR="00296A7C">
        <w:rPr>
          <w:rFonts w:ascii="Times New Roman" w:eastAsiaTheme="minorEastAsia" w:hAnsi="Times New Roman" w:cs="Times New Roman"/>
        </w:rPr>
        <w:t>pravidlo haldy.</w:t>
      </w:r>
    </w:p>
    <w:p w14:paraId="1EF4B58C" w14:textId="2AD52A94" w:rsidR="008A337D" w:rsidRDefault="00FE1F13" w:rsidP="00FE1F13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lastRenderedPageBreak/>
        <w:t>merge</w:t>
      </w:r>
      <w:proofErr w:type="spellEnd"/>
      <w:r w:rsidR="009D254F"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="009D254F" w:rsidRPr="00CE1159">
        <w:rPr>
          <w:rFonts w:ascii="Times New Roman" w:eastAsiaTheme="minorEastAsia" w:hAnsi="Times New Roman" w:cs="Times New Roman"/>
          <w:b/>
          <w:bCs/>
        </w:rPr>
        <w:t>PriorityQueue</w:t>
      </w:r>
      <w:proofErr w:type="spellEnd"/>
      <w:r w:rsidR="009D254F"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="009D254F" w:rsidRPr="00CE1159">
        <w:rPr>
          <w:rFonts w:ascii="Times New Roman" w:eastAsiaTheme="minorEastAsia" w:hAnsi="Times New Roman" w:cs="Times New Roman"/>
          <w:b/>
          <w:bCs/>
        </w:rPr>
        <w:t>other_heap</w:t>
      </w:r>
      <w:proofErr w:type="spellEnd"/>
      <w:r w:rsidR="009D254F"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</w:t>
      </w:r>
      <w:r w:rsidR="00375625">
        <w:rPr>
          <w:rFonts w:ascii="Times New Roman" w:eastAsiaTheme="minorEastAsia" w:hAnsi="Times New Roman" w:cs="Times New Roman"/>
        </w:rPr>
        <w:t>–</w:t>
      </w:r>
      <w:r>
        <w:rPr>
          <w:rFonts w:ascii="Times New Roman" w:eastAsiaTheme="minorEastAsia" w:hAnsi="Times New Roman" w:cs="Times New Roman"/>
        </w:rPr>
        <w:t xml:space="preserve"> </w:t>
      </w:r>
      <w:r w:rsidR="00375625">
        <w:rPr>
          <w:rFonts w:ascii="Times New Roman" w:eastAsiaTheme="minorEastAsia" w:hAnsi="Times New Roman" w:cs="Times New Roman"/>
        </w:rPr>
        <w:t xml:space="preserve">pripojí k zoznamu </w:t>
      </w:r>
      <w:r w:rsidR="009D254F">
        <w:rPr>
          <w:rFonts w:ascii="Times New Roman" w:eastAsiaTheme="minorEastAsia" w:hAnsi="Times New Roman" w:cs="Times New Roman"/>
        </w:rPr>
        <w:t xml:space="preserve">prioritných prvkov prvky zoznamu </w:t>
      </w:r>
      <w:r w:rsidR="003A7D32">
        <w:rPr>
          <w:rFonts w:ascii="Times New Roman" w:eastAsiaTheme="minorEastAsia" w:hAnsi="Times New Roman" w:cs="Times New Roman"/>
        </w:rPr>
        <w:t xml:space="preserve">patriace </w:t>
      </w:r>
      <w:proofErr w:type="spellStart"/>
      <w:r w:rsidR="003A7D32">
        <w:rPr>
          <w:rFonts w:ascii="Times New Roman" w:eastAsiaTheme="minorEastAsia" w:hAnsi="Times New Roman" w:cs="Times New Roman"/>
        </w:rPr>
        <w:t>other_heap</w:t>
      </w:r>
      <w:proofErr w:type="spellEnd"/>
      <w:r w:rsidR="003A7D32">
        <w:rPr>
          <w:rFonts w:ascii="Times New Roman" w:eastAsiaTheme="minorEastAsia" w:hAnsi="Times New Roman" w:cs="Times New Roman"/>
        </w:rPr>
        <w:t>.</w:t>
      </w:r>
      <w:r w:rsidR="00DA246D">
        <w:rPr>
          <w:rFonts w:ascii="Times New Roman" w:eastAsiaTheme="minorEastAsia" w:hAnsi="Times New Roman" w:cs="Times New Roman"/>
        </w:rPr>
        <w:t xml:space="preserve"> </w:t>
      </w:r>
      <w:r w:rsidR="00A86551">
        <w:rPr>
          <w:rFonts w:ascii="Times New Roman" w:eastAsiaTheme="minorEastAsia" w:hAnsi="Times New Roman" w:cs="Times New Roman"/>
        </w:rPr>
        <w:t>Tento zoznam je upravený tak, aby každý prvok dodržiaval</w:t>
      </w:r>
      <w:r w:rsidR="00721352">
        <w:rPr>
          <w:rFonts w:ascii="Times New Roman" w:eastAsiaTheme="minorEastAsia" w:hAnsi="Times New Roman" w:cs="Times New Roman"/>
        </w:rPr>
        <w:t xml:space="preserve"> obojstranné</w:t>
      </w:r>
      <w:r w:rsidR="00A86551">
        <w:rPr>
          <w:rFonts w:ascii="Times New Roman" w:eastAsiaTheme="minorEastAsia" w:hAnsi="Times New Roman" w:cs="Times New Roman"/>
        </w:rPr>
        <w:t xml:space="preserve"> pravidlo haldy. </w:t>
      </w:r>
      <w:r w:rsidR="00582604">
        <w:rPr>
          <w:rFonts w:ascii="Times New Roman" w:eastAsiaTheme="minorEastAsia" w:hAnsi="Times New Roman" w:cs="Times New Roman"/>
        </w:rPr>
        <w:t xml:space="preserve">To je dosiahnuté tak, že </w:t>
      </w:r>
      <w:r w:rsidR="00D57EEA">
        <w:rPr>
          <w:rFonts w:ascii="Times New Roman" w:eastAsiaTheme="minorEastAsia" w:hAnsi="Times New Roman" w:cs="Times New Roman"/>
        </w:rPr>
        <w:t xml:space="preserve">každý </w:t>
      </w:r>
      <w:r w:rsidR="00A237C3">
        <w:rPr>
          <w:rFonts w:ascii="Times New Roman" w:eastAsiaTheme="minorEastAsia" w:hAnsi="Times New Roman" w:cs="Times New Roman"/>
        </w:rPr>
        <w:t>prvok o</w:t>
      </w:r>
      <w:r w:rsidR="003C11E8">
        <w:rPr>
          <w:rFonts w:ascii="Times New Roman" w:eastAsiaTheme="minorEastAsia" w:hAnsi="Times New Roman" w:cs="Times New Roman"/>
        </w:rPr>
        <w:t>d</w:t>
      </w:r>
      <w:r w:rsidR="00A237C3">
        <w:rPr>
          <w:rFonts w:ascii="Times New Roman" w:eastAsiaTheme="minorEastAsia" w:hAnsi="Times New Roman" w:cs="Times New Roman"/>
        </w:rPr>
        <w:t> polovice zoznamu je vymieňaný s jeho potomkom me</w:t>
      </w:r>
      <w:r w:rsidR="00332B96">
        <w:rPr>
          <w:rFonts w:ascii="Times New Roman" w:eastAsiaTheme="minorEastAsia" w:hAnsi="Times New Roman" w:cs="Times New Roman"/>
        </w:rPr>
        <w:t xml:space="preserve">tódou </w:t>
      </w:r>
      <w:proofErr w:type="spellStart"/>
      <w:r w:rsidR="00332B96">
        <w:rPr>
          <w:rFonts w:ascii="Times New Roman" w:eastAsiaTheme="minorEastAsia" w:hAnsi="Times New Roman" w:cs="Times New Roman"/>
        </w:rPr>
        <w:t>heapifyDown</w:t>
      </w:r>
      <w:proofErr w:type="spellEnd"/>
      <w:r w:rsidR="00332B96">
        <w:rPr>
          <w:rFonts w:ascii="Times New Roman" w:eastAsiaTheme="minorEastAsia" w:hAnsi="Times New Roman" w:cs="Times New Roman"/>
        </w:rPr>
        <w:t>()</w:t>
      </w:r>
    </w:p>
    <w:p w14:paraId="63587819" w14:textId="592BE6EE" w:rsidR="009264F1" w:rsidRDefault="009264F1" w:rsidP="00F5417F">
      <w:pPr>
        <w:pStyle w:val="Nadpis3"/>
        <w:jc w:val="both"/>
        <w:rPr>
          <w:rFonts w:ascii="Times New Roman" w:eastAsiaTheme="minorEastAsia" w:hAnsi="Times New Roman" w:cs="Times New Roman"/>
        </w:rPr>
      </w:pPr>
      <w:bookmarkStart w:id="460" w:name="_Toc68655966"/>
      <w:proofErr w:type="spellStart"/>
      <w:r>
        <w:rPr>
          <w:rFonts w:ascii="Times New Roman" w:eastAsiaTheme="minorEastAsia" w:hAnsi="Times New Roman" w:cs="Times New Roman"/>
        </w:rPr>
        <w:t>Lazy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bookmarkEnd w:id="460"/>
    </w:p>
    <w:p w14:paraId="6D9E4A16" w14:textId="77777777" w:rsidR="004803B9" w:rsidRDefault="009264F1" w:rsidP="004803B9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Abstraktná generická trieda, ktorá je predchodcom jednotlivým implementáciám prioritného frontu, ktoré sú implementované </w:t>
      </w:r>
      <w:proofErr w:type="spellStart"/>
      <w:r>
        <w:rPr>
          <w:rFonts w:ascii="Times New Roman" w:eastAsiaTheme="minorEastAsia" w:hAnsi="Times New Roman" w:cs="Times New Roman"/>
        </w:rPr>
        <w:t>binomiálnym</w:t>
      </w:r>
      <w:proofErr w:type="spellEnd"/>
      <w:r>
        <w:rPr>
          <w:rFonts w:ascii="Times New Roman" w:eastAsiaTheme="minorEastAsia" w:hAnsi="Times New Roman" w:cs="Times New Roman"/>
        </w:rPr>
        <w:t xml:space="preserve"> stromom, alebo lesom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. Jednotlivé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sú implementované ako binárne stromy, kde prvky binárneho stromu sú tvorené inštanciami triedy </w:t>
      </w:r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>
        <w:rPr>
          <w:rFonts w:ascii="Times New Roman" w:eastAsiaTheme="minorEastAsia" w:hAnsi="Times New Roman" w:cs="Times New Roman"/>
        </w:rPr>
        <w:t xml:space="preserve"> alebo jej potomkami.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sú uložené v pravej chrbtici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. </w:t>
      </w:r>
      <w:proofErr w:type="spellStart"/>
      <w:r>
        <w:rPr>
          <w:rFonts w:ascii="Times New Roman" w:eastAsiaTheme="minorEastAsia" w:hAnsi="Times New Roman" w:cs="Times New Roman"/>
        </w:rPr>
        <w:t>Haldové</w:t>
      </w:r>
      <w:proofErr w:type="spellEnd"/>
      <w:r>
        <w:rPr>
          <w:rFonts w:ascii="Times New Roman" w:eastAsiaTheme="minorEastAsia" w:hAnsi="Times New Roman" w:cs="Times New Roman"/>
        </w:rPr>
        <w:t xml:space="preserve"> usporiadanie v týchto binárnych stromoch je potom dodržiavané tak, že priorita prvku musí byť väčšia ako priorita ľubovoľného prvku v pravej chrbtici ľavého potomka. Implementovaná je v súbore </w:t>
      </w:r>
      <w:proofErr w:type="spellStart"/>
      <w:r>
        <w:rPr>
          <w:rFonts w:ascii="Times New Roman" w:eastAsiaTheme="minorEastAsia" w:hAnsi="Times New Roman" w:cs="Times New Roman"/>
        </w:rPr>
        <w:t>PriorityQueue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79F6CEDF" w14:textId="2FAF2800" w:rsidR="004803B9" w:rsidRPr="004803B9" w:rsidRDefault="004803B9" w:rsidP="004803B9">
      <w:pPr>
        <w:pStyle w:val="Nadpis4"/>
        <w:spacing w:after="0"/>
        <w:rPr>
          <w:rFonts w:ascii="Times New Roman" w:hAnsi="Times New Roman" w:cs="Times New Roman"/>
        </w:rPr>
      </w:pPr>
      <w:r w:rsidRPr="004803B9">
        <w:rPr>
          <w:rFonts w:ascii="Times New Roman" w:hAnsi="Times New Roman" w:cs="Times New Roman"/>
        </w:rPr>
        <w:t>Diagram triedy</w:t>
      </w:r>
    </w:p>
    <w:p w14:paraId="3EDB70D6" w14:textId="179FA546" w:rsidR="00644A9B" w:rsidRDefault="00375AEE" w:rsidP="004803B9">
      <w:pPr>
        <w:spacing w:line="360" w:lineRule="auto"/>
        <w:ind w:right="16"/>
        <w:jc w:val="center"/>
        <w:rPr>
          <w:rFonts w:ascii="Times New Roman" w:eastAsiaTheme="minorEastAsia" w:hAnsi="Times New Roman" w:cs="Times New Roman"/>
        </w:rPr>
      </w:pPr>
      <w:r>
        <w:rPr>
          <w:noProof/>
        </w:rPr>
        <w:drawing>
          <wp:inline distT="0" distB="0" distL="0" distR="0" wp14:anchorId="4078F2DC" wp14:editId="7B09CB91">
            <wp:extent cx="5438095" cy="3828571"/>
            <wp:effectExtent l="0" t="0" r="0" b="635"/>
            <wp:docPr id="5" name="Obrázo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438095" cy="3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43490" w14:textId="77777777" w:rsidR="00644A9B" w:rsidRDefault="00644A9B">
      <w:pPr>
        <w:spacing w:after="160" w:line="259" w:lineRule="auto"/>
        <w:ind w:right="0" w:firstLine="0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br w:type="page"/>
      </w:r>
    </w:p>
    <w:p w14:paraId="5F5AE8EF" w14:textId="2B426CAB" w:rsidR="00546A71" w:rsidRPr="00CE1159" w:rsidRDefault="00CE1159" w:rsidP="00CE1159">
      <w:pPr>
        <w:pStyle w:val="Nadpis4"/>
        <w:spacing w:after="0"/>
        <w:rPr>
          <w:rFonts w:ascii="Times New Roman" w:hAnsi="Times New Roman" w:cs="Times New Roman"/>
        </w:rPr>
      </w:pPr>
      <w:commentRangeStart w:id="461"/>
      <w:r w:rsidRPr="00CE1159">
        <w:rPr>
          <w:rFonts w:ascii="Times New Roman" w:hAnsi="Times New Roman" w:cs="Times New Roman"/>
        </w:rPr>
        <w:lastRenderedPageBreak/>
        <w:t>Operácie</w:t>
      </w:r>
      <w:commentRangeEnd w:id="461"/>
      <w:r w:rsidR="000A3648">
        <w:rPr>
          <w:rStyle w:val="Odkaznakomentr"/>
          <w:b w:val="0"/>
        </w:rPr>
        <w:commentReference w:id="461"/>
      </w:r>
    </w:p>
    <w:p w14:paraId="00459599" w14:textId="5F879093" w:rsidR="009264F1" w:rsidRDefault="009264F1" w:rsidP="00827BF3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PriorityQueu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push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="00AE6782"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="00E2017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="00E20179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</w:t>
      </w:r>
      <w:r w:rsidR="00E20179"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metoda</w:t>
      </w:r>
      <w:proofErr w:type="spellEnd"/>
      <w:r>
        <w:rPr>
          <w:rFonts w:ascii="Times New Roman" w:eastAsiaTheme="minorEastAsia" w:hAnsi="Times New Roman" w:cs="Times New Roman"/>
        </w:rPr>
        <w:t xml:space="preserve">, ktorá pridá do prioritného frontu nový prvok </w:t>
      </w:r>
      <w:proofErr w:type="spellStart"/>
      <w:r w:rsidR="00E20179"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>.</w:t>
      </w:r>
      <w:r w:rsidR="00E20179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Tento prvok je pripojený k prvk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ako pravý syn pomoc metódy prvku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Ak má nový prvok vyššiu prioritu ako starý prvok, je aktualizovaný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, tak aby ukazoval na nový prvok. Počet </w:t>
      </w:r>
      <w:r w:rsidR="00B610D9">
        <w:rPr>
          <w:rFonts w:ascii="Times New Roman" w:eastAsiaTheme="minorEastAsia" w:hAnsi="Times New Roman" w:cs="Times New Roman"/>
        </w:rPr>
        <w:t>prvkov</w:t>
      </w:r>
      <w:r>
        <w:rPr>
          <w:rFonts w:ascii="Times New Roman" w:eastAsiaTheme="minorEastAsia" w:hAnsi="Times New Roman" w:cs="Times New Roman"/>
        </w:rPr>
        <w:t xml:space="preserve"> v prioritnom fronte sa zvýši o jeden. Vrátená je adresa vytvoreného prvku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00925640" w14:textId="1A6AE173" w:rsidR="009264F1" w:rsidRDefault="009264F1" w:rsidP="00827BF3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CE1159">
        <w:rPr>
          <w:rFonts w:ascii="Times New Roman" w:eastAsiaTheme="minorEastAsia" w:hAnsi="Times New Roman" w:cs="Times New Roman"/>
          <w:b/>
          <w:bCs/>
        </w:rPr>
        <w:t>T pop()</w:t>
      </w:r>
      <w:r>
        <w:rPr>
          <w:rFonts w:ascii="Times New Roman" w:eastAsiaTheme="minorEastAsia" w:hAnsi="Times New Roman" w:cs="Times New Roman"/>
        </w:rPr>
        <w:t xml:space="preserve"> – vyberie z prioritného frontu prvok s najvyššou prioritou a vráti ho. Metóda zoberie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. Ak je atribút prázdny, je vytvorená výnimka. Inak sa prvok izoluje metódou prvku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 xml:space="preserve">(), a ako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sa nastaví jeho pravý syn. Následne sú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spravodlivo zlúčené</w:t>
      </w:r>
      <w:r>
        <w:rPr>
          <w:rStyle w:val="Odkaznapoznmkupodiarou"/>
          <w:rFonts w:ascii="Times New Roman" w:eastAsiaTheme="minorEastAsia" w:hAnsi="Times New Roman" w:cs="Times New Roman"/>
        </w:rPr>
        <w:footnoteReference w:id="5"/>
      </w:r>
      <w:r>
        <w:rPr>
          <w:rFonts w:ascii="Times New Roman" w:eastAsiaTheme="minorEastAsia" w:hAnsi="Times New Roman" w:cs="Times New Roman"/>
        </w:rPr>
        <w:t xml:space="preserve"> pomocou metódy </w:t>
      </w:r>
      <w:proofErr w:type="spellStart"/>
      <w:r>
        <w:rPr>
          <w:rFonts w:ascii="Times New Roman" w:eastAsiaTheme="minorEastAsia" w:hAnsi="Times New Roman" w:cs="Times New Roman"/>
        </w:rPr>
        <w:t>consolidate_roo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, kde parameter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tvorený ľavým synom pôvodného prvk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. Počet prvkov v prioritnom fronte je znížený o jeden, pôvodný prvok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je odstránený a je vrátená hodnota </w:t>
      </w:r>
      <w:proofErr w:type="spellStart"/>
      <w:r>
        <w:rPr>
          <w:rFonts w:ascii="Times New Roman" w:eastAsiaTheme="minorEastAsia" w:hAnsi="Times New Roman" w:cs="Times New Roman"/>
        </w:rPr>
        <w:t>metodou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data</w:t>
      </w:r>
      <w:proofErr w:type="spellEnd"/>
      <w:r>
        <w:rPr>
          <w:rFonts w:ascii="Times New Roman" w:eastAsiaTheme="minorEastAsia" w:hAnsi="Times New Roman" w:cs="Times New Roman"/>
        </w:rPr>
        <w:t>() nad daným prvkom.</w:t>
      </w:r>
    </w:p>
    <w:p w14:paraId="0903796F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merg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PriorityQueu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other_heap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spojí dva prioritné fronty spolu. Ak je nastavený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, pripojí sa k nem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z prioritného frontu 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 pomocou metódy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, kde parameter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nastavený na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>_ z 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. Potom sa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nastaví na ten z pôvodných atribútov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, ktorý mal vyššiu prioritu a zvýši sa počet prvkov o počet prvkov v prioritnom fronte 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. Ak nebol nastavený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, inštancia preberie atribúty z prioritného frontu 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. V oboch prípadoch sú na konci atribúty 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 nastavené na nulovú hodnotu a prioritný front je </w:t>
      </w:r>
      <w:proofErr w:type="spellStart"/>
      <w:r>
        <w:rPr>
          <w:rFonts w:ascii="Times New Roman" w:eastAsiaTheme="minorEastAsia" w:hAnsi="Times New Roman" w:cs="Times New Roman"/>
        </w:rPr>
        <w:t>odstranený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655657A4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consolidate_root_using_multipass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,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int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array_siz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- spravodlivo zlúči jednotlivé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prioritného frontu stratégiou </w:t>
      </w:r>
      <w:proofErr w:type="spellStart"/>
      <w:r>
        <w:rPr>
          <w:rFonts w:ascii="Times New Roman" w:eastAsiaTheme="minorEastAsia" w:hAnsi="Times New Roman" w:cs="Times New Roman"/>
        </w:rPr>
        <w:t>multipass</w:t>
      </w:r>
      <w:proofErr w:type="spellEnd"/>
      <w:r>
        <w:rPr>
          <w:rFonts w:ascii="Times New Roman" w:eastAsiaTheme="minorEastAsia" w:hAnsi="Times New Roman" w:cs="Times New Roman"/>
        </w:rPr>
        <w:t xml:space="preserve">. Je vytvorené pole o veľkosti </w:t>
      </w:r>
      <w:proofErr w:type="spellStart"/>
      <w:r>
        <w:rPr>
          <w:rFonts w:ascii="Times New Roman" w:eastAsiaTheme="minorEastAsia" w:hAnsi="Times New Roman" w:cs="Times New Roman"/>
        </w:rPr>
        <w:t>array_size</w:t>
      </w:r>
      <w:proofErr w:type="spellEnd"/>
      <w:r>
        <w:rPr>
          <w:rFonts w:ascii="Times New Roman" w:eastAsiaTheme="minorEastAsia" w:hAnsi="Times New Roman" w:cs="Times New Roman"/>
        </w:rPr>
        <w:t xml:space="preserve">. Ak nie je tento parameter nastavený, jeho hodnota je  </w:t>
      </w:r>
      <m:oMath>
        <m:d>
          <m:dPr>
            <m:begChr m:val="⌊"/>
            <m:endChr m:val="⌋"/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eastAsiaTheme="minorEastAsia" w:hAnsi="Cambria Math" w:cs="Times New Roman"/>
                  </w:rPr>
                  <m:t>size_</m:t>
                </m:r>
              </m:e>
            </m:func>
          </m:e>
        </m:d>
        <m:r>
          <w:rPr>
            <w:rFonts w:ascii="Cambria Math" w:eastAsiaTheme="minorEastAsia" w:hAnsi="Cambria Math" w:cs="Times New Roman"/>
          </w:rPr>
          <m:t>+2</m:t>
        </m:r>
      </m:oMath>
      <w:r>
        <w:rPr>
          <w:rFonts w:ascii="Times New Roman" w:eastAsiaTheme="minorEastAsia" w:hAnsi="Times New Roman" w:cs="Times New Roman"/>
        </w:rPr>
        <w:t xml:space="preserve">. Postupne prechádzame prvky pravej chrbtice parametra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a potom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. Nad jednotlivými prvkami sa vykoná nasledujúci algoritmus – Prvok sa pokúsime vložiť do poľa na index, ktorý sa rovná stupňu prvku. Ak sa na danom indexe v poli už nachádza prvok, je spojený s pridávaným prvkom pomocou jeho funkcie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Tento spojený prvok bude mať stupeň o jeden väčší ako spájané prvky a zopakujeme s ním algoritmus. Ak sa v poli na indexe nenachádza prvok, </w:t>
      </w:r>
      <w:r>
        <w:rPr>
          <w:rFonts w:ascii="Times New Roman" w:eastAsiaTheme="minorEastAsia" w:hAnsi="Times New Roman" w:cs="Times New Roman"/>
        </w:rPr>
        <w:lastRenderedPageBreak/>
        <w:t xml:space="preserve">vložíme ho do poľa a pokračujeme ďalším prvkom. Po prejdení všetkých prvkov, sú prvky v poli navzájom prepojené metódou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je nastavený na prvok s najvyššou prioritou. </w:t>
      </w:r>
      <w:r w:rsidRPr="002B0A8F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3C6D157C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consolidate_root_using_singlepass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int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array_siz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spravodlivo zlučuje jednotlivé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prioritného frontu stratégiou </w:t>
      </w:r>
      <w:proofErr w:type="spellStart"/>
      <w:r>
        <w:rPr>
          <w:rFonts w:ascii="Times New Roman" w:eastAsiaTheme="minorEastAsia" w:hAnsi="Times New Roman" w:cs="Times New Roman"/>
        </w:rPr>
        <w:t>singlepass</w:t>
      </w:r>
      <w:proofErr w:type="spellEnd"/>
      <w:r>
        <w:rPr>
          <w:rFonts w:ascii="Times New Roman" w:eastAsiaTheme="minorEastAsia" w:hAnsi="Times New Roman" w:cs="Times New Roman"/>
        </w:rPr>
        <w:t xml:space="preserve">. Je vytvorené pole o veľkosti </w:t>
      </w:r>
      <w:proofErr w:type="spellStart"/>
      <w:r>
        <w:rPr>
          <w:rFonts w:ascii="Times New Roman" w:eastAsiaTheme="minorEastAsia" w:hAnsi="Times New Roman" w:cs="Times New Roman"/>
        </w:rPr>
        <w:t>array_size</w:t>
      </w:r>
      <w:proofErr w:type="spellEnd"/>
      <w:r>
        <w:rPr>
          <w:rFonts w:ascii="Times New Roman" w:eastAsiaTheme="minorEastAsia" w:hAnsi="Times New Roman" w:cs="Times New Roman"/>
        </w:rPr>
        <w:t xml:space="preserve">. Ak nie je tento parameter nastavený, jeho hodnota je  </w:t>
      </w:r>
      <m:oMath>
        <m:d>
          <m:dPr>
            <m:begChr m:val="⌊"/>
            <m:endChr m:val="⌋"/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eastAsiaTheme="minorEastAsia" w:hAnsi="Cambria Math" w:cs="Times New Roman"/>
                  </w:rPr>
                  <m:t>size_</m:t>
                </m:r>
              </m:e>
            </m:func>
          </m:e>
        </m:d>
        <m:r>
          <w:rPr>
            <w:rFonts w:ascii="Cambria Math" w:eastAsiaTheme="minorEastAsia" w:hAnsi="Cambria Math" w:cs="Times New Roman"/>
          </w:rPr>
          <m:t>+2</m:t>
        </m:r>
      </m:oMath>
      <w:r>
        <w:rPr>
          <w:rFonts w:ascii="Times New Roman" w:eastAsiaTheme="minorEastAsia" w:hAnsi="Times New Roman" w:cs="Times New Roman"/>
        </w:rPr>
        <w:t xml:space="preserve">. Postupne prechádzame prvky pravej chrbtice parametra node a potom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. Nad jednotlivými prvkami sa vykoná nasledujúci algoritmus – Prvok sa pokúsime vložiť do poľa na index, ktorý sa rovná stupňu prvku. Ak sa na danom indexe v poli už nachádza prvok, je spojený s pridávaným prvkom pomocou jeho funkcie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Tento spojený prvok je potom pridaný do pravej chrbtice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pomoc metódy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Ak sa v poli na indexe nenachádza prvok, vložíme ho do poľa. Pokračujeme ďalším prvkom. Po prejdení všetkých prvkov, sú prvky v poli postupne pripojené metódou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je nastavený na prvok s najvyššou prioritou. </w:t>
      </w:r>
      <w:r w:rsidRPr="002B0A8F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3FDE0000" w14:textId="36252B4B" w:rsidR="009264F1" w:rsidRDefault="009264F1" w:rsidP="00F5417F">
      <w:pPr>
        <w:pStyle w:val="Nadpis3"/>
        <w:jc w:val="both"/>
        <w:rPr>
          <w:rFonts w:ascii="Times New Roman" w:eastAsiaTheme="minorEastAsia" w:hAnsi="Times New Roman" w:cs="Times New Roman"/>
        </w:rPr>
      </w:pPr>
      <w:bookmarkStart w:id="462" w:name="_Toc68655967"/>
      <w:proofErr w:type="spellStart"/>
      <w:r>
        <w:rPr>
          <w:rFonts w:ascii="Times New Roman" w:eastAsiaTheme="minorEastAsia" w:hAnsi="Times New Roman" w:cs="Times New Roman"/>
        </w:rPr>
        <w:t>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bookmarkEnd w:id="462"/>
    </w:p>
    <w:p w14:paraId="42B2E48E" w14:textId="692C9EC8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Abstraktná generická trieda, ktorá implementuje </w:t>
      </w:r>
      <w:proofErr w:type="spellStart"/>
      <w:r>
        <w:rPr>
          <w:rFonts w:ascii="Times New Roman" w:eastAsiaTheme="minorEastAsia" w:hAnsi="Times New Roman" w:cs="Times New Roman"/>
        </w:rPr>
        <w:t>binomiálnu</w:t>
      </w:r>
      <w:proofErr w:type="spellEnd"/>
      <w:r>
        <w:rPr>
          <w:rFonts w:ascii="Times New Roman" w:eastAsiaTheme="minorEastAsia" w:hAnsi="Times New Roman" w:cs="Times New Roman"/>
        </w:rPr>
        <w:t xml:space="preserve"> haldu. Jednotlivé prvky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 sú implementované inštanciami triedy </w:t>
      </w:r>
      <w:proofErr w:type="spellStart"/>
      <w:r>
        <w:rPr>
          <w:rFonts w:ascii="Times New Roman" w:eastAsiaTheme="minorEastAsia" w:hAnsi="Times New Roman" w:cs="Times New Roman"/>
        </w:rPr>
        <w:t>BinaryTreeItemWithOrderedAncestor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. Je implementovaná v súbore </w:t>
      </w:r>
      <w:proofErr w:type="spellStart"/>
      <w:r>
        <w:rPr>
          <w:rFonts w:ascii="Times New Roman" w:eastAsiaTheme="minorEastAsia" w:hAnsi="Times New Roman" w:cs="Times New Roman"/>
        </w:rPr>
        <w:t>Binomial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6FD44920" w14:textId="387AB63D" w:rsidR="004C6376" w:rsidRPr="00865093" w:rsidRDefault="00865093" w:rsidP="00865093">
      <w:pPr>
        <w:pStyle w:val="Nadpis4"/>
        <w:spacing w:after="0"/>
        <w:rPr>
          <w:rFonts w:ascii="Times New Roman" w:hAnsi="Times New Roman" w:cs="Times New Roman"/>
        </w:rPr>
      </w:pPr>
      <w:r w:rsidRPr="00865093">
        <w:rPr>
          <w:rFonts w:ascii="Times New Roman" w:hAnsi="Times New Roman" w:cs="Times New Roman"/>
        </w:rPr>
        <w:lastRenderedPageBreak/>
        <w:t>Diagram triedy</w:t>
      </w:r>
    </w:p>
    <w:p w14:paraId="56AE145B" w14:textId="288D13F4" w:rsidR="00865093" w:rsidRDefault="00865093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noProof/>
        </w:rPr>
        <w:drawing>
          <wp:inline distT="0" distB="0" distL="0" distR="0" wp14:anchorId="47434857" wp14:editId="7B3AFD21">
            <wp:extent cx="5666667" cy="3504762"/>
            <wp:effectExtent l="0" t="0" r="0" b="635"/>
            <wp:docPr id="7" name="Obrázo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666667" cy="3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6EC48" w14:textId="33473819" w:rsidR="009264F1" w:rsidRPr="00865093" w:rsidRDefault="00865093" w:rsidP="00865093">
      <w:pPr>
        <w:pStyle w:val="Nadpis4"/>
        <w:spacing w:after="0"/>
        <w:rPr>
          <w:rFonts w:ascii="Times New Roman" w:hAnsi="Times New Roman" w:cs="Times New Roman"/>
        </w:rPr>
      </w:pPr>
      <w:r w:rsidRPr="00865093">
        <w:rPr>
          <w:rFonts w:ascii="Times New Roman" w:hAnsi="Times New Roman" w:cs="Times New Roman"/>
        </w:rPr>
        <w:t>Operácie</w:t>
      </w:r>
    </w:p>
    <w:p w14:paraId="12D3780D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priority_was_increased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) </w:t>
      </w:r>
      <w:r>
        <w:rPr>
          <w:rFonts w:ascii="Times New Roman" w:eastAsiaTheme="minorEastAsia" w:hAnsi="Times New Roman" w:cs="Times New Roman"/>
        </w:rPr>
        <w:t xml:space="preserve">– obnoví </w:t>
      </w:r>
      <w:proofErr w:type="spellStart"/>
      <w:r>
        <w:rPr>
          <w:rFonts w:ascii="Times New Roman" w:eastAsiaTheme="minorEastAsia" w:hAnsi="Times New Roman" w:cs="Times New Roman"/>
        </w:rPr>
        <w:t>haldové</w:t>
      </w:r>
      <w:proofErr w:type="spellEnd"/>
      <w:r>
        <w:rPr>
          <w:rFonts w:ascii="Times New Roman" w:eastAsiaTheme="minorEastAsia" w:hAnsi="Times New Roman" w:cs="Times New Roman"/>
        </w:rPr>
        <w:t xml:space="preserve"> usporiadanie prioritného frontu po zvýšení priorit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Pokiaľ bude 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vyššia ako priorita usporiadaného predchodcu, alebo sa nestane koreňom </w:t>
      </w:r>
      <w:proofErr w:type="spellStart"/>
      <w:r>
        <w:rPr>
          <w:rFonts w:ascii="Times New Roman" w:eastAsiaTheme="minorEastAsia" w:hAnsi="Times New Roman" w:cs="Times New Roman"/>
        </w:rPr>
        <w:t>binomiálneho</w:t>
      </w:r>
      <w:proofErr w:type="spellEnd"/>
      <w:r>
        <w:rPr>
          <w:rFonts w:ascii="Times New Roman" w:eastAsiaTheme="minorEastAsia" w:hAnsi="Times New Roman" w:cs="Times New Roman"/>
        </w:rPr>
        <w:t xml:space="preserve"> stromu, ktorého je súčasťou, je prvok vymieňaný s jeho usporiadaným predchodcom pomocou metód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swap_with_ordered_ancestor</w:t>
      </w:r>
      <w:proofErr w:type="spellEnd"/>
      <w:r>
        <w:rPr>
          <w:rFonts w:ascii="Times New Roman" w:eastAsiaTheme="minorEastAsia" w:hAnsi="Times New Roman" w:cs="Times New Roman"/>
        </w:rPr>
        <w:t xml:space="preserve">(). Ak je 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vyššia ako priorita </w:t>
      </w:r>
      <w:proofErr w:type="spellStart"/>
      <w:r>
        <w:rPr>
          <w:rFonts w:ascii="Times New Roman" w:eastAsiaTheme="minorEastAsia" w:hAnsi="Times New Roman" w:cs="Times New Roman"/>
        </w:rPr>
        <w:t>minimalného</w:t>
      </w:r>
      <w:proofErr w:type="spellEnd"/>
      <w:r>
        <w:rPr>
          <w:rFonts w:ascii="Times New Roman" w:eastAsiaTheme="minorEastAsia" w:hAnsi="Times New Roman" w:cs="Times New Roman"/>
        </w:rPr>
        <w:t xml:space="preserve"> prvku,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sa nastaví na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55B141CB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priority_was_decreased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metóda, ktorá po znížení priorit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obnoví </w:t>
      </w:r>
      <w:proofErr w:type="spellStart"/>
      <w:r>
        <w:rPr>
          <w:rFonts w:ascii="Times New Roman" w:eastAsiaTheme="minorEastAsia" w:hAnsi="Times New Roman" w:cs="Times New Roman"/>
        </w:rPr>
        <w:t>haldové</w:t>
      </w:r>
      <w:proofErr w:type="spellEnd"/>
      <w:r>
        <w:rPr>
          <w:rFonts w:ascii="Times New Roman" w:eastAsiaTheme="minorEastAsia" w:hAnsi="Times New Roman" w:cs="Times New Roman"/>
        </w:rPr>
        <w:t xml:space="preserve"> usporiadanie prioritného frontu. Pokiaľ je 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menšia ako priorita ľubovoľného prvku, ktorý sa nachádza v pravej chrbtici ľavého potomk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,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vymenený s tým prvkom z pravej chrbtice ľavého potomka, ktorý ma najvyššiu prioritu pomocou metódy </w:t>
      </w:r>
      <w:proofErr w:type="spellStart"/>
      <w:r>
        <w:rPr>
          <w:rFonts w:ascii="Times New Roman" w:eastAsiaTheme="minorEastAsia" w:hAnsi="Times New Roman" w:cs="Times New Roman"/>
        </w:rPr>
        <w:t>swap_with_ordered_ancestor</w:t>
      </w:r>
      <w:proofErr w:type="spellEnd"/>
      <w:r>
        <w:rPr>
          <w:rFonts w:ascii="Times New Roman" w:eastAsiaTheme="minorEastAsia" w:hAnsi="Times New Roman" w:cs="Times New Roman"/>
        </w:rPr>
        <w:t xml:space="preserve">(). Najmenší prvok je možné nájsť pomocou funkcie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find_minimal_son</w:t>
      </w:r>
      <w:proofErr w:type="spellEnd"/>
      <w:r>
        <w:rPr>
          <w:rFonts w:ascii="Times New Roman" w:eastAsiaTheme="minorEastAsia" w:hAnsi="Times New Roman" w:cs="Times New Roman"/>
        </w:rPr>
        <w:t>().</w:t>
      </w:r>
    </w:p>
    <w:p w14:paraId="0C35F5FF" w14:textId="3B91A741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lastRenderedPageBreak/>
        <w:t>PriorityQueueItem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push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(K&amp; priority, T&amp; 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data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pridá do prioritného frontu nový prvok. </w:t>
      </w:r>
      <w:r w:rsidR="005607C1">
        <w:rPr>
          <w:rFonts w:ascii="Times New Roman" w:eastAsiaTheme="minorEastAsia" w:hAnsi="Times New Roman" w:cs="Times New Roman"/>
        </w:rPr>
        <w:t>Prvok je pridaný tak, že je spravodlivo zlúčený s</w:t>
      </w:r>
      <w:r w:rsidR="000C7B78">
        <w:rPr>
          <w:rFonts w:ascii="Times New Roman" w:eastAsiaTheme="minorEastAsia" w:hAnsi="Times New Roman" w:cs="Times New Roman"/>
        </w:rPr>
        <w:t> binárnymi stromami prioritného frontu</w:t>
      </w:r>
      <w:r w:rsidR="005607C1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pomocou </w:t>
      </w:r>
      <w:proofErr w:type="spellStart"/>
      <w:r>
        <w:rPr>
          <w:rFonts w:ascii="Times New Roman" w:eastAsiaTheme="minorEastAsia" w:hAnsi="Times New Roman" w:cs="Times New Roman"/>
        </w:rPr>
        <w:t>metody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consolidate_roo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, kde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</w:t>
      </w:r>
      <w:r w:rsidR="000C7B78">
        <w:rPr>
          <w:rFonts w:ascii="Times New Roman" w:eastAsiaTheme="minorEastAsia" w:hAnsi="Times New Roman" w:cs="Times New Roman"/>
        </w:rPr>
        <w:t xml:space="preserve"> novovytvorený prvok</w:t>
      </w:r>
      <w:r>
        <w:rPr>
          <w:rFonts w:ascii="Times New Roman" w:eastAsiaTheme="minorEastAsia" w:hAnsi="Times New Roman" w:cs="Times New Roman"/>
        </w:rPr>
        <w:t>. Vrátená je adresa vytvoreného prvku.</w:t>
      </w:r>
    </w:p>
    <w:p w14:paraId="0D2AE4AC" w14:textId="23259BF0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PriorityQueueItem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merge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PriorityQueue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other_heap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</w:t>
      </w:r>
      <w:r w:rsidR="002745B3">
        <w:rPr>
          <w:rFonts w:ascii="Times New Roman" w:eastAsiaTheme="minorEastAsia" w:hAnsi="Times New Roman" w:cs="Times New Roman"/>
        </w:rPr>
        <w:t xml:space="preserve"> j</w:t>
      </w:r>
      <w:r>
        <w:rPr>
          <w:rFonts w:ascii="Times New Roman" w:eastAsiaTheme="minorEastAsia" w:hAnsi="Times New Roman" w:cs="Times New Roman"/>
        </w:rPr>
        <w:t xml:space="preserve">ednotlivé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sú spravodlivo </w:t>
      </w:r>
      <w:proofErr w:type="spellStart"/>
      <w:r>
        <w:rPr>
          <w:rFonts w:ascii="Times New Roman" w:eastAsiaTheme="minorEastAsia" w:hAnsi="Times New Roman" w:cs="Times New Roman"/>
        </w:rPr>
        <w:t>zlučené</w:t>
      </w:r>
      <w:proofErr w:type="spellEnd"/>
      <w:r>
        <w:rPr>
          <w:rFonts w:ascii="Times New Roman" w:eastAsiaTheme="minorEastAsia" w:hAnsi="Times New Roman" w:cs="Times New Roman"/>
        </w:rPr>
        <w:t xml:space="preserve"> dohromady pomocou </w:t>
      </w:r>
      <w:proofErr w:type="spellStart"/>
      <w:r>
        <w:rPr>
          <w:rFonts w:ascii="Times New Roman" w:eastAsiaTheme="minorEastAsia" w:hAnsi="Times New Roman" w:cs="Times New Roman"/>
        </w:rPr>
        <w:t>metody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consolidate_roo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, kde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r w:rsidR="001871F5">
        <w:rPr>
          <w:rFonts w:ascii="Times New Roman" w:eastAsiaTheme="minorEastAsia" w:hAnsi="Times New Roman" w:cs="Times New Roman"/>
        </w:rPr>
        <w:t xml:space="preserve">predstavuje </w:t>
      </w:r>
      <w:proofErr w:type="spellStart"/>
      <w:r w:rsidR="001871F5">
        <w:rPr>
          <w:rFonts w:ascii="Times New Roman" w:eastAsiaTheme="minorEastAsia" w:hAnsi="Times New Roman" w:cs="Times New Roman"/>
        </w:rPr>
        <w:t>root</w:t>
      </w:r>
      <w:proofErr w:type="spellEnd"/>
      <w:r w:rsidR="001871F5">
        <w:rPr>
          <w:rFonts w:ascii="Times New Roman" w:eastAsiaTheme="minorEastAsia" w:hAnsi="Times New Roman" w:cs="Times New Roman"/>
        </w:rPr>
        <w:t xml:space="preserve">_ </w:t>
      </w:r>
      <w:proofErr w:type="spellStart"/>
      <w:r w:rsidR="001871F5"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>.</w:t>
      </w:r>
      <w:r w:rsidR="00A87E1F">
        <w:rPr>
          <w:rFonts w:ascii="Times New Roman" w:eastAsiaTheme="minorEastAsia" w:hAnsi="Times New Roman" w:cs="Times New Roman"/>
        </w:rPr>
        <w:t xml:space="preserve"> </w:t>
      </w:r>
      <w:proofErr w:type="spellStart"/>
      <w:r w:rsidR="00A87E1F">
        <w:rPr>
          <w:rFonts w:ascii="Times New Roman" w:eastAsiaTheme="minorEastAsia" w:hAnsi="Times New Roman" w:cs="Times New Roman"/>
        </w:rPr>
        <w:t>Other_heap</w:t>
      </w:r>
      <w:proofErr w:type="spellEnd"/>
      <w:r w:rsidR="00A87E1F">
        <w:rPr>
          <w:rFonts w:ascii="Times New Roman" w:eastAsiaTheme="minorEastAsia" w:hAnsi="Times New Roman" w:cs="Times New Roman"/>
        </w:rPr>
        <w:t xml:space="preserve"> je následne odstránený.</w:t>
      </w:r>
    </w:p>
    <w:p w14:paraId="41935454" w14:textId="65D78FE3" w:rsidR="009264F1" w:rsidRPr="0098047C" w:rsidRDefault="009264F1" w:rsidP="00F5417F">
      <w:pPr>
        <w:pStyle w:val="Nadpis4"/>
        <w:jc w:val="both"/>
        <w:rPr>
          <w:rFonts w:ascii="Times New Roman" w:hAnsi="Times New Roman" w:cs="Times New Roman"/>
        </w:rPr>
      </w:pPr>
      <w:proofErr w:type="spellStart"/>
      <w:r w:rsidRPr="0098047C">
        <w:rPr>
          <w:rFonts w:ascii="Times New Roman" w:hAnsi="Times New Roman" w:cs="Times New Roman"/>
        </w:rPr>
        <w:t>BinomialHeapMultiPass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4C16FD0C" w14:textId="3C8947A3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ktorá rozširuje triedu </w:t>
      </w:r>
      <w:proofErr w:type="spellStart"/>
      <w:r>
        <w:rPr>
          <w:rFonts w:ascii="Times New Roman" w:eastAsiaTheme="minorEastAsia" w:hAnsi="Times New Roman" w:cs="Times New Roman"/>
        </w:rPr>
        <w:t>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 tak, aby používala stratégiu zlučovania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 </w:t>
      </w:r>
      <w:proofErr w:type="spellStart"/>
      <w:r>
        <w:rPr>
          <w:rFonts w:ascii="Times New Roman" w:eastAsiaTheme="minorEastAsia" w:hAnsi="Times New Roman" w:cs="Times New Roman"/>
        </w:rPr>
        <w:t>multipass</w:t>
      </w:r>
      <w:proofErr w:type="spellEnd"/>
      <w:r>
        <w:rPr>
          <w:rFonts w:ascii="Times New Roman" w:eastAsiaTheme="minorEastAsia" w:hAnsi="Times New Roman" w:cs="Times New Roman"/>
        </w:rPr>
        <w:t xml:space="preserve">. Je implementovaná v súbore </w:t>
      </w:r>
      <w:proofErr w:type="spellStart"/>
      <w:r>
        <w:rPr>
          <w:rFonts w:ascii="Times New Roman" w:eastAsiaTheme="minorEastAsia" w:hAnsi="Times New Roman" w:cs="Times New Roman"/>
        </w:rPr>
        <w:t>Binomial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6B1C70E5" w14:textId="59911DAE" w:rsidR="009264F1" w:rsidRPr="0098047C" w:rsidRDefault="009264F1" w:rsidP="00F5417F">
      <w:pPr>
        <w:pStyle w:val="Nadpis4"/>
        <w:jc w:val="both"/>
        <w:rPr>
          <w:rFonts w:ascii="Times New Roman" w:hAnsi="Times New Roman" w:cs="Times New Roman"/>
        </w:rPr>
      </w:pPr>
      <w:proofErr w:type="spellStart"/>
      <w:r w:rsidRPr="0098047C">
        <w:rPr>
          <w:rFonts w:ascii="Times New Roman" w:hAnsi="Times New Roman" w:cs="Times New Roman"/>
        </w:rPr>
        <w:t>BinomialHeapSinglePass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3D2400CB" w14:textId="5A09C7C1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ktorá rozširuje triedu </w:t>
      </w:r>
      <w:proofErr w:type="spellStart"/>
      <w:r>
        <w:rPr>
          <w:rFonts w:ascii="Times New Roman" w:eastAsiaTheme="minorEastAsia" w:hAnsi="Times New Roman" w:cs="Times New Roman"/>
        </w:rPr>
        <w:t>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 tak, aby používala stratégiu zlučovania </w:t>
      </w:r>
      <w:proofErr w:type="spellStart"/>
      <w:r>
        <w:rPr>
          <w:rFonts w:ascii="Times New Roman" w:eastAsiaTheme="minorEastAsia" w:hAnsi="Times New Roman" w:cs="Times New Roman"/>
        </w:rPr>
        <w:t>singlepass</w:t>
      </w:r>
      <w:proofErr w:type="spellEnd"/>
      <w:r>
        <w:rPr>
          <w:rFonts w:ascii="Times New Roman" w:eastAsiaTheme="minorEastAsia" w:hAnsi="Times New Roman" w:cs="Times New Roman"/>
        </w:rPr>
        <w:t xml:space="preserve">. Je implementovaná v súbore </w:t>
      </w:r>
      <w:proofErr w:type="spellStart"/>
      <w:r>
        <w:rPr>
          <w:rFonts w:ascii="Times New Roman" w:eastAsiaTheme="minorEastAsia" w:hAnsi="Times New Roman" w:cs="Times New Roman"/>
        </w:rPr>
        <w:t>Binomial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5F1B12D7" w14:textId="0E653BA1" w:rsidR="009264F1" w:rsidRPr="001E61F3" w:rsidRDefault="009264F1" w:rsidP="00F5417F">
      <w:pPr>
        <w:pStyle w:val="Nadpis3"/>
        <w:jc w:val="both"/>
        <w:rPr>
          <w:rFonts w:ascii="Times New Roman" w:hAnsi="Times New Roman" w:cs="Times New Roman"/>
        </w:rPr>
      </w:pPr>
      <w:bookmarkStart w:id="463" w:name="_Toc68655968"/>
      <w:proofErr w:type="spellStart"/>
      <w:r w:rsidRPr="001E61F3">
        <w:rPr>
          <w:rFonts w:ascii="Times New Roman" w:hAnsi="Times New Roman" w:cs="Times New Roman"/>
        </w:rPr>
        <w:t>FibonacciHeap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  <w:bookmarkEnd w:id="463"/>
    </w:p>
    <w:p w14:paraId="2CAEAA7B" w14:textId="158086B1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implementujúca </w:t>
      </w:r>
      <w:proofErr w:type="spellStart"/>
      <w:r>
        <w:rPr>
          <w:rFonts w:ascii="Times New Roman" w:eastAsiaTheme="minorEastAsia" w:hAnsi="Times New Roman" w:cs="Times New Roman"/>
        </w:rPr>
        <w:t>Fibonacciho</w:t>
      </w:r>
      <w:proofErr w:type="spellEnd"/>
      <w:r>
        <w:rPr>
          <w:rFonts w:ascii="Times New Roman" w:eastAsiaTheme="minorEastAsia" w:hAnsi="Times New Roman" w:cs="Times New Roman"/>
        </w:rPr>
        <w:t xml:space="preserve"> haldu, ktorá rozširuje triedu </w:t>
      </w:r>
      <w:proofErr w:type="spellStart"/>
      <w:r>
        <w:rPr>
          <w:rFonts w:ascii="Times New Roman" w:eastAsiaTheme="minorEastAsia" w:hAnsi="Times New Roman" w:cs="Times New Roman"/>
        </w:rPr>
        <w:t>Lazy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. Prvky </w:t>
      </w:r>
      <w:proofErr w:type="spellStart"/>
      <w:r>
        <w:rPr>
          <w:rFonts w:ascii="Times New Roman" w:eastAsiaTheme="minorEastAsia" w:hAnsi="Times New Roman" w:cs="Times New Roman"/>
        </w:rPr>
        <w:t>binomiálneho</w:t>
      </w:r>
      <w:proofErr w:type="spellEnd"/>
      <w:r>
        <w:rPr>
          <w:rFonts w:ascii="Times New Roman" w:eastAsiaTheme="minorEastAsia" w:hAnsi="Times New Roman" w:cs="Times New Roman"/>
        </w:rPr>
        <w:t xml:space="preserve"> stromu sú tvorené inštanciami triedy </w:t>
      </w:r>
      <w:proofErr w:type="spellStart"/>
      <w:r>
        <w:rPr>
          <w:rFonts w:ascii="Times New Roman" w:eastAsiaTheme="minorEastAsia" w:hAnsi="Times New Roman" w:cs="Times New Roman"/>
        </w:rPr>
        <w:t>FibonacciHeap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. Trieda je implementovaná v súbore </w:t>
      </w:r>
      <w:proofErr w:type="spellStart"/>
      <w:r>
        <w:rPr>
          <w:rFonts w:ascii="Times New Roman" w:eastAsiaTheme="minorEastAsia" w:hAnsi="Times New Roman" w:cs="Times New Roman"/>
        </w:rPr>
        <w:t>FibonacciHeap.h</w:t>
      </w:r>
      <w:proofErr w:type="spellEnd"/>
    </w:p>
    <w:p w14:paraId="7EBC0093" w14:textId="0A8362A4" w:rsidR="006642BA" w:rsidRPr="006642BA" w:rsidRDefault="006642BA" w:rsidP="006642BA">
      <w:pPr>
        <w:pStyle w:val="Nadpis4"/>
        <w:rPr>
          <w:rFonts w:ascii="Times New Roman" w:hAnsi="Times New Roman" w:cs="Times New Roman"/>
        </w:rPr>
      </w:pPr>
      <w:r w:rsidRPr="006642BA">
        <w:rPr>
          <w:rFonts w:ascii="Times New Roman" w:hAnsi="Times New Roman" w:cs="Times New Roman"/>
        </w:rPr>
        <w:lastRenderedPageBreak/>
        <w:t>Diagram triedy</w:t>
      </w:r>
    </w:p>
    <w:p w14:paraId="6D6BF2E2" w14:textId="4C957C35" w:rsidR="006642BA" w:rsidRDefault="006642BA" w:rsidP="006642BA">
      <w:pPr>
        <w:spacing w:line="360" w:lineRule="auto"/>
        <w:ind w:right="16"/>
        <w:jc w:val="center"/>
        <w:rPr>
          <w:rFonts w:ascii="Times New Roman" w:eastAsiaTheme="minorEastAsia" w:hAnsi="Times New Roman" w:cs="Times New Roman"/>
        </w:rPr>
      </w:pPr>
      <w:r>
        <w:rPr>
          <w:noProof/>
        </w:rPr>
        <w:drawing>
          <wp:inline distT="0" distB="0" distL="0" distR="0" wp14:anchorId="1DCAC93C" wp14:editId="0796BD52">
            <wp:extent cx="2238095" cy="3676190"/>
            <wp:effectExtent l="0" t="0" r="0" b="635"/>
            <wp:docPr id="8" name="Obrázo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238095" cy="36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F0B7F" w14:textId="11821973" w:rsidR="009264F1" w:rsidRPr="006642BA" w:rsidRDefault="006642BA" w:rsidP="00BB1939">
      <w:pPr>
        <w:pStyle w:val="Nadpis4"/>
        <w:spacing w:after="0"/>
        <w:rPr>
          <w:rFonts w:ascii="Times New Roman" w:hAnsi="Times New Roman" w:cs="Times New Roman"/>
        </w:rPr>
      </w:pPr>
      <w:r w:rsidRPr="006642BA">
        <w:rPr>
          <w:rFonts w:ascii="Times New Roman" w:hAnsi="Times New Roman" w:cs="Times New Roman"/>
        </w:rPr>
        <w:t>Operácie</w:t>
      </w:r>
    </w:p>
    <w:p w14:paraId="78F8E6AB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priority_was_increased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upraví prioritný front po zvýšení priorit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Ak má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usporiadaného predchodcu a 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vyššia ako priorita jeho usporiadaného predchodcu,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vystrihnutý a pridaný do pravej chrbtice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metódou inštancie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Následne ak je jeho usporiadaný predchodca označený, je nad ním a jeho usporiadanými predchodcami spustená séria rezov pomocou metódy </w:t>
      </w:r>
      <w:proofErr w:type="spellStart"/>
      <w:r>
        <w:rPr>
          <w:rFonts w:ascii="Times New Roman" w:eastAsiaTheme="minorEastAsia" w:hAnsi="Times New Roman" w:cs="Times New Roman"/>
        </w:rPr>
        <w:t>cascading_cu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, inak sa </w:t>
      </w:r>
      <w:proofErr w:type="spellStart"/>
      <w:r>
        <w:rPr>
          <w:rFonts w:ascii="Times New Roman" w:eastAsiaTheme="minorEastAsia" w:hAnsi="Times New Roman" w:cs="Times New Roman"/>
        </w:rPr>
        <w:t>usporidaný</w:t>
      </w:r>
      <w:proofErr w:type="spellEnd"/>
      <w:r>
        <w:rPr>
          <w:rFonts w:ascii="Times New Roman" w:eastAsiaTheme="minorEastAsia" w:hAnsi="Times New Roman" w:cs="Times New Roman"/>
        </w:rPr>
        <w:t xml:space="preserve"> predchodca označí. Ak je 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vyššia ako priorita minimálneho prvku,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sa nastaví na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7FB61EA9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priority_was_decreased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- upraví prioritný front po znížení priorit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Pre každý prvok, ktoré sa nachádzajú na pravej chrbtici ľavého potomk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, ak je priorita prvku vyššia ako 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, prvok osamostatníme a pripojíme do pravej chrbtice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metódou inštancie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Ak je bol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označený, spustíme postupne nad ním a jeho usporiadanými predchodcami sériu </w:t>
      </w:r>
      <w:proofErr w:type="spellStart"/>
      <w:r>
        <w:rPr>
          <w:rFonts w:ascii="Times New Roman" w:eastAsiaTheme="minorEastAsia" w:hAnsi="Times New Roman" w:cs="Times New Roman"/>
        </w:rPr>
        <w:t>rezou</w:t>
      </w:r>
      <w:proofErr w:type="spellEnd"/>
      <w:r>
        <w:rPr>
          <w:rFonts w:ascii="Times New Roman" w:eastAsiaTheme="minorEastAsia" w:hAnsi="Times New Roman" w:cs="Times New Roman"/>
        </w:rPr>
        <w:t xml:space="preserve"> pomocou metódy </w:t>
      </w:r>
      <w:proofErr w:type="spellStart"/>
      <w:r>
        <w:rPr>
          <w:rFonts w:ascii="Times New Roman" w:eastAsiaTheme="minorEastAsia" w:hAnsi="Times New Roman" w:cs="Times New Roman"/>
        </w:rPr>
        <w:t>cascading_cu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08C33302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lastRenderedPageBreak/>
        <w:t>cut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osamostatní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z binárneho stromu funkciou prvku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 xml:space="preserve">() a pridá ju do pravej chrbtice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metódou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Ak mál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usporiadaného predchodcu, je mu znížený stupeň o jeden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43887FB6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cascading_cut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ak je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označený, je osamostatnený a pridaný do pridá ju do pravej chrbtice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>_ metódou inštancie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Následne je zavolaná táto metóda nad jeho usporiadaným predchodcom. Ak prvok nebol označený, je označený a metóda končí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67852B56" w14:textId="0C699F0A" w:rsidR="009264F1" w:rsidRPr="00E32323" w:rsidRDefault="009264F1" w:rsidP="00F5417F">
      <w:pPr>
        <w:pStyle w:val="Nadpis3"/>
        <w:jc w:val="both"/>
        <w:rPr>
          <w:rFonts w:ascii="Times New Roman" w:hAnsi="Times New Roman" w:cs="Times New Roman"/>
        </w:rPr>
      </w:pPr>
      <w:bookmarkStart w:id="464" w:name="_Toc68655969"/>
      <w:proofErr w:type="spellStart"/>
      <w:r w:rsidRPr="00E32323">
        <w:rPr>
          <w:rFonts w:ascii="Times New Roman" w:hAnsi="Times New Roman" w:cs="Times New Roman"/>
        </w:rPr>
        <w:t>RankPairingHeap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  <w:bookmarkEnd w:id="464"/>
    </w:p>
    <w:p w14:paraId="7ADC7B40" w14:textId="4697D424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ktorá implementuje párovaciu haldu na základe priority. Ide o rozšírenie triedy </w:t>
      </w:r>
      <w:proofErr w:type="spellStart"/>
      <w:r>
        <w:rPr>
          <w:rFonts w:ascii="Times New Roman" w:eastAsiaTheme="minorEastAsia" w:hAnsi="Times New Roman" w:cs="Times New Roman"/>
        </w:rPr>
        <w:t>Lazy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.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sú tvorené z inštancií triedy </w:t>
      </w:r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. Trieda je implementovaná v súbore </w:t>
      </w:r>
      <w:proofErr w:type="spellStart"/>
      <w:r>
        <w:rPr>
          <w:rFonts w:ascii="Times New Roman" w:eastAsiaTheme="minorEastAsia" w:hAnsi="Times New Roman" w:cs="Times New Roman"/>
        </w:rPr>
        <w:t>RankPairing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49B24491" w14:textId="5A2A7CC7" w:rsidR="00BB1939" w:rsidRPr="00BB1939" w:rsidRDefault="00BB1939" w:rsidP="00BB1939">
      <w:pPr>
        <w:pStyle w:val="Nadpis4"/>
        <w:rPr>
          <w:rFonts w:ascii="Times New Roman" w:hAnsi="Times New Roman" w:cs="Times New Roman"/>
        </w:rPr>
      </w:pPr>
      <w:r w:rsidRPr="00BB1939">
        <w:rPr>
          <w:rFonts w:ascii="Times New Roman" w:hAnsi="Times New Roman" w:cs="Times New Roman"/>
        </w:rPr>
        <w:t>Diagram triedy</w:t>
      </w:r>
    </w:p>
    <w:p w14:paraId="2B01D0B6" w14:textId="0EC0B225" w:rsidR="00BB1939" w:rsidRPr="00BB1939" w:rsidRDefault="00BB1939" w:rsidP="00BB1939">
      <w:pPr>
        <w:jc w:val="center"/>
      </w:pPr>
      <w:r>
        <w:rPr>
          <w:noProof/>
        </w:rPr>
        <w:drawing>
          <wp:inline distT="0" distB="0" distL="0" distR="0" wp14:anchorId="117EFD27" wp14:editId="4FC26E20">
            <wp:extent cx="2466667" cy="3504762"/>
            <wp:effectExtent l="0" t="0" r="0" b="635"/>
            <wp:docPr id="9" name="Obrázo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466667" cy="3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712D80" w14:textId="7F06C38C" w:rsidR="009264F1" w:rsidRPr="002708A3" w:rsidRDefault="002708A3" w:rsidP="002708A3">
      <w:pPr>
        <w:pStyle w:val="Nadpis4"/>
        <w:spacing w:after="0"/>
        <w:rPr>
          <w:rFonts w:ascii="Times New Roman" w:hAnsi="Times New Roman" w:cs="Times New Roman"/>
        </w:rPr>
      </w:pPr>
      <w:r w:rsidRPr="002708A3">
        <w:rPr>
          <w:rFonts w:ascii="Times New Roman" w:hAnsi="Times New Roman" w:cs="Times New Roman"/>
        </w:rPr>
        <w:lastRenderedPageBreak/>
        <w:t>Operácie</w:t>
      </w:r>
    </w:p>
    <w:p w14:paraId="4BEB6D07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riority_was_increased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- upraví prioritný front po zvýšení priorit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Prvok je vystrihnutý metódou prvku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 xml:space="preserve">() a pridaný do pravej chrbtice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metódou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Stupeň tohto prvku je nastavený o jeden väčší ako stupeň jeho ľavého potomka.  Následne je opravené stupňové pravidlo od priameho predchodcu prvku pomocou metódy inštancie </w:t>
      </w:r>
      <w:proofErr w:type="spellStart"/>
      <w:r>
        <w:rPr>
          <w:rFonts w:ascii="Times New Roman" w:eastAsiaTheme="minorEastAsia" w:hAnsi="Times New Roman" w:cs="Times New Roman"/>
        </w:rPr>
        <w:t>restore_degree_rul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21C2842E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riority_was_decreased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- upraví prioritný front po znížení priorit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Všetky prvky tvoriace pravú chrbticu ľavého potomk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, ktorých priorita je vyššia ako 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, sú vystrihnuté a pripojené k pravej chrbtici atribút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Stupeň tohto prvku je nastavený o jeden väčší ako stupeň jeho ľavého potomka.   Následne je opravené stupňové pravidlo pomocou metódy inštancie </w:t>
      </w:r>
      <w:proofErr w:type="spellStart"/>
      <w:r>
        <w:rPr>
          <w:rFonts w:ascii="Times New Roman" w:eastAsiaTheme="minorEastAsia" w:hAnsi="Times New Roman" w:cs="Times New Roman"/>
        </w:rPr>
        <w:t>restore_degree_rul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, kde parameter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predstavuje priameho predka prvku, ktorý tvoril pôvodného pravého potomka posledného vystrihnutého prvku.</w:t>
      </w:r>
    </w:p>
    <w:p w14:paraId="754E63D2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restore_degree_rul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zabezpečí opravenie stupňového pravidla v prioritnom fronte. Nuloví potomkovia majú stupeň -1. Ak je prvok koreňom, je mu nastavený stupeň o jeden vyšší ako stupeň ľavého potomka a metóda končí. Majme premennú stupeň. Ak je rozdiel medzi stupňami ľavého a pravého potomka väčší ako jeden, táto premenná sa nastaví na väčší z týchto dvoch stupňov, inak sa nastaví na hodnotu o jeden väčšiu ako väčší z týchto dvoch stupňov. Ak je stupeň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menší ako premenná stupeň, metóda končí. Inak je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nastavený stupeň rovný premennej stupeň a metóda je zavolaná nad priamym predchodcom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5B58557D" w14:textId="237AD174" w:rsidR="009264F1" w:rsidRPr="001A7182" w:rsidRDefault="009264F1" w:rsidP="00F5417F">
      <w:pPr>
        <w:pStyle w:val="Nadpis3"/>
        <w:jc w:val="both"/>
        <w:rPr>
          <w:rFonts w:ascii="Times New Roman" w:hAnsi="Times New Roman" w:cs="Times New Roman"/>
        </w:rPr>
      </w:pPr>
      <w:bookmarkStart w:id="465" w:name="_Toc68655970"/>
      <w:proofErr w:type="spellStart"/>
      <w:r w:rsidRPr="001A7182">
        <w:rPr>
          <w:rFonts w:ascii="Times New Roman" w:hAnsi="Times New Roman" w:cs="Times New Roman"/>
        </w:rPr>
        <w:t>PairingHeap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  <w:bookmarkEnd w:id="465"/>
    </w:p>
    <w:p w14:paraId="66D49352" w14:textId="45FD730C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Abstraktná generická trieda implementujúca párovaciu haldu. Ide o potomka triedy </w:t>
      </w:r>
      <w:proofErr w:type="spellStart"/>
      <w:r>
        <w:rPr>
          <w:rFonts w:ascii="Times New Roman" w:eastAsiaTheme="minorEastAsia" w:hAnsi="Times New Roman" w:cs="Times New Roman"/>
        </w:rPr>
        <w:t>Lazy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, kde je poľavené pravidlo párovania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 rovnakého stupňa. Prvky binárneho stromu sú tvorené inštanciami triedy </w:t>
      </w:r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. Je implementovaná v súbore </w:t>
      </w:r>
      <w:proofErr w:type="spellStart"/>
      <w:r>
        <w:rPr>
          <w:rFonts w:ascii="Times New Roman" w:eastAsiaTheme="minorEastAsia" w:hAnsi="Times New Roman" w:cs="Times New Roman"/>
        </w:rPr>
        <w:t>Pairing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042494BF" w14:textId="32E71D6C" w:rsidR="009264F1" w:rsidRPr="002708A3" w:rsidRDefault="002708A3" w:rsidP="002708A3">
      <w:pPr>
        <w:pStyle w:val="Nadpis4"/>
        <w:spacing w:after="0"/>
        <w:rPr>
          <w:rFonts w:ascii="Times New Roman" w:hAnsi="Times New Roman" w:cs="Times New Roman"/>
        </w:rPr>
      </w:pPr>
      <w:r w:rsidRPr="002708A3">
        <w:rPr>
          <w:rFonts w:ascii="Times New Roman" w:hAnsi="Times New Roman" w:cs="Times New Roman"/>
        </w:rPr>
        <w:lastRenderedPageBreak/>
        <w:t>Operácie</w:t>
      </w:r>
    </w:p>
    <w:p w14:paraId="0A6B22B4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riority_was_increased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 –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vystrihnutý metódou prvku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 xml:space="preserve">() a spojený s atribútom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funkciou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Prvok vzniknutý  spojením je nastavený ako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4B1F1986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riority_was_decreased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zapamätá sa priamy predchodc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,  prvok je vystrihnutý a z jeho ľavého potomka sa stane jeho pravý potomok. Z pravej chrbtice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vytvorený binárny strom tým, že je zavolaná funkcia inštancie </w:t>
      </w:r>
      <w:proofErr w:type="spellStart"/>
      <w:r>
        <w:rPr>
          <w:rFonts w:ascii="Times New Roman" w:eastAsiaTheme="minorEastAsia" w:hAnsi="Times New Roman" w:cs="Times New Roman"/>
        </w:rPr>
        <w:t>consolidat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 a vytvorený prvok je pripojený na predchádzajúce miesto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7161D5F3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riorityQueueItem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ush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(K&amp; priority, T&amp;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data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je vytvorený nový prvok s atribútmi priority a </w:t>
      </w:r>
      <w:proofErr w:type="spellStart"/>
      <w:r>
        <w:rPr>
          <w:rFonts w:ascii="Times New Roman" w:eastAsiaTheme="minorEastAsia" w:hAnsi="Times New Roman" w:cs="Times New Roman"/>
        </w:rPr>
        <w:t>data</w:t>
      </w:r>
      <w:proofErr w:type="spellEnd"/>
      <w:r>
        <w:rPr>
          <w:rFonts w:ascii="Times New Roman" w:eastAsiaTheme="minorEastAsia" w:hAnsi="Times New Roman" w:cs="Times New Roman"/>
        </w:rPr>
        <w:t xml:space="preserve">. Ak je nastavený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, tento prvok je s ním spojený funkciou prvku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 a spojený prvok je nastavený ako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. Inak je prvok nastavený ako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>_. Zväčší sa počet prvok o jeden.</w:t>
      </w:r>
    </w:p>
    <w:p w14:paraId="5159D06D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merg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riorityQueu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other_heap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- sú prepojené atribúty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oboch prioritných frontov pomocou metódy prvku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Vzniknutý prvok je nastavený ako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inštancie, zvýši sa veľkosť prvkov o počet prvkov 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. Sú vynulované atribúty 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 a prioritný front je vymazaný.</w:t>
      </w:r>
    </w:p>
    <w:p w14:paraId="7D9DCDD2" w14:textId="793C22DB" w:rsidR="009264F1" w:rsidRPr="00C87460" w:rsidRDefault="009264F1" w:rsidP="00F5417F">
      <w:pPr>
        <w:pStyle w:val="Nadpis4"/>
        <w:jc w:val="both"/>
        <w:rPr>
          <w:rFonts w:ascii="Times New Roman" w:hAnsi="Times New Roman" w:cs="Times New Roman"/>
        </w:rPr>
      </w:pPr>
      <w:proofErr w:type="spellStart"/>
      <w:r w:rsidRPr="00C87460">
        <w:rPr>
          <w:rFonts w:ascii="Times New Roman" w:hAnsi="Times New Roman" w:cs="Times New Roman"/>
        </w:rPr>
        <w:t>PairingHeapTwoPass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29EDE488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Implementácia párovacej haldy zlučovacou metódou </w:t>
      </w:r>
      <w:proofErr w:type="spellStart"/>
      <w:r>
        <w:rPr>
          <w:rFonts w:ascii="Times New Roman" w:eastAsiaTheme="minorEastAsia" w:hAnsi="Times New Roman" w:cs="Times New Roman"/>
        </w:rPr>
        <w:t>twopass</w:t>
      </w:r>
      <w:proofErr w:type="spellEnd"/>
      <w:r>
        <w:rPr>
          <w:rFonts w:ascii="Times New Roman" w:eastAsiaTheme="minorEastAsia" w:hAnsi="Times New Roman" w:cs="Times New Roman"/>
        </w:rPr>
        <w:t xml:space="preserve">. Trieda je implementovaná v súbore </w:t>
      </w:r>
      <w:proofErr w:type="spellStart"/>
      <w:r>
        <w:rPr>
          <w:rFonts w:ascii="Times New Roman" w:eastAsiaTheme="minorEastAsia" w:hAnsi="Times New Roman" w:cs="Times New Roman"/>
        </w:rPr>
        <w:t>Pairing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2664F6F8" w14:textId="24FE2D02" w:rsidR="009264F1" w:rsidRPr="008A337D" w:rsidRDefault="009264F1" w:rsidP="008A337D">
      <w:pPr>
        <w:spacing w:after="120" w:line="360" w:lineRule="auto"/>
        <w:ind w:right="17" w:firstLine="0"/>
        <w:jc w:val="both"/>
        <w:rPr>
          <w:rFonts w:ascii="Times New Roman" w:eastAsiaTheme="minorEastAsia" w:hAnsi="Times New Roman" w:cs="Times New Roman"/>
          <w:b/>
          <w:bCs/>
        </w:rPr>
      </w:pPr>
      <w:r w:rsidRPr="008A337D">
        <w:rPr>
          <w:rFonts w:ascii="Times New Roman" w:eastAsiaTheme="minorEastAsia" w:hAnsi="Times New Roman" w:cs="Times New Roman"/>
          <w:b/>
          <w:bCs/>
        </w:rPr>
        <w:t>Metódy</w:t>
      </w:r>
      <w:r w:rsidR="008A337D" w:rsidRPr="008A337D">
        <w:rPr>
          <w:rFonts w:ascii="Times New Roman" w:eastAsiaTheme="minorEastAsia" w:hAnsi="Times New Roman" w:cs="Times New Roman"/>
          <w:b/>
          <w:bCs/>
        </w:rPr>
        <w:t xml:space="preserve"> a</w:t>
      </w:r>
      <w:r w:rsidRPr="008A337D">
        <w:rPr>
          <w:rFonts w:ascii="Times New Roman" w:eastAsiaTheme="minorEastAsia" w:hAnsi="Times New Roman" w:cs="Times New Roman"/>
          <w:b/>
          <w:bCs/>
        </w:rPr>
        <w:t xml:space="preserve"> funkcie:</w:t>
      </w:r>
    </w:p>
    <w:p w14:paraId="0A635F77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>
        <w:rPr>
          <w:rFonts w:ascii="Times New Roman" w:eastAsiaTheme="minorEastAsia" w:hAnsi="Times New Roman" w:cs="Times New Roman"/>
        </w:rPr>
        <w:t>consolidat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>
        <w:rPr>
          <w:rFonts w:ascii="Times New Roman" w:eastAsiaTheme="minorEastAsia" w:hAnsi="Times New Roman" w:cs="Times New Roman"/>
        </w:rPr>
        <w:t xml:space="preserve">*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 – vytvorí z pravej chrbtice prvku binárny strom, ktorý dodržuje </w:t>
      </w:r>
      <w:proofErr w:type="spellStart"/>
      <w:r>
        <w:rPr>
          <w:rFonts w:ascii="Times New Roman" w:eastAsiaTheme="minorEastAsia" w:hAnsi="Times New Roman" w:cs="Times New Roman"/>
        </w:rPr>
        <w:t>haldové</w:t>
      </w:r>
      <w:proofErr w:type="spellEnd"/>
      <w:r>
        <w:rPr>
          <w:rFonts w:ascii="Times New Roman" w:eastAsiaTheme="minorEastAsia" w:hAnsi="Times New Roman" w:cs="Times New Roman"/>
        </w:rPr>
        <w:t xml:space="preserve"> usporiadanie. Každé dva prvky v pravej chrbtici sú navzájom prepojené </w:t>
      </w:r>
      <w:proofErr w:type="spellStart"/>
      <w:r>
        <w:rPr>
          <w:rFonts w:ascii="Times New Roman" w:eastAsiaTheme="minorEastAsia" w:hAnsi="Times New Roman" w:cs="Times New Roman"/>
        </w:rPr>
        <w:t>metodou</w:t>
      </w:r>
      <w:proofErr w:type="spellEnd"/>
      <w:r>
        <w:rPr>
          <w:rFonts w:ascii="Times New Roman" w:eastAsiaTheme="minorEastAsia" w:hAnsi="Times New Roman" w:cs="Times New Roman"/>
        </w:rPr>
        <w:t xml:space="preserve"> prvku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>) a vzniknutý prvok je pridaný do zásobníka. Následne sa postupne prvky v zásobníku vyberajú a spájajú dohromady. Vrátený je koreň vytvoreného binárneho stromu.</w:t>
      </w:r>
    </w:p>
    <w:p w14:paraId="215203C4" w14:textId="373796DA" w:rsidR="009264F1" w:rsidRPr="00C87460" w:rsidRDefault="009264F1" w:rsidP="00F5417F">
      <w:pPr>
        <w:pStyle w:val="Nadpis4"/>
        <w:jc w:val="both"/>
        <w:rPr>
          <w:rFonts w:ascii="Times New Roman" w:hAnsi="Times New Roman" w:cs="Times New Roman"/>
        </w:rPr>
      </w:pPr>
      <w:proofErr w:type="spellStart"/>
      <w:r w:rsidRPr="00C87460">
        <w:rPr>
          <w:rFonts w:ascii="Times New Roman" w:hAnsi="Times New Roman" w:cs="Times New Roman"/>
        </w:rPr>
        <w:lastRenderedPageBreak/>
        <w:t>PairingHeapMultiPass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62673E22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Implementácia párovacej haldy zlučovacou metódou </w:t>
      </w:r>
      <w:proofErr w:type="spellStart"/>
      <w:r>
        <w:rPr>
          <w:rFonts w:ascii="Times New Roman" w:eastAsiaTheme="minorEastAsia" w:hAnsi="Times New Roman" w:cs="Times New Roman"/>
        </w:rPr>
        <w:t>multipass</w:t>
      </w:r>
      <w:proofErr w:type="spellEnd"/>
      <w:r>
        <w:rPr>
          <w:rFonts w:ascii="Times New Roman" w:eastAsiaTheme="minorEastAsia" w:hAnsi="Times New Roman" w:cs="Times New Roman"/>
        </w:rPr>
        <w:t xml:space="preserve">. Trieda je implementovaná v súbore </w:t>
      </w:r>
      <w:proofErr w:type="spellStart"/>
      <w:r>
        <w:rPr>
          <w:rFonts w:ascii="Times New Roman" w:eastAsiaTheme="minorEastAsia" w:hAnsi="Times New Roman" w:cs="Times New Roman"/>
        </w:rPr>
        <w:t>Pairing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2DC78694" w14:textId="32D08D7A" w:rsidR="009264F1" w:rsidRPr="008A337D" w:rsidRDefault="009264F1" w:rsidP="008A337D">
      <w:pPr>
        <w:spacing w:after="120" w:line="360" w:lineRule="auto"/>
        <w:ind w:right="17" w:firstLine="0"/>
        <w:jc w:val="both"/>
        <w:rPr>
          <w:rFonts w:ascii="Times New Roman" w:eastAsiaTheme="minorEastAsia" w:hAnsi="Times New Roman" w:cs="Times New Roman"/>
          <w:b/>
          <w:bCs/>
        </w:rPr>
      </w:pPr>
      <w:r w:rsidRPr="008A337D">
        <w:rPr>
          <w:rFonts w:ascii="Times New Roman" w:eastAsiaTheme="minorEastAsia" w:hAnsi="Times New Roman" w:cs="Times New Roman"/>
          <w:b/>
          <w:bCs/>
        </w:rPr>
        <w:t>Metódy</w:t>
      </w:r>
      <w:r w:rsidR="008A337D" w:rsidRPr="008A337D">
        <w:rPr>
          <w:rFonts w:ascii="Times New Roman" w:eastAsiaTheme="minorEastAsia" w:hAnsi="Times New Roman" w:cs="Times New Roman"/>
          <w:b/>
          <w:bCs/>
        </w:rPr>
        <w:t xml:space="preserve"> a</w:t>
      </w:r>
      <w:r w:rsidRPr="008A337D">
        <w:rPr>
          <w:rFonts w:ascii="Times New Roman" w:eastAsiaTheme="minorEastAsia" w:hAnsi="Times New Roman" w:cs="Times New Roman"/>
          <w:b/>
          <w:bCs/>
        </w:rPr>
        <w:t xml:space="preserve"> funkcie:</w:t>
      </w:r>
    </w:p>
    <w:p w14:paraId="70CAAC8C" w14:textId="5BB953E2" w:rsidR="009264F1" w:rsidRPr="003D68C3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>
        <w:rPr>
          <w:rFonts w:ascii="Times New Roman" w:eastAsiaTheme="minorEastAsia" w:hAnsi="Times New Roman" w:cs="Times New Roman"/>
        </w:rPr>
        <w:t>consolidat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>
        <w:rPr>
          <w:rFonts w:ascii="Times New Roman" w:eastAsiaTheme="minorEastAsia" w:hAnsi="Times New Roman" w:cs="Times New Roman"/>
        </w:rPr>
        <w:t xml:space="preserve">*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 – vytvorí z pravej chrbtice prvku binárny strom, ktorý dodržuje </w:t>
      </w:r>
      <w:proofErr w:type="spellStart"/>
      <w:r>
        <w:rPr>
          <w:rFonts w:ascii="Times New Roman" w:eastAsiaTheme="minorEastAsia" w:hAnsi="Times New Roman" w:cs="Times New Roman"/>
        </w:rPr>
        <w:t>haldové</w:t>
      </w:r>
      <w:proofErr w:type="spellEnd"/>
      <w:r>
        <w:rPr>
          <w:rFonts w:ascii="Times New Roman" w:eastAsiaTheme="minorEastAsia" w:hAnsi="Times New Roman" w:cs="Times New Roman"/>
        </w:rPr>
        <w:t xml:space="preserve"> usporiadanie. Každé dva prvky v pravej chrbtici sú navzájom prepojené </w:t>
      </w:r>
      <w:proofErr w:type="spellStart"/>
      <w:r>
        <w:rPr>
          <w:rFonts w:ascii="Times New Roman" w:eastAsiaTheme="minorEastAsia" w:hAnsi="Times New Roman" w:cs="Times New Roman"/>
        </w:rPr>
        <w:t>metodou</w:t>
      </w:r>
      <w:proofErr w:type="spellEnd"/>
      <w:r>
        <w:rPr>
          <w:rFonts w:ascii="Times New Roman" w:eastAsiaTheme="minorEastAsia" w:hAnsi="Times New Roman" w:cs="Times New Roman"/>
        </w:rPr>
        <w:t xml:space="preserve"> prvku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 a vzniknutý prvok je pridaný </w:t>
      </w:r>
      <w:proofErr w:type="spellStart"/>
      <w:r>
        <w:rPr>
          <w:rFonts w:ascii="Times New Roman" w:eastAsiaTheme="minorEastAsia" w:hAnsi="Times New Roman" w:cs="Times New Roman"/>
        </w:rPr>
        <w:t>dofrontu</w:t>
      </w:r>
      <w:proofErr w:type="spellEnd"/>
      <w:r>
        <w:rPr>
          <w:rFonts w:ascii="Times New Roman" w:eastAsiaTheme="minorEastAsia" w:hAnsi="Times New Roman" w:cs="Times New Roman"/>
        </w:rPr>
        <w:t>. Následne sa postupne prvky  z frontu vyberajú a spájajú dohromady vzniknutý prvok je zaradený na koniec frontu, pokiaľ sa vo fronte nenachádza jediný prvok. Vrátený je koreň vytvoreného binárneho stromu.</w:t>
      </w:r>
    </w:p>
    <w:p w14:paraId="2A4A6468" w14:textId="24421BC6" w:rsidR="009264F1" w:rsidRPr="003D68C3" w:rsidRDefault="009264F1" w:rsidP="00F5417F">
      <w:pPr>
        <w:pStyle w:val="Nadpis1"/>
        <w:jc w:val="both"/>
        <w:rPr>
          <w:rFonts w:ascii="Times New Roman" w:hAnsi="Times New Roman" w:cs="Times New Roman"/>
        </w:rPr>
      </w:pPr>
      <w:bookmarkStart w:id="466" w:name="_Toc68655971"/>
      <w:del w:id="467" w:author="Pavol Šurin" w:date="2021-04-13T09:53:00Z">
        <w:r w:rsidRPr="003D68C3" w:rsidDel="00F64199">
          <w:rPr>
            <w:rFonts w:ascii="Times New Roman" w:hAnsi="Times New Roman" w:cs="Times New Roman"/>
          </w:rPr>
          <w:delText>Návrh testov pre overenie výkonnosti implementácií prioritných frontov</w:delText>
        </w:r>
      </w:del>
      <w:bookmarkEnd w:id="466"/>
      <w:ins w:id="468" w:author="Pavol Šurin" w:date="2021-04-13T09:53:00Z">
        <w:r w:rsidR="00F64199">
          <w:rPr>
            <w:rFonts w:ascii="Times New Roman" w:hAnsi="Times New Roman" w:cs="Times New Roman"/>
          </w:rPr>
          <w:t>Testy</w:t>
        </w:r>
      </w:ins>
    </w:p>
    <w:p w14:paraId="02FAB2D7" w14:textId="0C133AB8" w:rsidR="009264F1" w:rsidRDefault="009264F1" w:rsidP="00F57BB1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  <w:pPrChange w:id="469" w:author="Pavol Šurin" w:date="2021-04-13T13:30:00Z">
          <w:pPr>
            <w:spacing w:line="360" w:lineRule="auto"/>
            <w:ind w:right="16"/>
            <w:jc w:val="both"/>
          </w:pPr>
        </w:pPrChange>
      </w:pPr>
      <w:r w:rsidRPr="003D68C3">
        <w:rPr>
          <w:rFonts w:ascii="Times New Roman" w:eastAsiaTheme="minorEastAsia" w:hAnsi="Times New Roman" w:cs="Times New Roman"/>
        </w:rPr>
        <w:t>V tejto časti navrhneme</w:t>
      </w:r>
      <w:ins w:id="470" w:author="Pavol Šurin" w:date="2021-04-13T10:05:00Z">
        <w:r w:rsidR="00C541A6">
          <w:rPr>
            <w:rFonts w:ascii="Times New Roman" w:eastAsiaTheme="minorEastAsia" w:hAnsi="Times New Roman" w:cs="Times New Roman"/>
          </w:rPr>
          <w:t xml:space="preserve"> a vykonáme</w:t>
        </w:r>
      </w:ins>
      <w:r w:rsidRPr="003D68C3">
        <w:rPr>
          <w:rFonts w:ascii="Times New Roman" w:eastAsiaTheme="minorEastAsia" w:hAnsi="Times New Roman" w:cs="Times New Roman"/>
        </w:rPr>
        <w:t xml:space="preserve"> sady testov, pomocou ktorých bude možné overiť efektívnosť implementácie prioritných frontov</w:t>
      </w:r>
      <w:del w:id="471" w:author="Pavol Šurin" w:date="2021-04-13T10:06:00Z">
        <w:r w:rsidRPr="003D68C3" w:rsidDel="00C541A6">
          <w:rPr>
            <w:rFonts w:ascii="Times New Roman" w:eastAsiaTheme="minorEastAsia" w:hAnsi="Times New Roman" w:cs="Times New Roman"/>
          </w:rPr>
          <w:delText>. Tieto testy budú navrhnuté tak, aby simulovali praktické použitie prioritných frontov</w:delText>
        </w:r>
      </w:del>
      <w:r w:rsidRPr="003D68C3">
        <w:rPr>
          <w:rFonts w:ascii="Times New Roman" w:eastAsiaTheme="minorEastAsia" w:hAnsi="Times New Roman" w:cs="Times New Roman"/>
        </w:rPr>
        <w:t>.</w:t>
      </w:r>
    </w:p>
    <w:p w14:paraId="6AE24787" w14:textId="5BE0C7A1" w:rsidR="000B7B59" w:rsidRDefault="002526EB" w:rsidP="00F57BB1">
      <w:pPr>
        <w:spacing w:after="0" w:line="360" w:lineRule="auto"/>
        <w:ind w:right="16"/>
        <w:jc w:val="both"/>
        <w:rPr>
          <w:rFonts w:ascii="Times New Roman" w:eastAsiaTheme="minorEastAsia" w:hAnsi="Times New Roman" w:cs="Times New Roman"/>
        </w:rPr>
        <w:pPrChange w:id="472" w:author="Pavol Šurin" w:date="2021-04-13T13:30:00Z">
          <w:pPr>
            <w:spacing w:after="0" w:line="360" w:lineRule="auto"/>
            <w:ind w:right="16"/>
            <w:jc w:val="both"/>
          </w:pPr>
        </w:pPrChange>
      </w:pPr>
      <w:r>
        <w:rPr>
          <w:rFonts w:ascii="Times New Roman" w:eastAsiaTheme="minorEastAsia" w:hAnsi="Times New Roman" w:cs="Times New Roman"/>
        </w:rPr>
        <w:t>Nad prioritnými frontami sú definované nasledovné operácie:</w:t>
      </w:r>
    </w:p>
    <w:p w14:paraId="5957555C" w14:textId="20A0B577" w:rsidR="002526EB" w:rsidRDefault="00C30B46" w:rsidP="00F57BB1">
      <w:pPr>
        <w:spacing w:after="0" w:line="360" w:lineRule="auto"/>
        <w:ind w:right="16"/>
        <w:jc w:val="both"/>
        <w:rPr>
          <w:rFonts w:ascii="Times New Roman" w:eastAsiaTheme="minorEastAsia" w:hAnsi="Times New Roman" w:cs="Times New Roman"/>
        </w:rPr>
        <w:pPrChange w:id="473" w:author="Pavol Šurin" w:date="2021-04-13T13:30:00Z">
          <w:pPr>
            <w:spacing w:after="0" w:line="360" w:lineRule="auto"/>
            <w:ind w:right="16"/>
            <w:jc w:val="both"/>
          </w:pPr>
        </w:pPrChange>
      </w:pPr>
      <w:r w:rsidRPr="00822D4E">
        <w:rPr>
          <w:rFonts w:ascii="Times New Roman" w:eastAsiaTheme="minorEastAsia" w:hAnsi="Times New Roman" w:cs="Times New Roman"/>
          <w:b/>
          <w:bCs/>
        </w:rPr>
        <w:t>v</w:t>
      </w:r>
      <w:r w:rsidR="002526EB" w:rsidRPr="00822D4E">
        <w:rPr>
          <w:rFonts w:ascii="Times New Roman" w:eastAsiaTheme="minorEastAsia" w:hAnsi="Times New Roman" w:cs="Times New Roman"/>
          <w:b/>
          <w:bCs/>
        </w:rPr>
        <w:t>lož</w:t>
      </w:r>
      <w:r w:rsidRPr="00822D4E">
        <w:rPr>
          <w:rFonts w:ascii="Times New Roman" w:eastAsiaTheme="minorEastAsia" w:hAnsi="Times New Roman" w:cs="Times New Roman"/>
          <w:b/>
          <w:bCs/>
        </w:rPr>
        <w:t>(</w:t>
      </w:r>
      <w:r w:rsidR="00ED5571" w:rsidRPr="00822D4E">
        <w:rPr>
          <w:rFonts w:ascii="Times New Roman" w:eastAsiaTheme="minorEastAsia" w:hAnsi="Times New Roman" w:cs="Times New Roman"/>
          <w:b/>
          <w:bCs/>
        </w:rPr>
        <w:t>K, X</w:t>
      </w:r>
      <w:r w:rsidR="00CA1D42" w:rsidRPr="00822D4E">
        <w:rPr>
          <w:rFonts w:ascii="Times New Roman" w:eastAsiaTheme="minorEastAsia" w:hAnsi="Times New Roman" w:cs="Times New Roman"/>
          <w:b/>
          <w:bCs/>
        </w:rPr>
        <w:t>, I</w:t>
      </w:r>
      <w:r w:rsidRPr="00822D4E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do všetkých prioritných frontov </w:t>
      </w:r>
      <w:r w:rsidR="00ED5571">
        <w:rPr>
          <w:rFonts w:ascii="Times New Roman" w:eastAsiaTheme="minorEastAsia" w:hAnsi="Times New Roman" w:cs="Times New Roman"/>
        </w:rPr>
        <w:t>vloží prvok X s prioritou K</w:t>
      </w:r>
      <w:r w:rsidR="00CA1D42">
        <w:rPr>
          <w:rFonts w:ascii="Times New Roman" w:eastAsiaTheme="minorEastAsia" w:hAnsi="Times New Roman" w:cs="Times New Roman"/>
        </w:rPr>
        <w:t> a identifikátorom I</w:t>
      </w:r>
    </w:p>
    <w:p w14:paraId="2532FC6A" w14:textId="4BD80917" w:rsidR="00ED5571" w:rsidDel="00C541A6" w:rsidRDefault="00ED5571" w:rsidP="00F57BB1">
      <w:pPr>
        <w:spacing w:after="0" w:line="360" w:lineRule="auto"/>
        <w:ind w:right="16"/>
        <w:jc w:val="both"/>
        <w:rPr>
          <w:del w:id="474" w:author="Pavol Šurin" w:date="2021-04-13T10:06:00Z"/>
          <w:rFonts w:ascii="Times New Roman" w:eastAsiaTheme="minorEastAsia" w:hAnsi="Times New Roman" w:cs="Times New Roman"/>
        </w:rPr>
        <w:pPrChange w:id="475" w:author="Pavol Šurin" w:date="2021-04-13T13:30:00Z">
          <w:pPr>
            <w:spacing w:after="0" w:line="360" w:lineRule="auto"/>
            <w:ind w:right="16"/>
            <w:jc w:val="both"/>
          </w:pPr>
        </w:pPrChange>
      </w:pPr>
      <w:r w:rsidRPr="00822D4E">
        <w:rPr>
          <w:rFonts w:ascii="Times New Roman" w:eastAsiaTheme="minorEastAsia" w:hAnsi="Times New Roman" w:cs="Times New Roman"/>
          <w:b/>
          <w:bCs/>
        </w:rPr>
        <w:t>vyber</w:t>
      </w:r>
      <w:ins w:id="476" w:author="Pavol Šurin" w:date="2021-04-13T10:06:00Z">
        <w:r w:rsidR="00C541A6">
          <w:rPr>
            <w:rFonts w:ascii="Times New Roman" w:eastAsiaTheme="minorEastAsia" w:hAnsi="Times New Roman" w:cs="Times New Roman"/>
            <w:b/>
            <w:bCs/>
          </w:rPr>
          <w:t xml:space="preserve"> minimum</w:t>
        </w:r>
      </w:ins>
      <w:r w:rsidRPr="00822D4E">
        <w:rPr>
          <w:rFonts w:ascii="Times New Roman" w:eastAsiaTheme="minorEastAsia" w:hAnsi="Times New Roman" w:cs="Times New Roman"/>
          <w:b/>
          <w:bCs/>
        </w:rPr>
        <w:t>()</w:t>
      </w:r>
      <w:r>
        <w:rPr>
          <w:rFonts w:ascii="Times New Roman" w:eastAsiaTheme="minorEastAsia" w:hAnsi="Times New Roman" w:cs="Times New Roman"/>
        </w:rPr>
        <w:t xml:space="preserve"> – vyberie</w:t>
      </w:r>
      <w:ins w:id="477" w:author="Pavol Šurin" w:date="2021-04-13T10:06:00Z">
        <w:r w:rsidR="00C541A6">
          <w:rPr>
            <w:rFonts w:ascii="Times New Roman" w:eastAsiaTheme="minorEastAsia" w:hAnsi="Times New Roman" w:cs="Times New Roman"/>
          </w:rPr>
          <w:t xml:space="preserve"> a odstráni</w:t>
        </w:r>
      </w:ins>
      <w:r>
        <w:rPr>
          <w:rFonts w:ascii="Times New Roman" w:eastAsiaTheme="minorEastAsia" w:hAnsi="Times New Roman" w:cs="Times New Roman"/>
        </w:rPr>
        <w:t xml:space="preserve"> zo všetkých prioritných frontov prvok s najvyššou prioritou</w:t>
      </w:r>
    </w:p>
    <w:p w14:paraId="351C5D8F" w14:textId="0071AD39" w:rsidR="00ED5571" w:rsidDel="00C541A6" w:rsidRDefault="000C3AF7" w:rsidP="00F57BB1">
      <w:pPr>
        <w:spacing w:after="0" w:line="360" w:lineRule="auto"/>
        <w:ind w:right="16"/>
        <w:jc w:val="both"/>
        <w:rPr>
          <w:del w:id="478" w:author="Pavol Šurin" w:date="2021-04-13T10:06:00Z"/>
          <w:rFonts w:ascii="Times New Roman" w:eastAsiaTheme="minorEastAsia" w:hAnsi="Times New Roman" w:cs="Times New Roman"/>
        </w:rPr>
        <w:pPrChange w:id="479" w:author="Pavol Šurin" w:date="2021-04-13T13:30:00Z">
          <w:pPr>
            <w:spacing w:after="0" w:line="360" w:lineRule="auto"/>
            <w:ind w:right="16"/>
            <w:jc w:val="both"/>
          </w:pPr>
        </w:pPrChange>
      </w:pPr>
      <w:del w:id="480" w:author="Pavol Šurin" w:date="2021-04-13T10:06:00Z">
        <w:r w:rsidRPr="00822D4E" w:rsidDel="00C541A6">
          <w:rPr>
            <w:rFonts w:ascii="Times New Roman" w:eastAsiaTheme="minorEastAsia" w:hAnsi="Times New Roman" w:cs="Times New Roman"/>
            <w:b/>
            <w:bCs/>
          </w:rPr>
          <w:delText>nájdi minimum()</w:delText>
        </w:r>
        <w:r w:rsidDel="00C541A6">
          <w:rPr>
            <w:rFonts w:ascii="Times New Roman" w:eastAsiaTheme="minorEastAsia" w:hAnsi="Times New Roman" w:cs="Times New Roman"/>
          </w:rPr>
          <w:delText xml:space="preserve"> – vráti zo všetkých prioritných frontov prvok s najvyššou prioritou</w:delText>
        </w:r>
      </w:del>
    </w:p>
    <w:p w14:paraId="484EF8BE" w14:textId="2CACB496" w:rsidR="000C3AF7" w:rsidRDefault="00B37C2A" w:rsidP="00F57BB1">
      <w:pPr>
        <w:spacing w:after="0" w:line="360" w:lineRule="auto"/>
        <w:ind w:right="16"/>
        <w:jc w:val="both"/>
        <w:rPr>
          <w:rFonts w:ascii="Times New Roman" w:eastAsiaTheme="minorEastAsia" w:hAnsi="Times New Roman" w:cs="Times New Roman"/>
        </w:rPr>
        <w:pPrChange w:id="481" w:author="Pavol Šurin" w:date="2021-04-13T13:30:00Z">
          <w:pPr>
            <w:spacing w:after="0" w:line="360" w:lineRule="auto"/>
            <w:ind w:right="16"/>
            <w:jc w:val="both"/>
          </w:pPr>
        </w:pPrChange>
      </w:pPr>
      <w:del w:id="482" w:author="Pavol Šurin" w:date="2021-04-13T10:06:00Z">
        <w:r w:rsidRPr="00822D4E" w:rsidDel="00C541A6">
          <w:rPr>
            <w:rFonts w:ascii="Times New Roman" w:eastAsiaTheme="minorEastAsia" w:hAnsi="Times New Roman" w:cs="Times New Roman"/>
            <w:b/>
            <w:bCs/>
          </w:rPr>
          <w:delText>spoj(</w:delText>
        </w:r>
        <w:r w:rsidR="00111892" w:rsidRPr="00822D4E" w:rsidDel="00C541A6">
          <w:rPr>
            <w:rFonts w:ascii="Times New Roman" w:eastAsiaTheme="minorEastAsia" w:hAnsi="Times New Roman" w:cs="Times New Roman"/>
            <w:b/>
            <w:bCs/>
          </w:rPr>
          <w:delText>K, I</w:delText>
        </w:r>
        <w:r w:rsidRPr="00822D4E" w:rsidDel="00C541A6">
          <w:rPr>
            <w:rFonts w:ascii="Times New Roman" w:eastAsiaTheme="minorEastAsia" w:hAnsi="Times New Roman" w:cs="Times New Roman"/>
            <w:b/>
            <w:bCs/>
          </w:rPr>
          <w:delText>)</w:delText>
        </w:r>
        <w:r w:rsidDel="00C541A6">
          <w:rPr>
            <w:rFonts w:ascii="Times New Roman" w:eastAsiaTheme="minorEastAsia" w:hAnsi="Times New Roman" w:cs="Times New Roman"/>
          </w:rPr>
          <w:delText xml:space="preserve"> – </w:delText>
        </w:r>
        <w:r w:rsidR="00CA1D42" w:rsidDel="00C541A6">
          <w:rPr>
            <w:rFonts w:ascii="Times New Roman" w:eastAsiaTheme="minorEastAsia" w:hAnsi="Times New Roman" w:cs="Times New Roman"/>
          </w:rPr>
          <w:delText xml:space="preserve">pripojí k všetkým prioritným </w:delText>
        </w:r>
        <w:r w:rsidR="00323F45" w:rsidDel="00C541A6">
          <w:rPr>
            <w:rFonts w:ascii="Times New Roman" w:eastAsiaTheme="minorEastAsia" w:hAnsi="Times New Roman" w:cs="Times New Roman"/>
          </w:rPr>
          <w:delText xml:space="preserve">frontom </w:delText>
        </w:r>
        <w:r w:rsidR="00D7098A" w:rsidDel="00C541A6">
          <w:rPr>
            <w:rFonts w:ascii="Times New Roman" w:eastAsiaTheme="minorEastAsia" w:hAnsi="Times New Roman" w:cs="Times New Roman"/>
          </w:rPr>
          <w:delText>identick</w:delText>
        </w:r>
        <w:r w:rsidR="00323F45" w:rsidDel="00C541A6">
          <w:rPr>
            <w:rFonts w:ascii="Times New Roman" w:eastAsiaTheme="minorEastAsia" w:hAnsi="Times New Roman" w:cs="Times New Roman"/>
          </w:rPr>
          <w:delText xml:space="preserve">é prioritné fronty, ktoré majú </w:delText>
        </w:r>
        <w:r w:rsidR="00EC00D2" w:rsidDel="00C541A6">
          <w:rPr>
            <w:rFonts w:ascii="Times New Roman" w:eastAsiaTheme="minorEastAsia" w:hAnsi="Times New Roman" w:cs="Times New Roman"/>
          </w:rPr>
          <w:delText>zmenenú prioritu jednotlivých prvkov o </w:delText>
        </w:r>
        <w:r w:rsidR="00111892" w:rsidDel="00C541A6">
          <w:rPr>
            <w:rFonts w:ascii="Times New Roman" w:eastAsiaTheme="minorEastAsia" w:hAnsi="Times New Roman" w:cs="Times New Roman"/>
          </w:rPr>
          <w:delText>konštantnú</w:delText>
        </w:r>
        <w:r w:rsidR="00EC00D2" w:rsidDel="00C541A6">
          <w:rPr>
            <w:rFonts w:ascii="Times New Roman" w:eastAsiaTheme="minorEastAsia" w:hAnsi="Times New Roman" w:cs="Times New Roman"/>
          </w:rPr>
          <w:delText xml:space="preserve"> hodnotu</w:delText>
        </w:r>
        <w:r w:rsidR="00111892" w:rsidDel="00C541A6">
          <w:rPr>
            <w:rFonts w:ascii="Times New Roman" w:eastAsiaTheme="minorEastAsia" w:hAnsi="Times New Roman" w:cs="Times New Roman"/>
          </w:rPr>
          <w:delText xml:space="preserve"> K</w:delText>
        </w:r>
        <w:r w:rsidR="00E11627" w:rsidDel="00C541A6">
          <w:rPr>
            <w:rFonts w:ascii="Times New Roman" w:eastAsiaTheme="minorEastAsia" w:hAnsi="Times New Roman" w:cs="Times New Roman"/>
          </w:rPr>
          <w:delText> a identifikátory posunuté tak, aby začínali hodnotou I.</w:delText>
        </w:r>
      </w:del>
    </w:p>
    <w:p w14:paraId="47B423E8" w14:textId="722DF535" w:rsidR="00BC4ACD" w:rsidRDefault="00BC4ACD" w:rsidP="00F57BB1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  <w:pPrChange w:id="483" w:author="Pavol Šurin" w:date="2021-04-13T13:30:00Z">
          <w:pPr>
            <w:spacing w:line="360" w:lineRule="auto"/>
            <w:ind w:right="16"/>
            <w:jc w:val="both"/>
          </w:pPr>
        </w:pPrChange>
      </w:pPr>
      <w:r w:rsidRPr="00822D4E">
        <w:rPr>
          <w:rFonts w:ascii="Times New Roman" w:eastAsiaTheme="minorEastAsia" w:hAnsi="Times New Roman" w:cs="Times New Roman"/>
          <w:b/>
          <w:bCs/>
        </w:rPr>
        <w:t>zmeň prioritu(I, K)</w:t>
      </w:r>
      <w:r>
        <w:rPr>
          <w:rFonts w:ascii="Times New Roman" w:eastAsiaTheme="minorEastAsia" w:hAnsi="Times New Roman" w:cs="Times New Roman"/>
        </w:rPr>
        <w:t xml:space="preserve"> – všetkým prioritným frontom zmení </w:t>
      </w:r>
      <w:r w:rsidR="00772E11">
        <w:rPr>
          <w:rFonts w:ascii="Times New Roman" w:eastAsiaTheme="minorEastAsia" w:hAnsi="Times New Roman" w:cs="Times New Roman"/>
        </w:rPr>
        <w:t>prioritu prvku s identifikátorom I na K.</w:t>
      </w:r>
    </w:p>
    <w:p w14:paraId="046C78F8" w14:textId="48D79788" w:rsidR="00F57BB1" w:rsidRDefault="00F57BB1" w:rsidP="00F57BB1">
      <w:pPr>
        <w:spacing w:after="160" w:line="360" w:lineRule="auto"/>
        <w:ind w:right="0" w:firstLine="0"/>
        <w:jc w:val="both"/>
        <w:rPr>
          <w:ins w:id="484" w:author="Pavol Šurin" w:date="2021-04-13T13:39:00Z"/>
          <w:rFonts w:ascii="Times New Roman" w:eastAsiaTheme="minorEastAsia" w:hAnsi="Times New Roman" w:cs="Times New Roman"/>
        </w:rPr>
      </w:pPr>
      <w:ins w:id="485" w:author="Pavol Šurin" w:date="2021-04-13T13:27:00Z">
        <w:r>
          <w:rPr>
            <w:rFonts w:ascii="Times New Roman" w:eastAsiaTheme="minorEastAsia" w:hAnsi="Times New Roman" w:cs="Times New Roman"/>
          </w:rPr>
          <w:t>Pre odmeranie času trvania operácií bolo použité rozšírenie</w:t>
        </w:r>
      </w:ins>
      <w:ins w:id="486" w:author="Pavol Šurin" w:date="2021-04-13T13:28:00Z">
        <w:r>
          <w:rPr>
            <w:rFonts w:ascii="Times New Roman" w:eastAsiaTheme="minorEastAsia" w:hAnsi="Times New Roman" w:cs="Times New Roman"/>
          </w:rPr>
          <w:t xml:space="preserve"> </w:t>
        </w:r>
        <w:proofErr w:type="spellStart"/>
        <w:r>
          <w:rPr>
            <w:rFonts w:ascii="Times New Roman" w:eastAsiaTheme="minorEastAsia" w:hAnsi="Times New Roman" w:cs="Times New Roman"/>
          </w:rPr>
          <w:t>MicroProfiler</w:t>
        </w:r>
        <w:proofErr w:type="spellEnd"/>
        <w:r>
          <w:rPr>
            <w:rFonts w:ascii="Times New Roman" w:eastAsiaTheme="minorEastAsia" w:hAnsi="Times New Roman" w:cs="Times New Roman"/>
          </w:rPr>
          <w:t xml:space="preserve"> pre</w:t>
        </w:r>
      </w:ins>
      <w:ins w:id="487" w:author="Pavol Šurin" w:date="2021-04-13T13:27:00Z">
        <w:r>
          <w:rPr>
            <w:rFonts w:ascii="Times New Roman" w:eastAsiaTheme="minorEastAsia" w:hAnsi="Times New Roman" w:cs="Times New Roman"/>
          </w:rPr>
          <w:t xml:space="preserve"> Micro</w:t>
        </w:r>
      </w:ins>
      <w:ins w:id="488" w:author="Pavol Šurin" w:date="2021-04-13T13:28:00Z">
        <w:r>
          <w:rPr>
            <w:rFonts w:ascii="Times New Roman" w:eastAsiaTheme="minorEastAsia" w:hAnsi="Times New Roman" w:cs="Times New Roman"/>
          </w:rPr>
          <w:t xml:space="preserve">soft </w:t>
        </w:r>
        <w:proofErr w:type="spellStart"/>
        <w:r>
          <w:rPr>
            <w:rFonts w:ascii="Times New Roman" w:eastAsiaTheme="minorEastAsia" w:hAnsi="Times New Roman" w:cs="Times New Roman"/>
          </w:rPr>
          <w:t>Visual</w:t>
        </w:r>
        <w:proofErr w:type="spellEnd"/>
        <w:r>
          <w:rPr>
            <w:rFonts w:ascii="Times New Roman" w:eastAsiaTheme="minorEastAsia" w:hAnsi="Times New Roman" w:cs="Times New Roman"/>
          </w:rPr>
          <w:t xml:space="preserve"> </w:t>
        </w:r>
        <w:proofErr w:type="spellStart"/>
        <w:r>
          <w:rPr>
            <w:rFonts w:ascii="Times New Roman" w:eastAsiaTheme="minorEastAsia" w:hAnsi="Times New Roman" w:cs="Times New Roman"/>
          </w:rPr>
          <w:t>Studio</w:t>
        </w:r>
        <w:proofErr w:type="spellEnd"/>
        <w:r>
          <w:rPr>
            <w:rFonts w:ascii="Times New Roman" w:eastAsiaTheme="minorEastAsia" w:hAnsi="Times New Roman" w:cs="Times New Roman"/>
          </w:rPr>
          <w:t xml:space="preserve"> 2019. Pre </w:t>
        </w:r>
      </w:ins>
      <w:ins w:id="489" w:author="Pavol Šurin" w:date="2021-04-13T13:29:00Z">
        <w:r>
          <w:rPr>
            <w:rFonts w:ascii="Times New Roman" w:eastAsiaTheme="minorEastAsia" w:hAnsi="Times New Roman" w:cs="Times New Roman"/>
          </w:rPr>
          <w:t xml:space="preserve">odmeranie veľkosti použitej pamäte bol použitý vstavaný </w:t>
        </w:r>
        <w:proofErr w:type="spellStart"/>
        <w:r>
          <w:rPr>
            <w:rFonts w:ascii="Times New Roman" w:eastAsiaTheme="minorEastAsia" w:hAnsi="Times New Roman" w:cs="Times New Roman"/>
          </w:rPr>
          <w:t>memory</w:t>
        </w:r>
        <w:proofErr w:type="spellEnd"/>
        <w:r>
          <w:rPr>
            <w:rFonts w:ascii="Times New Roman" w:eastAsiaTheme="minorEastAsia" w:hAnsi="Times New Roman" w:cs="Times New Roman"/>
          </w:rPr>
          <w:t xml:space="preserve"> </w:t>
        </w:r>
        <w:proofErr w:type="spellStart"/>
        <w:r>
          <w:rPr>
            <w:rFonts w:ascii="Times New Roman" w:eastAsiaTheme="minorEastAsia" w:hAnsi="Times New Roman" w:cs="Times New Roman"/>
          </w:rPr>
          <w:t>profiler</w:t>
        </w:r>
        <w:proofErr w:type="spellEnd"/>
        <w:r>
          <w:rPr>
            <w:rFonts w:ascii="Times New Roman" w:eastAsiaTheme="minorEastAsia" w:hAnsi="Times New Roman" w:cs="Times New Roman"/>
          </w:rPr>
          <w:t>.</w:t>
        </w:r>
      </w:ins>
      <w:ins w:id="490" w:author="Pavol Šurin" w:date="2021-04-13T13:30:00Z">
        <w:r>
          <w:rPr>
            <w:rFonts w:ascii="Times New Roman" w:eastAsiaTheme="minorEastAsia" w:hAnsi="Times New Roman" w:cs="Times New Roman"/>
          </w:rPr>
          <w:t xml:space="preserve"> Nakoľko rozšírenie </w:t>
        </w:r>
        <w:proofErr w:type="spellStart"/>
        <w:r>
          <w:rPr>
            <w:rFonts w:ascii="Times New Roman" w:eastAsiaTheme="minorEastAsia" w:hAnsi="Times New Roman" w:cs="Times New Roman"/>
          </w:rPr>
          <w:t>Micro</w:t>
        </w:r>
      </w:ins>
      <w:ins w:id="491" w:author="Pavol Šurin" w:date="2021-04-13T13:31:00Z">
        <w:r>
          <w:rPr>
            <w:rFonts w:ascii="Times New Roman" w:eastAsiaTheme="minorEastAsia" w:hAnsi="Times New Roman" w:cs="Times New Roman"/>
          </w:rPr>
          <w:t>Profiler</w:t>
        </w:r>
        <w:proofErr w:type="spellEnd"/>
        <w:r>
          <w:rPr>
            <w:rFonts w:ascii="Times New Roman" w:eastAsiaTheme="minorEastAsia" w:hAnsi="Times New Roman" w:cs="Times New Roman"/>
          </w:rPr>
          <w:t xml:space="preserve"> nedokázalo správne označiť všetky volania operácií v</w:t>
        </w:r>
      </w:ins>
      <w:ins w:id="492" w:author="Pavol Šurin" w:date="2021-04-13T13:32:00Z">
        <w:r>
          <w:rPr>
            <w:rFonts w:ascii="Times New Roman" w:eastAsiaTheme="minorEastAsia" w:hAnsi="Times New Roman" w:cs="Times New Roman"/>
          </w:rPr>
          <w:t xml:space="preserve"> konečnej verzii programu, boli sme nútený </w:t>
        </w:r>
      </w:ins>
      <w:ins w:id="493" w:author="Pavol Šurin" w:date="2021-04-13T13:34:00Z">
        <w:r>
          <w:rPr>
            <w:rFonts w:ascii="Times New Roman" w:eastAsiaTheme="minorEastAsia" w:hAnsi="Times New Roman" w:cs="Times New Roman"/>
          </w:rPr>
          <w:t xml:space="preserve">aplikáciu skompilovať a spustiť ako </w:t>
        </w:r>
      </w:ins>
      <w:proofErr w:type="spellStart"/>
      <w:ins w:id="494" w:author="Pavol Šurin" w:date="2021-04-13T13:32:00Z">
        <w:r>
          <w:rPr>
            <w:rFonts w:ascii="Times New Roman" w:eastAsiaTheme="minorEastAsia" w:hAnsi="Times New Roman" w:cs="Times New Roman"/>
          </w:rPr>
          <w:t>inštrumentalizova</w:t>
        </w:r>
      </w:ins>
      <w:ins w:id="495" w:author="Pavol Šurin" w:date="2021-04-13T13:34:00Z">
        <w:r>
          <w:rPr>
            <w:rFonts w:ascii="Times New Roman" w:eastAsiaTheme="minorEastAsia" w:hAnsi="Times New Roman" w:cs="Times New Roman"/>
          </w:rPr>
          <w:t>nú</w:t>
        </w:r>
      </w:ins>
      <w:proofErr w:type="spellEnd"/>
      <w:ins w:id="496" w:author="Pavol Šurin" w:date="2021-04-13T13:43:00Z">
        <w:r w:rsidR="00241D66">
          <w:rPr>
            <w:rFonts w:ascii="Times New Roman" w:eastAsiaTheme="minorEastAsia" w:hAnsi="Times New Roman" w:cs="Times New Roman"/>
          </w:rPr>
          <w:t xml:space="preserve"> aplikáciu</w:t>
        </w:r>
      </w:ins>
      <w:ins w:id="497" w:author="Pavol Šurin" w:date="2021-04-13T13:32:00Z">
        <w:r>
          <w:rPr>
            <w:rFonts w:ascii="Times New Roman" w:eastAsiaTheme="minorEastAsia" w:hAnsi="Times New Roman" w:cs="Times New Roman"/>
          </w:rPr>
          <w:t xml:space="preserve">, </w:t>
        </w:r>
      </w:ins>
      <w:ins w:id="498" w:author="Pavol Šurin" w:date="2021-04-13T13:33:00Z">
        <w:r>
          <w:rPr>
            <w:rFonts w:ascii="Times New Roman" w:eastAsiaTheme="minorEastAsia" w:hAnsi="Times New Roman" w:cs="Times New Roman"/>
          </w:rPr>
          <w:t xml:space="preserve">čo malo dopad na rýchlosti výkonu jednotlivých </w:t>
        </w:r>
      </w:ins>
      <w:ins w:id="499" w:author="Pavol Šurin" w:date="2021-04-13T13:34:00Z">
        <w:r>
          <w:rPr>
            <w:rFonts w:ascii="Times New Roman" w:eastAsiaTheme="minorEastAsia" w:hAnsi="Times New Roman" w:cs="Times New Roman"/>
          </w:rPr>
          <w:t>operácií</w:t>
        </w:r>
      </w:ins>
      <w:ins w:id="500" w:author="Pavol Šurin" w:date="2021-04-13T13:33:00Z">
        <w:r>
          <w:rPr>
            <w:rFonts w:ascii="Times New Roman" w:eastAsiaTheme="minorEastAsia" w:hAnsi="Times New Roman" w:cs="Times New Roman"/>
          </w:rPr>
          <w:t>.</w:t>
        </w:r>
      </w:ins>
    </w:p>
    <w:p w14:paraId="28FA88C4" w14:textId="542D5495" w:rsidR="00241D66" w:rsidRPr="00241D66" w:rsidRDefault="00241D66" w:rsidP="00F57BB1">
      <w:pPr>
        <w:spacing w:after="160" w:line="360" w:lineRule="auto"/>
        <w:ind w:right="0" w:firstLine="0"/>
        <w:jc w:val="both"/>
        <w:rPr>
          <w:ins w:id="501" w:author="Pavol Šurin" w:date="2021-04-13T13:42:00Z"/>
          <w:rFonts w:ascii="Times New Roman" w:eastAsiaTheme="minorEastAsia" w:hAnsi="Times New Roman" w:cs="Times New Roman"/>
          <w:rPrChange w:id="502" w:author="Pavol Šurin" w:date="2021-04-13T13:42:00Z">
            <w:rPr>
              <w:ins w:id="503" w:author="Pavol Šurin" w:date="2021-04-13T13:42:00Z"/>
              <w:noProof/>
            </w:rPr>
          </w:rPrChange>
        </w:rPr>
      </w:pPr>
      <w:ins w:id="504" w:author="Pavol Šurin" w:date="2021-04-13T13:42:00Z">
        <w:r>
          <w:rPr>
            <w:noProof/>
          </w:rPr>
          <w:lastRenderedPageBreak/>
          <w:drawing>
            <wp:inline distT="0" distB="0" distL="0" distR="0" wp14:anchorId="6A12CA2B" wp14:editId="194C1B19">
              <wp:extent cx="5992495" cy="2004060"/>
              <wp:effectExtent l="0" t="0" r="8255" b="0"/>
              <wp:docPr id="14" name="Obrázok 1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5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92495" cy="20040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280390CC" w14:textId="42EA137D" w:rsidR="00822D4E" w:rsidRDefault="00241D66" w:rsidP="00F57BB1">
      <w:pPr>
        <w:spacing w:after="160" w:line="360" w:lineRule="auto"/>
        <w:ind w:right="0" w:firstLine="0"/>
        <w:jc w:val="both"/>
        <w:rPr>
          <w:rFonts w:ascii="Times New Roman" w:eastAsiaTheme="minorEastAsia" w:hAnsi="Times New Roman" w:cs="Times New Roman"/>
        </w:rPr>
        <w:pPrChange w:id="505" w:author="Pavol Šurin" w:date="2021-04-13T13:34:00Z">
          <w:pPr>
            <w:spacing w:after="160" w:line="259" w:lineRule="auto"/>
            <w:ind w:right="0" w:firstLine="0"/>
          </w:pPr>
        </w:pPrChange>
      </w:pPr>
      <w:ins w:id="506" w:author="Pavol Šurin" w:date="2021-04-13T13:41:00Z">
        <w:r>
          <w:rPr>
            <w:noProof/>
          </w:rPr>
          <w:drawing>
            <wp:inline distT="0" distB="0" distL="0" distR="0" wp14:anchorId="0485BA57" wp14:editId="079A3B85">
              <wp:extent cx="5992495" cy="2667000"/>
              <wp:effectExtent l="0" t="0" r="8255" b="0"/>
              <wp:docPr id="13" name="Obrázok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 rotWithShape="1">
                      <a:blip r:embed="rId56"/>
                      <a:srcRect b="24256"/>
                      <a:stretch/>
                    </pic:blipFill>
                    <pic:spPr bwMode="auto">
                      <a:xfrm>
                        <a:off x="0" y="0"/>
                        <a:ext cx="5992495" cy="2667000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53640926-AAD7-44D8-BBD7-CCE9431645EC}">
                          <a14:shadowObscured xmlns:a14="http://schemas.microsoft.com/office/drawing/2010/main"/>
                        </a:ext>
                      </a:extLst>
                    </pic:spPr>
                  </pic:pic>
                </a:graphicData>
              </a:graphic>
            </wp:inline>
          </w:drawing>
        </w:r>
      </w:ins>
      <w:ins w:id="507" w:author="Pavol Šurin" w:date="2021-04-13T13:36:00Z">
        <w:r w:rsidR="00F57BB1">
          <w:rPr>
            <w:rFonts w:ascii="Times New Roman" w:eastAsiaTheme="minorEastAsia" w:hAnsi="Times New Roman" w:cs="Times New Roman"/>
          </w:rPr>
          <w:t xml:space="preserve"> </w:t>
        </w:r>
      </w:ins>
      <w:r w:rsidR="00822D4E">
        <w:rPr>
          <w:rFonts w:ascii="Times New Roman" w:eastAsiaTheme="minorEastAsia" w:hAnsi="Times New Roman" w:cs="Times New Roman"/>
        </w:rPr>
        <w:br w:type="page"/>
      </w:r>
    </w:p>
    <w:p w14:paraId="3E34FCF0" w14:textId="5AF55028" w:rsidR="0045393C" w:rsidRPr="00961A03" w:rsidRDefault="00C67273" w:rsidP="00961A03">
      <w:pPr>
        <w:pStyle w:val="Nadpis2"/>
        <w:rPr>
          <w:rFonts w:ascii="Times New Roman" w:hAnsi="Times New Roman" w:cs="Times New Roman"/>
        </w:rPr>
      </w:pPr>
      <w:bookmarkStart w:id="508" w:name="_Toc68655972"/>
      <w:r w:rsidRPr="00961A03">
        <w:rPr>
          <w:rFonts w:ascii="Times New Roman" w:hAnsi="Times New Roman" w:cs="Times New Roman"/>
        </w:rPr>
        <w:lastRenderedPageBreak/>
        <w:t>Testov</w:t>
      </w:r>
      <w:ins w:id="509" w:author="Peter Jankovič" w:date="2021-04-07T03:11:00Z">
        <w:r w:rsidR="000A3648">
          <w:rPr>
            <w:rFonts w:ascii="Times New Roman" w:hAnsi="Times New Roman" w:cs="Times New Roman"/>
          </w:rPr>
          <w:t>acia</w:t>
        </w:r>
      </w:ins>
      <w:del w:id="510" w:author="Peter Jankovič" w:date="2021-04-07T03:11:00Z">
        <w:r w:rsidRPr="00961A03" w:rsidDel="000A3648">
          <w:rPr>
            <w:rFonts w:ascii="Times New Roman" w:hAnsi="Times New Roman" w:cs="Times New Roman"/>
          </w:rPr>
          <w:delText>á</w:delText>
        </w:r>
      </w:del>
      <w:r w:rsidRPr="00961A03">
        <w:rPr>
          <w:rFonts w:ascii="Times New Roman" w:hAnsi="Times New Roman" w:cs="Times New Roman"/>
        </w:rPr>
        <w:t xml:space="preserve"> </w:t>
      </w:r>
      <w:del w:id="511" w:author="Pavol Šurin" w:date="2021-04-12T12:18:00Z">
        <w:r w:rsidRPr="00961A03" w:rsidDel="00E45877">
          <w:rPr>
            <w:rFonts w:ascii="Times New Roman" w:hAnsi="Times New Roman" w:cs="Times New Roman"/>
          </w:rPr>
          <w:delText>sad</w:delText>
        </w:r>
      </w:del>
      <w:ins w:id="512" w:author="Peter Jankovič" w:date="2021-04-07T03:11:00Z">
        <w:del w:id="513" w:author="Pavol Šurin" w:date="2021-04-12T12:18:00Z">
          <w:r w:rsidR="000A3648" w:rsidDel="00E45877">
            <w:rPr>
              <w:rFonts w:ascii="Times New Roman" w:hAnsi="Times New Roman" w:cs="Times New Roman"/>
            </w:rPr>
            <w:delText>a</w:delText>
          </w:r>
        </w:del>
      </w:ins>
      <w:proofErr w:type="spellStart"/>
      <w:ins w:id="514" w:author="Pavol Šurin" w:date="2021-04-12T12:18:00Z">
        <w:r w:rsidR="00E45877" w:rsidRPr="00961A03">
          <w:rPr>
            <w:rFonts w:ascii="Times New Roman" w:hAnsi="Times New Roman" w:cs="Times New Roman"/>
          </w:rPr>
          <w:t>sad</w:t>
        </w:r>
      </w:ins>
      <w:ins w:id="515" w:author="Pavol Šurin" w:date="2021-04-13T10:03:00Z">
        <w:r w:rsidR="00C541A6">
          <w:rPr>
            <w:rFonts w:ascii="Times New Roman" w:hAnsi="Times New Roman" w:cs="Times New Roman"/>
          </w:rPr>
          <w:t>a</w:t>
        </w:r>
      </w:ins>
      <w:proofErr w:type="spellEnd"/>
      <w:del w:id="516" w:author="Peter Jankovič" w:date="2021-04-07T03:11:00Z">
        <w:r w:rsidRPr="00961A03" w:rsidDel="000A3648">
          <w:rPr>
            <w:rFonts w:ascii="Times New Roman" w:hAnsi="Times New Roman" w:cs="Times New Roman"/>
          </w:rPr>
          <w:delText>á</w:delText>
        </w:r>
      </w:del>
      <w:r w:rsidRPr="00961A03">
        <w:rPr>
          <w:rFonts w:ascii="Times New Roman" w:hAnsi="Times New Roman" w:cs="Times New Roman"/>
        </w:rPr>
        <w:t xml:space="preserve"> 1</w:t>
      </w:r>
      <w:bookmarkEnd w:id="508"/>
    </w:p>
    <w:p w14:paraId="6854B28C" w14:textId="5C5820D3" w:rsidR="00AA08C0" w:rsidRDefault="00C67273" w:rsidP="00822D4E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Nad </w:t>
      </w:r>
      <w:r w:rsidR="0027247B">
        <w:rPr>
          <w:rFonts w:ascii="Times New Roman" w:eastAsiaTheme="minorEastAsia" w:hAnsi="Times New Roman" w:cs="Times New Roman"/>
        </w:rPr>
        <w:t>jednotlivými prioritnými frontami je spustených 100</w:t>
      </w:r>
      <w:r w:rsidR="00814446">
        <w:rPr>
          <w:rFonts w:ascii="Times New Roman" w:eastAsiaTheme="minorEastAsia" w:hAnsi="Times New Roman" w:cs="Times New Roman"/>
        </w:rPr>
        <w:t>000 náhodných operácií</w:t>
      </w:r>
      <w:r w:rsidR="00AA08C0">
        <w:rPr>
          <w:rFonts w:ascii="Times New Roman" w:eastAsiaTheme="minorEastAsia" w:hAnsi="Times New Roman" w:cs="Times New Roman"/>
        </w:rPr>
        <w:t>. Tento postup je zopakovaný 100 krát</w:t>
      </w:r>
      <w:r w:rsidR="00135783">
        <w:rPr>
          <w:rFonts w:ascii="Times New Roman" w:eastAsiaTheme="minorEastAsia" w:hAnsi="Times New Roman" w:cs="Times New Roman"/>
        </w:rPr>
        <w:t xml:space="preserve"> pre každý scenár</w:t>
      </w:r>
      <w:r w:rsidR="00AA08C0">
        <w:rPr>
          <w:rFonts w:ascii="Times New Roman" w:eastAsiaTheme="minorEastAsia" w:hAnsi="Times New Roman" w:cs="Times New Roman"/>
        </w:rPr>
        <w:t>.</w:t>
      </w:r>
      <w:r w:rsidR="00617154">
        <w:rPr>
          <w:rFonts w:ascii="Times New Roman" w:eastAsiaTheme="minorEastAsia" w:hAnsi="Times New Roman" w:cs="Times New Roman"/>
        </w:rPr>
        <w:t xml:space="preserve"> Týmto testom sledujeme </w:t>
      </w:r>
      <w:r w:rsidR="00721EC9">
        <w:rPr>
          <w:rFonts w:ascii="Times New Roman" w:eastAsiaTheme="minorEastAsia" w:hAnsi="Times New Roman" w:cs="Times New Roman"/>
        </w:rPr>
        <w:t xml:space="preserve">rýchlosť štruktúry na </w:t>
      </w:r>
      <w:r w:rsidR="006971C2">
        <w:rPr>
          <w:rFonts w:ascii="Times New Roman" w:eastAsiaTheme="minorEastAsia" w:hAnsi="Times New Roman" w:cs="Times New Roman"/>
        </w:rPr>
        <w:t>náhodné poradie operácií.</w:t>
      </w:r>
    </w:p>
    <w:tbl>
      <w:tblPr>
        <w:tblStyle w:val="Mriekatabuky"/>
        <w:tblW w:w="5000" w:type="pct"/>
        <w:jc w:val="center"/>
        <w:tblLook w:val="04A0" w:firstRow="1" w:lastRow="0" w:firstColumn="1" w:lastColumn="0" w:noHBand="0" w:noVBand="1"/>
        <w:tblPrChange w:id="517" w:author="Pavol Šurin" w:date="2021-04-12T18:23:00Z">
          <w:tblPr>
            <w:tblStyle w:val="Mriekatabuky"/>
            <w:tblW w:w="6039" w:type="pct"/>
            <w:jc w:val="center"/>
            <w:tblLook w:val="04A0" w:firstRow="1" w:lastRow="0" w:firstColumn="1" w:lastColumn="0" w:noHBand="0" w:noVBand="1"/>
          </w:tblPr>
        </w:tblPrChange>
      </w:tblPr>
      <w:tblGrid>
        <w:gridCol w:w="1882"/>
        <w:gridCol w:w="1882"/>
        <w:gridCol w:w="1881"/>
        <w:gridCol w:w="1881"/>
        <w:gridCol w:w="1881"/>
        <w:tblGridChange w:id="518">
          <w:tblGrid>
            <w:gridCol w:w="2280"/>
            <w:gridCol w:w="1471"/>
            <w:gridCol w:w="1746"/>
            <w:gridCol w:w="1955"/>
            <w:gridCol w:w="1955"/>
          </w:tblGrid>
        </w:tblGridChange>
      </w:tblGrid>
      <w:tr w:rsidR="00965B60" w14:paraId="5D9B5969" w14:textId="1F05F1E7" w:rsidTr="00965B60">
        <w:trPr>
          <w:trHeight w:val="765"/>
          <w:jc w:val="center"/>
          <w:trPrChange w:id="519" w:author="Pavol Šurin" w:date="2021-04-12T18:23:00Z">
            <w:trPr>
              <w:trHeight w:val="765"/>
              <w:jc w:val="center"/>
            </w:trPr>
          </w:trPrChange>
        </w:trPr>
        <w:tc>
          <w:tcPr>
            <w:tcW w:w="100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tcPrChange w:id="520" w:author="Pavol Šurin" w:date="2021-04-12T18:23:00Z">
              <w:tcPr>
                <w:tcW w:w="1003" w:type="pct"/>
                <w:tcBorders>
                  <w:top w:val="single" w:sz="12" w:space="0" w:color="auto"/>
                  <w:left w:val="single" w:sz="12" w:space="0" w:color="auto"/>
                  <w:bottom w:val="single" w:sz="12" w:space="0" w:color="auto"/>
                  <w:right w:val="single" w:sz="12" w:space="0" w:color="auto"/>
                </w:tcBorders>
                <w:vAlign w:val="center"/>
              </w:tcPr>
            </w:tcPrChange>
          </w:tcPr>
          <w:p w14:paraId="06A42A6E" w14:textId="77777777" w:rsidR="00965B60" w:rsidRDefault="00965B6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  <w:pPrChange w:id="521" w:author="Pavol Šurin" w:date="2021-04-12T18:20:00Z">
                <w:pPr>
                  <w:spacing w:line="360" w:lineRule="auto"/>
                  <w:ind w:right="16" w:firstLine="0"/>
                  <w:jc w:val="center"/>
                </w:pPr>
              </w:pPrChange>
            </w:pPr>
          </w:p>
        </w:tc>
        <w:tc>
          <w:tcPr>
            <w:tcW w:w="100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  <w:tcPrChange w:id="522" w:author="Pavol Šurin" w:date="2021-04-12T18:23:00Z">
              <w:tcPr>
                <w:tcW w:w="647" w:type="pct"/>
                <w:tcBorders>
                  <w:top w:val="single" w:sz="12" w:space="0" w:color="auto"/>
                  <w:left w:val="single" w:sz="12" w:space="0" w:color="auto"/>
                  <w:bottom w:val="single" w:sz="12" w:space="0" w:color="auto"/>
                </w:tcBorders>
                <w:vAlign w:val="center"/>
              </w:tcPr>
            </w:tcPrChange>
          </w:tcPr>
          <w:p w14:paraId="62FC7CAD" w14:textId="101FB5E6" w:rsidR="00965B60" w:rsidRPr="005B5AFF" w:rsidRDefault="00965B6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  <w:pPrChange w:id="523" w:author="Pavol Šurin" w:date="2021-04-12T18:20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r w:rsidRPr="005B5AFF">
              <w:rPr>
                <w:rFonts w:ascii="Times New Roman" w:eastAsiaTheme="minorEastAsia" w:hAnsi="Times New Roman" w:cs="Times New Roman"/>
                <w:b/>
                <w:bCs/>
              </w:rPr>
              <w:t>Scenár A</w:t>
            </w:r>
          </w:p>
        </w:tc>
        <w:tc>
          <w:tcPr>
            <w:tcW w:w="1000" w:type="pct"/>
            <w:tcBorders>
              <w:top w:val="single" w:sz="12" w:space="0" w:color="auto"/>
              <w:bottom w:val="single" w:sz="12" w:space="0" w:color="auto"/>
            </w:tcBorders>
            <w:vAlign w:val="center"/>
            <w:tcPrChange w:id="524" w:author="Pavol Šurin" w:date="2021-04-12T18:23:00Z">
              <w:tcPr>
                <w:tcW w:w="768" w:type="pct"/>
                <w:tcBorders>
                  <w:top w:val="single" w:sz="12" w:space="0" w:color="auto"/>
                  <w:bottom w:val="single" w:sz="12" w:space="0" w:color="auto"/>
                </w:tcBorders>
                <w:vAlign w:val="center"/>
              </w:tcPr>
            </w:tcPrChange>
          </w:tcPr>
          <w:p w14:paraId="0B47D3F7" w14:textId="169E9828" w:rsidR="00965B60" w:rsidRPr="005B5AFF" w:rsidRDefault="00965B6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  <w:pPrChange w:id="525" w:author="Pavol Šurin" w:date="2021-04-12T18:20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r w:rsidRPr="005B5AFF">
              <w:rPr>
                <w:rFonts w:ascii="Times New Roman" w:eastAsiaTheme="minorEastAsia" w:hAnsi="Times New Roman" w:cs="Times New Roman"/>
                <w:b/>
                <w:bCs/>
              </w:rPr>
              <w:t>Scenár B</w:t>
            </w:r>
          </w:p>
        </w:tc>
        <w:tc>
          <w:tcPr>
            <w:tcW w:w="1000" w:type="pct"/>
            <w:tcBorders>
              <w:top w:val="single" w:sz="12" w:space="0" w:color="auto"/>
              <w:bottom w:val="single" w:sz="12" w:space="0" w:color="auto"/>
            </w:tcBorders>
            <w:vAlign w:val="center"/>
            <w:tcPrChange w:id="526" w:author="Pavol Šurin" w:date="2021-04-12T18:23:00Z">
              <w:tcPr>
                <w:tcW w:w="860" w:type="pct"/>
                <w:tcBorders>
                  <w:top w:val="single" w:sz="12" w:space="0" w:color="auto"/>
                  <w:bottom w:val="single" w:sz="12" w:space="0" w:color="auto"/>
                </w:tcBorders>
                <w:vAlign w:val="center"/>
              </w:tcPr>
            </w:tcPrChange>
          </w:tcPr>
          <w:p w14:paraId="707044BF" w14:textId="055E8C0D" w:rsidR="00965B60" w:rsidRPr="005B5AFF" w:rsidRDefault="00965B60" w:rsidP="00965B60">
            <w:pPr>
              <w:spacing w:after="0" w:line="360" w:lineRule="auto"/>
              <w:ind w:right="16" w:firstLine="0"/>
              <w:jc w:val="center"/>
              <w:rPr>
                <w:ins w:id="527" w:author="Pavol Šurin" w:date="2021-04-12T18:21:00Z"/>
                <w:rFonts w:ascii="Times New Roman" w:eastAsiaTheme="minorEastAsia" w:hAnsi="Times New Roman" w:cs="Times New Roman"/>
                <w:b/>
                <w:bCs/>
              </w:rPr>
            </w:pPr>
            <w:ins w:id="528" w:author="Pavol Šurin" w:date="2021-04-12T18:21:00Z">
              <w:r w:rsidRPr="005B5AFF">
                <w:rPr>
                  <w:rFonts w:ascii="Times New Roman" w:eastAsiaTheme="minorEastAsia" w:hAnsi="Times New Roman" w:cs="Times New Roman"/>
                  <w:b/>
                  <w:bCs/>
                </w:rPr>
                <w:t>Scenár C</w:t>
              </w:r>
            </w:ins>
          </w:p>
        </w:tc>
        <w:tc>
          <w:tcPr>
            <w:tcW w:w="1000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tcPrChange w:id="529" w:author="Pavol Šurin" w:date="2021-04-12T18:23:00Z">
              <w:tcPr>
                <w:tcW w:w="860" w:type="pct"/>
                <w:tcBorders>
                  <w:top w:val="single" w:sz="12" w:space="0" w:color="auto"/>
                  <w:bottom w:val="single" w:sz="12" w:space="0" w:color="auto"/>
                  <w:right w:val="single" w:sz="12" w:space="0" w:color="auto"/>
                </w:tcBorders>
                <w:vAlign w:val="center"/>
              </w:tcPr>
            </w:tcPrChange>
          </w:tcPr>
          <w:p w14:paraId="421DF0D4" w14:textId="4DEA665D" w:rsidR="00965B60" w:rsidRPr="005B5AFF" w:rsidRDefault="00965B6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  <w:pPrChange w:id="530" w:author="Pavol Šurin" w:date="2021-04-12T18:20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ins w:id="531" w:author="Pavol Šurin" w:date="2021-04-12T18:21:00Z">
              <w:r>
                <w:rPr>
                  <w:rFonts w:ascii="Times New Roman" w:eastAsiaTheme="minorEastAsia" w:hAnsi="Times New Roman" w:cs="Times New Roman"/>
                  <w:b/>
                  <w:bCs/>
                </w:rPr>
                <w:t>Scenár D</w:t>
              </w:r>
            </w:ins>
            <w:del w:id="532" w:author="Pavol Šurin" w:date="2021-04-12T18:21:00Z">
              <w:r w:rsidRPr="005B5AFF" w:rsidDel="00965B60">
                <w:rPr>
                  <w:rFonts w:ascii="Times New Roman" w:eastAsiaTheme="minorEastAsia" w:hAnsi="Times New Roman" w:cs="Times New Roman"/>
                  <w:b/>
                  <w:bCs/>
                </w:rPr>
                <w:delText>Scenár C</w:delText>
              </w:r>
            </w:del>
          </w:p>
        </w:tc>
      </w:tr>
      <w:tr w:rsidR="00965B60" w14:paraId="3FFDB35A" w14:textId="2B158D74" w:rsidTr="00965B60">
        <w:trPr>
          <w:trHeight w:val="765"/>
          <w:jc w:val="center"/>
          <w:trPrChange w:id="533" w:author="Pavol Šurin" w:date="2021-04-12T18:23:00Z">
            <w:trPr>
              <w:trHeight w:val="765"/>
              <w:jc w:val="center"/>
            </w:trPr>
          </w:trPrChange>
        </w:trPr>
        <w:tc>
          <w:tcPr>
            <w:tcW w:w="1000" w:type="pc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  <w:tcPrChange w:id="534" w:author="Pavol Šurin" w:date="2021-04-12T18:23:00Z">
              <w:tcPr>
                <w:tcW w:w="1003" w:type="pct"/>
                <w:tcBorders>
                  <w:top w:val="single" w:sz="12" w:space="0" w:color="auto"/>
                  <w:left w:val="single" w:sz="12" w:space="0" w:color="auto"/>
                  <w:right w:val="single" w:sz="12" w:space="0" w:color="auto"/>
                </w:tcBorders>
                <w:vAlign w:val="center"/>
              </w:tcPr>
            </w:tcPrChange>
          </w:tcPr>
          <w:p w14:paraId="2BC1F134" w14:textId="614D2F07" w:rsidR="00965B60" w:rsidRPr="005B5AFF" w:rsidRDefault="00965B6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  <w:pPrChange w:id="535" w:author="Pavol Šurin" w:date="2021-04-12T18:20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r w:rsidRPr="005B5AFF">
              <w:rPr>
                <w:rFonts w:ascii="Times New Roman" w:eastAsiaTheme="minorEastAsia" w:hAnsi="Times New Roman" w:cs="Times New Roman"/>
                <w:b/>
                <w:bCs/>
              </w:rPr>
              <w:t>Vlož</w:t>
            </w:r>
          </w:p>
        </w:tc>
        <w:tc>
          <w:tcPr>
            <w:tcW w:w="1000" w:type="pct"/>
            <w:tcBorders>
              <w:top w:val="single" w:sz="12" w:space="0" w:color="auto"/>
              <w:left w:val="single" w:sz="12" w:space="0" w:color="auto"/>
            </w:tcBorders>
            <w:vAlign w:val="center"/>
            <w:tcPrChange w:id="536" w:author="Pavol Šurin" w:date="2021-04-12T18:23:00Z">
              <w:tcPr>
                <w:tcW w:w="647" w:type="pct"/>
                <w:tcBorders>
                  <w:top w:val="single" w:sz="12" w:space="0" w:color="auto"/>
                  <w:left w:val="single" w:sz="12" w:space="0" w:color="auto"/>
                </w:tcBorders>
                <w:vAlign w:val="center"/>
              </w:tcPr>
            </w:tcPrChange>
          </w:tcPr>
          <w:p w14:paraId="4A4F2C7C" w14:textId="5D078D62" w:rsidR="00965B60" w:rsidRDefault="001E4686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  <w:pPrChange w:id="537" w:author="Pavol Šurin" w:date="2021-04-12T18:20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ins w:id="538" w:author="Pavol Šurin" w:date="2021-04-13T14:31:00Z">
              <w:r>
                <w:rPr>
                  <w:rFonts w:ascii="Times New Roman" w:eastAsiaTheme="minorEastAsia" w:hAnsi="Times New Roman" w:cs="Times New Roman"/>
                </w:rPr>
                <w:t>70</w:t>
              </w:r>
            </w:ins>
            <w:del w:id="539" w:author="Pavol Šurin" w:date="2021-04-12T18:19:00Z">
              <w:r w:rsidR="00965B60" w:rsidDel="00F91220">
                <w:rPr>
                  <w:rFonts w:ascii="Times New Roman" w:eastAsiaTheme="minorEastAsia" w:hAnsi="Times New Roman" w:cs="Times New Roman"/>
                </w:rPr>
                <w:delText>3</w:delText>
              </w:r>
            </w:del>
            <w:del w:id="540" w:author="Pavol Šurin" w:date="2021-04-13T14:31:00Z">
              <w:r w:rsidR="00965B60" w:rsidDel="001E4686">
                <w:rPr>
                  <w:rFonts w:ascii="Times New Roman" w:eastAsiaTheme="minorEastAsia" w:hAnsi="Times New Roman" w:cs="Times New Roman"/>
                </w:rPr>
                <w:delText>0</w:delText>
              </w:r>
            </w:del>
            <w:r w:rsidR="00965B60">
              <w:rPr>
                <w:rFonts w:ascii="Times New Roman" w:eastAsiaTheme="minorEastAsia" w:hAnsi="Times New Roman" w:cs="Times New Roman"/>
              </w:rPr>
              <w:t>%</w:t>
            </w:r>
          </w:p>
        </w:tc>
        <w:tc>
          <w:tcPr>
            <w:tcW w:w="1000" w:type="pct"/>
            <w:tcBorders>
              <w:top w:val="single" w:sz="12" w:space="0" w:color="auto"/>
            </w:tcBorders>
            <w:vAlign w:val="center"/>
            <w:tcPrChange w:id="541" w:author="Pavol Šurin" w:date="2021-04-12T18:23:00Z">
              <w:tcPr>
                <w:tcW w:w="768" w:type="pct"/>
                <w:tcBorders>
                  <w:top w:val="single" w:sz="12" w:space="0" w:color="auto"/>
                </w:tcBorders>
                <w:vAlign w:val="center"/>
              </w:tcPr>
            </w:tcPrChange>
          </w:tcPr>
          <w:p w14:paraId="5A6A6DA8" w14:textId="036EF23E" w:rsidR="00965B60" w:rsidRDefault="00965B6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  <w:pPrChange w:id="542" w:author="Pavol Šurin" w:date="2021-04-12T18:20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ins w:id="543" w:author="Pavol Šurin" w:date="2021-04-12T18:19:00Z">
              <w:r>
                <w:rPr>
                  <w:rFonts w:ascii="Times New Roman" w:eastAsiaTheme="minorEastAsia" w:hAnsi="Times New Roman" w:cs="Times New Roman"/>
                </w:rPr>
                <w:t>50</w:t>
              </w:r>
            </w:ins>
            <w:del w:id="544" w:author="Pavol Šurin" w:date="2021-04-12T18:19:00Z">
              <w:r w:rsidDel="00F91220">
                <w:rPr>
                  <w:rFonts w:ascii="Times New Roman" w:eastAsiaTheme="minorEastAsia" w:hAnsi="Times New Roman" w:cs="Times New Roman"/>
                </w:rPr>
                <w:delText>20</w:delText>
              </w:r>
            </w:del>
            <w:r>
              <w:rPr>
                <w:rFonts w:ascii="Times New Roman" w:eastAsiaTheme="minorEastAsia" w:hAnsi="Times New Roman" w:cs="Times New Roman"/>
              </w:rPr>
              <w:t>%</w:t>
            </w:r>
          </w:p>
        </w:tc>
        <w:tc>
          <w:tcPr>
            <w:tcW w:w="1000" w:type="pct"/>
            <w:tcBorders>
              <w:top w:val="single" w:sz="12" w:space="0" w:color="auto"/>
            </w:tcBorders>
            <w:vAlign w:val="center"/>
            <w:tcPrChange w:id="545" w:author="Pavol Šurin" w:date="2021-04-12T18:23:00Z">
              <w:tcPr>
                <w:tcW w:w="860" w:type="pct"/>
                <w:tcBorders>
                  <w:top w:val="single" w:sz="12" w:space="0" w:color="auto"/>
                </w:tcBorders>
                <w:vAlign w:val="center"/>
              </w:tcPr>
            </w:tcPrChange>
          </w:tcPr>
          <w:p w14:paraId="0BCB69E7" w14:textId="172F9216" w:rsidR="00965B60" w:rsidRDefault="00965B60" w:rsidP="00965B60">
            <w:pPr>
              <w:spacing w:after="0" w:line="360" w:lineRule="auto"/>
              <w:ind w:right="16" w:firstLine="0"/>
              <w:jc w:val="center"/>
              <w:rPr>
                <w:ins w:id="546" w:author="Pavol Šurin" w:date="2021-04-12T18:21:00Z"/>
                <w:rFonts w:ascii="Times New Roman" w:eastAsiaTheme="minorEastAsia" w:hAnsi="Times New Roman" w:cs="Times New Roman"/>
              </w:rPr>
            </w:pPr>
            <w:ins w:id="547" w:author="Pavol Šurin" w:date="2021-04-12T18:21:00Z">
              <w:r>
                <w:rPr>
                  <w:rFonts w:ascii="Times New Roman" w:eastAsiaTheme="minorEastAsia" w:hAnsi="Times New Roman" w:cs="Times New Roman"/>
                </w:rPr>
                <w:t>40%</w:t>
              </w:r>
            </w:ins>
          </w:p>
        </w:tc>
        <w:tc>
          <w:tcPr>
            <w:tcW w:w="1000" w:type="pct"/>
            <w:tcBorders>
              <w:top w:val="single" w:sz="12" w:space="0" w:color="auto"/>
              <w:right w:val="single" w:sz="12" w:space="0" w:color="auto"/>
            </w:tcBorders>
            <w:vAlign w:val="center"/>
            <w:tcPrChange w:id="548" w:author="Pavol Šurin" w:date="2021-04-12T18:23:00Z">
              <w:tcPr>
                <w:tcW w:w="860" w:type="pct"/>
                <w:tcBorders>
                  <w:top w:val="single" w:sz="12" w:space="0" w:color="auto"/>
                  <w:right w:val="single" w:sz="12" w:space="0" w:color="auto"/>
                </w:tcBorders>
                <w:vAlign w:val="center"/>
              </w:tcPr>
            </w:tcPrChange>
          </w:tcPr>
          <w:p w14:paraId="74E076ED" w14:textId="147743F2" w:rsidR="00965B60" w:rsidRDefault="00965B6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  <w:pPrChange w:id="549" w:author="Pavol Šurin" w:date="2021-04-12T18:20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ins w:id="550" w:author="Pavol Šurin" w:date="2021-04-12T18:22:00Z">
              <w:r>
                <w:rPr>
                  <w:rFonts w:ascii="Times New Roman" w:eastAsiaTheme="minorEastAsia" w:hAnsi="Times New Roman" w:cs="Times New Roman"/>
                </w:rPr>
                <w:t>70%</w:t>
              </w:r>
            </w:ins>
            <w:del w:id="551" w:author="Pavol Šurin" w:date="2021-04-12T18:19:00Z">
              <w:r w:rsidDel="00F91220">
                <w:rPr>
                  <w:rFonts w:ascii="Times New Roman" w:eastAsiaTheme="minorEastAsia" w:hAnsi="Times New Roman" w:cs="Times New Roman"/>
                </w:rPr>
                <w:delText>3</w:delText>
              </w:r>
            </w:del>
            <w:del w:id="552" w:author="Pavol Šurin" w:date="2021-04-12T18:21:00Z">
              <w:r w:rsidDel="00965B60">
                <w:rPr>
                  <w:rFonts w:ascii="Times New Roman" w:eastAsiaTheme="minorEastAsia" w:hAnsi="Times New Roman" w:cs="Times New Roman"/>
                </w:rPr>
                <w:delText>0%</w:delText>
              </w:r>
            </w:del>
          </w:p>
        </w:tc>
      </w:tr>
      <w:tr w:rsidR="00965B60" w14:paraId="78715FC5" w14:textId="7E94C1C5" w:rsidTr="00965B60">
        <w:trPr>
          <w:trHeight w:val="765"/>
          <w:jc w:val="center"/>
          <w:trPrChange w:id="553" w:author="Pavol Šurin" w:date="2021-04-12T18:23:00Z">
            <w:trPr>
              <w:trHeight w:val="765"/>
              <w:jc w:val="center"/>
            </w:trPr>
          </w:trPrChange>
        </w:trPr>
        <w:tc>
          <w:tcPr>
            <w:tcW w:w="1000" w:type="pct"/>
            <w:tcBorders>
              <w:left w:val="single" w:sz="12" w:space="0" w:color="auto"/>
              <w:right w:val="single" w:sz="12" w:space="0" w:color="auto"/>
            </w:tcBorders>
            <w:vAlign w:val="center"/>
            <w:tcPrChange w:id="554" w:author="Pavol Šurin" w:date="2021-04-12T18:23:00Z">
              <w:tcPr>
                <w:tcW w:w="1003" w:type="pct"/>
                <w:tcBorders>
                  <w:left w:val="single" w:sz="12" w:space="0" w:color="auto"/>
                  <w:right w:val="single" w:sz="12" w:space="0" w:color="auto"/>
                </w:tcBorders>
                <w:vAlign w:val="center"/>
              </w:tcPr>
            </w:tcPrChange>
          </w:tcPr>
          <w:p w14:paraId="02D65E10" w14:textId="2C25D408" w:rsidR="00965B60" w:rsidRPr="005B5AFF" w:rsidRDefault="00965B6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  <w:pPrChange w:id="555" w:author="Pavol Šurin" w:date="2021-04-12T18:20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r w:rsidRPr="005B5AFF">
              <w:rPr>
                <w:rFonts w:ascii="Times New Roman" w:eastAsiaTheme="minorEastAsia" w:hAnsi="Times New Roman" w:cs="Times New Roman"/>
                <w:b/>
                <w:bCs/>
              </w:rPr>
              <w:t>Vyber</w:t>
            </w:r>
            <w:ins w:id="556" w:author="Pavol Šurin" w:date="2021-04-12T12:18:00Z">
              <w:r>
                <w:rPr>
                  <w:rFonts w:ascii="Times New Roman" w:eastAsiaTheme="minorEastAsia" w:hAnsi="Times New Roman" w:cs="Times New Roman"/>
                  <w:b/>
                  <w:bCs/>
                </w:rPr>
                <w:t xml:space="preserve"> minimum</w:t>
              </w:r>
            </w:ins>
          </w:p>
        </w:tc>
        <w:tc>
          <w:tcPr>
            <w:tcW w:w="1000" w:type="pct"/>
            <w:tcBorders>
              <w:left w:val="single" w:sz="12" w:space="0" w:color="auto"/>
            </w:tcBorders>
            <w:vAlign w:val="center"/>
            <w:tcPrChange w:id="557" w:author="Pavol Šurin" w:date="2021-04-12T18:23:00Z">
              <w:tcPr>
                <w:tcW w:w="647" w:type="pct"/>
                <w:tcBorders>
                  <w:left w:val="single" w:sz="12" w:space="0" w:color="auto"/>
                </w:tcBorders>
                <w:vAlign w:val="center"/>
              </w:tcPr>
            </w:tcPrChange>
          </w:tcPr>
          <w:p w14:paraId="74E34188" w14:textId="5DCE3FF3" w:rsidR="00965B60" w:rsidRDefault="001E4686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  <w:pPrChange w:id="558" w:author="Pavol Šurin" w:date="2021-04-12T18:20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ins w:id="559" w:author="Pavol Šurin" w:date="2021-04-13T14:31:00Z">
              <w:r>
                <w:rPr>
                  <w:rFonts w:ascii="Times New Roman" w:eastAsiaTheme="minorEastAsia" w:hAnsi="Times New Roman" w:cs="Times New Roman"/>
                </w:rPr>
                <w:t>30</w:t>
              </w:r>
            </w:ins>
            <w:del w:id="560" w:author="Pavol Šurin" w:date="2021-04-13T14:31:00Z">
              <w:r w:rsidR="00965B60" w:rsidDel="001E4686">
                <w:rPr>
                  <w:rFonts w:ascii="Times New Roman" w:eastAsiaTheme="minorEastAsia" w:hAnsi="Times New Roman" w:cs="Times New Roman"/>
                </w:rPr>
                <w:delText>20</w:delText>
              </w:r>
            </w:del>
            <w:r w:rsidR="00965B60">
              <w:rPr>
                <w:rFonts w:ascii="Times New Roman" w:eastAsiaTheme="minorEastAsia" w:hAnsi="Times New Roman" w:cs="Times New Roman"/>
              </w:rPr>
              <w:t>%</w:t>
            </w:r>
          </w:p>
        </w:tc>
        <w:tc>
          <w:tcPr>
            <w:tcW w:w="1000" w:type="pct"/>
            <w:vAlign w:val="center"/>
            <w:tcPrChange w:id="561" w:author="Pavol Šurin" w:date="2021-04-12T18:23:00Z">
              <w:tcPr>
                <w:tcW w:w="768" w:type="pct"/>
                <w:vAlign w:val="center"/>
              </w:tcPr>
            </w:tcPrChange>
          </w:tcPr>
          <w:p w14:paraId="4D5607AD" w14:textId="1B43C076" w:rsidR="00965B60" w:rsidRDefault="00965B6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  <w:pPrChange w:id="562" w:author="Pavol Šurin" w:date="2021-04-12T18:20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r>
              <w:rPr>
                <w:rFonts w:ascii="Times New Roman" w:eastAsiaTheme="minorEastAsia" w:hAnsi="Times New Roman" w:cs="Times New Roman"/>
              </w:rPr>
              <w:t>20%</w:t>
            </w:r>
          </w:p>
        </w:tc>
        <w:tc>
          <w:tcPr>
            <w:tcW w:w="1000" w:type="pct"/>
            <w:vAlign w:val="center"/>
            <w:tcPrChange w:id="563" w:author="Pavol Šurin" w:date="2021-04-12T18:23:00Z">
              <w:tcPr>
                <w:tcW w:w="860" w:type="pct"/>
                <w:vAlign w:val="center"/>
              </w:tcPr>
            </w:tcPrChange>
          </w:tcPr>
          <w:p w14:paraId="45DAC5E4" w14:textId="170414C9" w:rsidR="00965B60" w:rsidRDefault="00965B60" w:rsidP="00965B60">
            <w:pPr>
              <w:spacing w:after="0" w:line="360" w:lineRule="auto"/>
              <w:ind w:right="16" w:firstLine="0"/>
              <w:jc w:val="center"/>
              <w:rPr>
                <w:ins w:id="564" w:author="Pavol Šurin" w:date="2021-04-12T18:21:00Z"/>
                <w:rFonts w:ascii="Times New Roman" w:eastAsiaTheme="minorEastAsia" w:hAnsi="Times New Roman" w:cs="Times New Roman"/>
              </w:rPr>
            </w:pPr>
            <w:ins w:id="565" w:author="Pavol Šurin" w:date="2021-04-12T18:21:00Z">
              <w:r>
                <w:rPr>
                  <w:rFonts w:ascii="Times New Roman" w:eastAsiaTheme="minorEastAsia" w:hAnsi="Times New Roman" w:cs="Times New Roman"/>
                </w:rPr>
                <w:t>30%</w:t>
              </w:r>
            </w:ins>
          </w:p>
        </w:tc>
        <w:tc>
          <w:tcPr>
            <w:tcW w:w="1000" w:type="pct"/>
            <w:tcBorders>
              <w:right w:val="single" w:sz="12" w:space="0" w:color="auto"/>
            </w:tcBorders>
            <w:vAlign w:val="center"/>
            <w:tcPrChange w:id="566" w:author="Pavol Šurin" w:date="2021-04-12T18:23:00Z">
              <w:tcPr>
                <w:tcW w:w="860" w:type="pct"/>
                <w:tcBorders>
                  <w:right w:val="single" w:sz="12" w:space="0" w:color="auto"/>
                </w:tcBorders>
                <w:vAlign w:val="center"/>
              </w:tcPr>
            </w:tcPrChange>
          </w:tcPr>
          <w:p w14:paraId="2BDAAC36" w14:textId="6A467C87" w:rsidR="00965B60" w:rsidRDefault="00965B6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  <w:pPrChange w:id="567" w:author="Pavol Šurin" w:date="2021-04-12T18:20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ins w:id="568" w:author="Pavol Šurin" w:date="2021-04-12T18:22:00Z">
              <w:r>
                <w:rPr>
                  <w:rFonts w:ascii="Times New Roman" w:eastAsiaTheme="minorEastAsia" w:hAnsi="Times New Roman" w:cs="Times New Roman"/>
                </w:rPr>
                <w:t>10%</w:t>
              </w:r>
            </w:ins>
            <w:del w:id="569" w:author="Pavol Šurin" w:date="2021-04-12T18:19:00Z">
              <w:r w:rsidDel="00F91220">
                <w:rPr>
                  <w:rFonts w:ascii="Times New Roman" w:eastAsiaTheme="minorEastAsia" w:hAnsi="Times New Roman" w:cs="Times New Roman"/>
                </w:rPr>
                <w:delText>1</w:delText>
              </w:r>
            </w:del>
            <w:del w:id="570" w:author="Pavol Šurin" w:date="2021-04-12T18:21:00Z">
              <w:r w:rsidDel="00965B60">
                <w:rPr>
                  <w:rFonts w:ascii="Times New Roman" w:eastAsiaTheme="minorEastAsia" w:hAnsi="Times New Roman" w:cs="Times New Roman"/>
                </w:rPr>
                <w:delText>0%</w:delText>
              </w:r>
            </w:del>
          </w:p>
        </w:tc>
      </w:tr>
      <w:tr w:rsidR="00965B60" w:rsidDel="00E45877" w14:paraId="31D33DC1" w14:textId="77777777" w:rsidTr="00965B60">
        <w:trPr>
          <w:trHeight w:val="765"/>
          <w:jc w:val="center"/>
          <w:del w:id="571" w:author="Pavol Šurin" w:date="2021-04-12T12:17:00Z"/>
          <w:trPrChange w:id="572" w:author="Pavol Šurin" w:date="2021-04-12T18:23:00Z">
            <w:trPr>
              <w:trHeight w:val="765"/>
              <w:jc w:val="center"/>
            </w:trPr>
          </w:trPrChange>
        </w:trPr>
        <w:tc>
          <w:tcPr>
            <w:tcW w:w="1000" w:type="pct"/>
            <w:tcBorders>
              <w:left w:val="single" w:sz="12" w:space="0" w:color="auto"/>
              <w:right w:val="single" w:sz="12" w:space="0" w:color="auto"/>
            </w:tcBorders>
            <w:vAlign w:val="center"/>
            <w:tcPrChange w:id="573" w:author="Pavol Šurin" w:date="2021-04-12T18:23:00Z">
              <w:tcPr>
                <w:tcW w:w="1003" w:type="pct"/>
                <w:tcBorders>
                  <w:left w:val="single" w:sz="12" w:space="0" w:color="auto"/>
                  <w:right w:val="single" w:sz="12" w:space="0" w:color="auto"/>
                </w:tcBorders>
                <w:vAlign w:val="center"/>
              </w:tcPr>
            </w:tcPrChange>
          </w:tcPr>
          <w:p w14:paraId="3074064C" w14:textId="774FDEF4" w:rsidR="00965B60" w:rsidRPr="005B5AFF" w:rsidDel="00E45877" w:rsidRDefault="00965B60">
            <w:pPr>
              <w:spacing w:after="0" w:line="360" w:lineRule="auto"/>
              <w:ind w:right="16" w:firstLine="0"/>
              <w:jc w:val="center"/>
              <w:rPr>
                <w:del w:id="574" w:author="Pavol Šurin" w:date="2021-04-12T12:17:00Z"/>
                <w:rFonts w:ascii="Times New Roman" w:eastAsiaTheme="minorEastAsia" w:hAnsi="Times New Roman" w:cs="Times New Roman"/>
                <w:b/>
                <w:bCs/>
              </w:rPr>
              <w:pPrChange w:id="575" w:author="Pavol Šurin" w:date="2021-04-12T18:20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del w:id="576" w:author="Pavol Šurin" w:date="2021-04-12T12:17:00Z">
              <w:r w:rsidRPr="005B5AFF" w:rsidDel="00E45877">
                <w:rPr>
                  <w:rFonts w:ascii="Times New Roman" w:eastAsiaTheme="minorEastAsia" w:hAnsi="Times New Roman" w:cs="Times New Roman"/>
                  <w:b/>
                  <w:bCs/>
                </w:rPr>
                <w:delText>Vráť minimum</w:delText>
              </w:r>
            </w:del>
          </w:p>
        </w:tc>
        <w:tc>
          <w:tcPr>
            <w:tcW w:w="1000" w:type="pct"/>
            <w:tcBorders>
              <w:left w:val="single" w:sz="12" w:space="0" w:color="auto"/>
            </w:tcBorders>
            <w:vAlign w:val="center"/>
            <w:tcPrChange w:id="577" w:author="Pavol Šurin" w:date="2021-04-12T18:23:00Z">
              <w:tcPr>
                <w:tcW w:w="647" w:type="pct"/>
                <w:tcBorders>
                  <w:left w:val="single" w:sz="12" w:space="0" w:color="auto"/>
                </w:tcBorders>
                <w:vAlign w:val="center"/>
              </w:tcPr>
            </w:tcPrChange>
          </w:tcPr>
          <w:p w14:paraId="6E2263A7" w14:textId="1A7818D7" w:rsidR="00965B60" w:rsidDel="00E45877" w:rsidRDefault="00965B60">
            <w:pPr>
              <w:spacing w:after="0" w:line="360" w:lineRule="auto"/>
              <w:ind w:right="16" w:firstLine="0"/>
              <w:jc w:val="center"/>
              <w:rPr>
                <w:del w:id="578" w:author="Pavol Šurin" w:date="2021-04-12T12:17:00Z"/>
                <w:rFonts w:ascii="Times New Roman" w:eastAsiaTheme="minorEastAsia" w:hAnsi="Times New Roman" w:cs="Times New Roman"/>
              </w:rPr>
              <w:pPrChange w:id="579" w:author="Pavol Šurin" w:date="2021-04-12T18:20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del w:id="580" w:author="Pavol Šurin" w:date="2021-04-12T12:17:00Z">
              <w:r w:rsidDel="00E45877">
                <w:rPr>
                  <w:rFonts w:ascii="Times New Roman" w:eastAsiaTheme="minorEastAsia" w:hAnsi="Times New Roman" w:cs="Times New Roman"/>
                </w:rPr>
                <w:delText>10%</w:delText>
              </w:r>
            </w:del>
          </w:p>
        </w:tc>
        <w:tc>
          <w:tcPr>
            <w:tcW w:w="1000" w:type="pct"/>
            <w:vAlign w:val="center"/>
            <w:tcPrChange w:id="581" w:author="Pavol Šurin" w:date="2021-04-12T18:23:00Z">
              <w:tcPr>
                <w:tcW w:w="768" w:type="pct"/>
                <w:vAlign w:val="center"/>
              </w:tcPr>
            </w:tcPrChange>
          </w:tcPr>
          <w:p w14:paraId="3855F9E6" w14:textId="0355CEE5" w:rsidR="00965B60" w:rsidDel="00E45877" w:rsidRDefault="00965B60">
            <w:pPr>
              <w:spacing w:after="0" w:line="360" w:lineRule="auto"/>
              <w:ind w:right="16" w:firstLine="0"/>
              <w:jc w:val="center"/>
              <w:rPr>
                <w:del w:id="582" w:author="Pavol Šurin" w:date="2021-04-12T12:17:00Z"/>
                <w:rFonts w:ascii="Times New Roman" w:eastAsiaTheme="minorEastAsia" w:hAnsi="Times New Roman" w:cs="Times New Roman"/>
              </w:rPr>
              <w:pPrChange w:id="583" w:author="Pavol Šurin" w:date="2021-04-12T18:20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del w:id="584" w:author="Pavol Šurin" w:date="2021-04-12T12:17:00Z">
              <w:r w:rsidDel="00E45877">
                <w:rPr>
                  <w:rFonts w:ascii="Times New Roman" w:eastAsiaTheme="minorEastAsia" w:hAnsi="Times New Roman" w:cs="Times New Roman"/>
                </w:rPr>
                <w:delText>20%</w:delText>
              </w:r>
            </w:del>
          </w:p>
        </w:tc>
        <w:tc>
          <w:tcPr>
            <w:tcW w:w="1000" w:type="pct"/>
            <w:vAlign w:val="center"/>
            <w:tcPrChange w:id="585" w:author="Pavol Šurin" w:date="2021-04-12T18:23:00Z">
              <w:tcPr>
                <w:tcW w:w="860" w:type="pct"/>
                <w:vAlign w:val="center"/>
              </w:tcPr>
            </w:tcPrChange>
          </w:tcPr>
          <w:p w14:paraId="4E3C24F4" w14:textId="129E1EBE" w:rsidR="00965B60" w:rsidDel="00E45877" w:rsidRDefault="00965B60" w:rsidP="00965B60">
            <w:pPr>
              <w:spacing w:after="0" w:line="360" w:lineRule="auto"/>
              <w:ind w:right="16" w:firstLine="0"/>
              <w:jc w:val="center"/>
              <w:rPr>
                <w:ins w:id="586" w:author="Pavol Šurin" w:date="2021-04-12T18:21:00Z"/>
                <w:rFonts w:ascii="Times New Roman" w:eastAsiaTheme="minorEastAsia" w:hAnsi="Times New Roman" w:cs="Times New Roman"/>
              </w:rPr>
            </w:pPr>
            <w:ins w:id="587" w:author="Pavol Šurin" w:date="2021-04-12T18:21:00Z">
              <w:r>
                <w:rPr>
                  <w:rFonts w:ascii="Times New Roman" w:eastAsiaTheme="minorEastAsia" w:hAnsi="Times New Roman" w:cs="Times New Roman"/>
                </w:rPr>
                <w:t>30%</w:t>
              </w:r>
            </w:ins>
          </w:p>
        </w:tc>
        <w:tc>
          <w:tcPr>
            <w:tcW w:w="1000" w:type="pct"/>
            <w:tcBorders>
              <w:right w:val="single" w:sz="12" w:space="0" w:color="auto"/>
            </w:tcBorders>
            <w:vAlign w:val="center"/>
            <w:tcPrChange w:id="588" w:author="Pavol Šurin" w:date="2021-04-12T18:23:00Z">
              <w:tcPr>
                <w:tcW w:w="860" w:type="pct"/>
                <w:tcBorders>
                  <w:right w:val="single" w:sz="12" w:space="0" w:color="auto"/>
                </w:tcBorders>
                <w:vAlign w:val="center"/>
              </w:tcPr>
            </w:tcPrChange>
          </w:tcPr>
          <w:p w14:paraId="5EE6C539" w14:textId="76316D18" w:rsidR="00965B60" w:rsidDel="00E45877" w:rsidRDefault="00965B60">
            <w:pPr>
              <w:spacing w:after="0" w:line="360" w:lineRule="auto"/>
              <w:ind w:right="16" w:firstLine="0"/>
              <w:jc w:val="center"/>
              <w:rPr>
                <w:del w:id="589" w:author="Pavol Šurin" w:date="2021-04-12T12:17:00Z"/>
                <w:rFonts w:ascii="Times New Roman" w:eastAsiaTheme="minorEastAsia" w:hAnsi="Times New Roman" w:cs="Times New Roman"/>
              </w:rPr>
              <w:pPrChange w:id="590" w:author="Pavol Šurin" w:date="2021-04-12T18:20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del w:id="591" w:author="Pavol Šurin" w:date="2021-04-12T12:17:00Z">
              <w:r w:rsidDel="00E45877">
                <w:rPr>
                  <w:rFonts w:ascii="Times New Roman" w:eastAsiaTheme="minorEastAsia" w:hAnsi="Times New Roman" w:cs="Times New Roman"/>
                </w:rPr>
                <w:delText>10%</w:delText>
              </w:r>
            </w:del>
          </w:p>
        </w:tc>
      </w:tr>
      <w:tr w:rsidR="00965B60" w:rsidDel="00E45877" w14:paraId="0FF4F151" w14:textId="77777777" w:rsidTr="00965B60">
        <w:trPr>
          <w:trHeight w:val="765"/>
          <w:jc w:val="center"/>
          <w:del w:id="592" w:author="Pavol Šurin" w:date="2021-04-12T12:17:00Z"/>
          <w:trPrChange w:id="593" w:author="Pavol Šurin" w:date="2021-04-12T18:23:00Z">
            <w:trPr>
              <w:trHeight w:val="765"/>
              <w:jc w:val="center"/>
            </w:trPr>
          </w:trPrChange>
        </w:trPr>
        <w:tc>
          <w:tcPr>
            <w:tcW w:w="1000" w:type="pct"/>
            <w:tcBorders>
              <w:left w:val="single" w:sz="12" w:space="0" w:color="auto"/>
              <w:right w:val="single" w:sz="12" w:space="0" w:color="auto"/>
            </w:tcBorders>
            <w:vAlign w:val="center"/>
            <w:tcPrChange w:id="594" w:author="Pavol Šurin" w:date="2021-04-12T18:23:00Z">
              <w:tcPr>
                <w:tcW w:w="1003" w:type="pct"/>
                <w:tcBorders>
                  <w:left w:val="single" w:sz="12" w:space="0" w:color="auto"/>
                  <w:right w:val="single" w:sz="12" w:space="0" w:color="auto"/>
                </w:tcBorders>
                <w:vAlign w:val="center"/>
              </w:tcPr>
            </w:tcPrChange>
          </w:tcPr>
          <w:p w14:paraId="7D99577F" w14:textId="5C1088A1" w:rsidR="00965B60" w:rsidRPr="005B5AFF" w:rsidDel="00E45877" w:rsidRDefault="00965B60">
            <w:pPr>
              <w:spacing w:after="0" w:line="360" w:lineRule="auto"/>
              <w:ind w:right="16" w:firstLine="0"/>
              <w:jc w:val="center"/>
              <w:rPr>
                <w:del w:id="595" w:author="Pavol Šurin" w:date="2021-04-12T12:17:00Z"/>
                <w:rFonts w:ascii="Times New Roman" w:eastAsiaTheme="minorEastAsia" w:hAnsi="Times New Roman" w:cs="Times New Roman"/>
                <w:b/>
                <w:bCs/>
              </w:rPr>
              <w:pPrChange w:id="596" w:author="Pavol Šurin" w:date="2021-04-12T18:20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del w:id="597" w:author="Pavol Šurin" w:date="2021-04-12T12:17:00Z">
              <w:r w:rsidRPr="005B5AFF" w:rsidDel="00E45877">
                <w:rPr>
                  <w:rFonts w:ascii="Times New Roman" w:eastAsiaTheme="minorEastAsia" w:hAnsi="Times New Roman" w:cs="Times New Roman"/>
                  <w:b/>
                  <w:bCs/>
                </w:rPr>
                <w:delText>Spoj</w:delText>
              </w:r>
            </w:del>
          </w:p>
        </w:tc>
        <w:tc>
          <w:tcPr>
            <w:tcW w:w="1000" w:type="pct"/>
            <w:tcBorders>
              <w:left w:val="single" w:sz="12" w:space="0" w:color="auto"/>
            </w:tcBorders>
            <w:vAlign w:val="center"/>
            <w:tcPrChange w:id="598" w:author="Pavol Šurin" w:date="2021-04-12T18:23:00Z">
              <w:tcPr>
                <w:tcW w:w="647" w:type="pct"/>
                <w:tcBorders>
                  <w:left w:val="single" w:sz="12" w:space="0" w:color="auto"/>
                </w:tcBorders>
                <w:vAlign w:val="center"/>
              </w:tcPr>
            </w:tcPrChange>
          </w:tcPr>
          <w:p w14:paraId="7EBEA1FD" w14:textId="6994075C" w:rsidR="00965B60" w:rsidDel="00E45877" w:rsidRDefault="00965B60">
            <w:pPr>
              <w:spacing w:after="0" w:line="360" w:lineRule="auto"/>
              <w:ind w:right="16" w:firstLine="0"/>
              <w:jc w:val="center"/>
              <w:rPr>
                <w:del w:id="599" w:author="Pavol Šurin" w:date="2021-04-12T12:17:00Z"/>
                <w:rFonts w:ascii="Times New Roman" w:eastAsiaTheme="minorEastAsia" w:hAnsi="Times New Roman" w:cs="Times New Roman"/>
              </w:rPr>
              <w:pPrChange w:id="600" w:author="Pavol Šurin" w:date="2021-04-12T18:20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del w:id="601" w:author="Pavol Šurin" w:date="2021-04-12T12:17:00Z">
              <w:r w:rsidDel="00E45877">
                <w:rPr>
                  <w:rFonts w:ascii="Times New Roman" w:eastAsiaTheme="minorEastAsia" w:hAnsi="Times New Roman" w:cs="Times New Roman"/>
                </w:rPr>
                <w:delText>20%</w:delText>
              </w:r>
            </w:del>
          </w:p>
        </w:tc>
        <w:tc>
          <w:tcPr>
            <w:tcW w:w="1000" w:type="pct"/>
            <w:vAlign w:val="center"/>
            <w:tcPrChange w:id="602" w:author="Pavol Šurin" w:date="2021-04-12T18:23:00Z">
              <w:tcPr>
                <w:tcW w:w="768" w:type="pct"/>
                <w:vAlign w:val="center"/>
              </w:tcPr>
            </w:tcPrChange>
          </w:tcPr>
          <w:p w14:paraId="725954AD" w14:textId="50FE4A98" w:rsidR="00965B60" w:rsidDel="00E45877" w:rsidRDefault="00965B60">
            <w:pPr>
              <w:spacing w:after="0" w:line="360" w:lineRule="auto"/>
              <w:ind w:right="16" w:firstLine="0"/>
              <w:jc w:val="center"/>
              <w:rPr>
                <w:del w:id="603" w:author="Pavol Šurin" w:date="2021-04-12T12:17:00Z"/>
                <w:rFonts w:ascii="Times New Roman" w:eastAsiaTheme="minorEastAsia" w:hAnsi="Times New Roman" w:cs="Times New Roman"/>
              </w:rPr>
              <w:pPrChange w:id="604" w:author="Pavol Šurin" w:date="2021-04-12T18:20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del w:id="605" w:author="Pavol Šurin" w:date="2021-04-12T12:17:00Z">
              <w:r w:rsidDel="00E45877">
                <w:rPr>
                  <w:rFonts w:ascii="Times New Roman" w:eastAsiaTheme="minorEastAsia" w:hAnsi="Times New Roman" w:cs="Times New Roman"/>
                </w:rPr>
                <w:delText>20%</w:delText>
              </w:r>
            </w:del>
          </w:p>
        </w:tc>
        <w:tc>
          <w:tcPr>
            <w:tcW w:w="1000" w:type="pct"/>
            <w:tcPrChange w:id="606" w:author="Pavol Šurin" w:date="2021-04-12T18:23:00Z">
              <w:tcPr>
                <w:tcW w:w="860" w:type="pct"/>
              </w:tcPr>
            </w:tcPrChange>
          </w:tcPr>
          <w:p w14:paraId="1D2CBAAE" w14:textId="77777777" w:rsidR="00965B60" w:rsidDel="00E45877" w:rsidRDefault="00965B60" w:rsidP="00965B60">
            <w:pPr>
              <w:spacing w:after="0" w:line="360" w:lineRule="auto"/>
              <w:ind w:right="16" w:firstLine="0"/>
              <w:jc w:val="center"/>
              <w:rPr>
                <w:ins w:id="607" w:author="Pavol Šurin" w:date="2021-04-12T18:21:00Z"/>
                <w:rFonts w:ascii="Times New Roman" w:eastAsiaTheme="minorEastAsia" w:hAnsi="Times New Roman" w:cs="Times New Roman"/>
              </w:rPr>
            </w:pPr>
          </w:p>
        </w:tc>
        <w:tc>
          <w:tcPr>
            <w:tcW w:w="1000" w:type="pct"/>
            <w:tcBorders>
              <w:right w:val="single" w:sz="12" w:space="0" w:color="auto"/>
            </w:tcBorders>
            <w:vAlign w:val="center"/>
            <w:tcPrChange w:id="608" w:author="Pavol Šurin" w:date="2021-04-12T18:23:00Z">
              <w:tcPr>
                <w:tcW w:w="860" w:type="pct"/>
                <w:tcBorders>
                  <w:right w:val="single" w:sz="12" w:space="0" w:color="auto"/>
                </w:tcBorders>
                <w:vAlign w:val="center"/>
              </w:tcPr>
            </w:tcPrChange>
          </w:tcPr>
          <w:p w14:paraId="3CBFC22D" w14:textId="1A93DFAC" w:rsidR="00965B60" w:rsidDel="00E45877" w:rsidRDefault="00965B60">
            <w:pPr>
              <w:spacing w:after="0" w:line="360" w:lineRule="auto"/>
              <w:ind w:right="16" w:firstLine="0"/>
              <w:jc w:val="center"/>
              <w:rPr>
                <w:del w:id="609" w:author="Pavol Šurin" w:date="2021-04-12T12:17:00Z"/>
                <w:rFonts w:ascii="Times New Roman" w:eastAsiaTheme="minorEastAsia" w:hAnsi="Times New Roman" w:cs="Times New Roman"/>
              </w:rPr>
              <w:pPrChange w:id="610" w:author="Pavol Šurin" w:date="2021-04-12T18:20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del w:id="611" w:author="Pavol Šurin" w:date="2021-04-12T12:17:00Z">
              <w:r w:rsidDel="00E45877">
                <w:rPr>
                  <w:rFonts w:ascii="Times New Roman" w:eastAsiaTheme="minorEastAsia" w:hAnsi="Times New Roman" w:cs="Times New Roman"/>
                </w:rPr>
                <w:delText>20%</w:delText>
              </w:r>
            </w:del>
          </w:p>
        </w:tc>
      </w:tr>
      <w:tr w:rsidR="00965B60" w14:paraId="4C389370" w14:textId="029AF645" w:rsidTr="00965B60">
        <w:trPr>
          <w:trHeight w:val="765"/>
          <w:jc w:val="center"/>
          <w:trPrChange w:id="612" w:author="Pavol Šurin" w:date="2021-04-12T18:23:00Z">
            <w:trPr>
              <w:trHeight w:val="765"/>
              <w:jc w:val="center"/>
            </w:trPr>
          </w:trPrChange>
        </w:trPr>
        <w:tc>
          <w:tcPr>
            <w:tcW w:w="1000" w:type="pct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tcPrChange w:id="613" w:author="Pavol Šurin" w:date="2021-04-12T18:23:00Z">
              <w:tcPr>
                <w:tcW w:w="1003" w:type="pct"/>
                <w:tcBorders>
                  <w:left w:val="single" w:sz="12" w:space="0" w:color="auto"/>
                  <w:bottom w:val="single" w:sz="12" w:space="0" w:color="auto"/>
                  <w:right w:val="single" w:sz="12" w:space="0" w:color="auto"/>
                </w:tcBorders>
                <w:vAlign w:val="center"/>
              </w:tcPr>
            </w:tcPrChange>
          </w:tcPr>
          <w:p w14:paraId="27230A7D" w14:textId="63B22EB3" w:rsidR="00965B60" w:rsidRPr="005B5AFF" w:rsidRDefault="00965B6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  <w:pPrChange w:id="614" w:author="Pavol Šurin" w:date="2021-04-12T18:20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r w:rsidRPr="005B5AFF">
              <w:rPr>
                <w:rFonts w:ascii="Times New Roman" w:eastAsiaTheme="minorEastAsia" w:hAnsi="Times New Roman" w:cs="Times New Roman"/>
                <w:b/>
                <w:bCs/>
              </w:rPr>
              <w:t>Zmeň prioritu</w:t>
            </w:r>
          </w:p>
        </w:tc>
        <w:tc>
          <w:tcPr>
            <w:tcW w:w="1000" w:type="pct"/>
            <w:tcBorders>
              <w:left w:val="single" w:sz="12" w:space="0" w:color="auto"/>
              <w:bottom w:val="single" w:sz="12" w:space="0" w:color="auto"/>
            </w:tcBorders>
            <w:vAlign w:val="center"/>
            <w:tcPrChange w:id="615" w:author="Pavol Šurin" w:date="2021-04-12T18:23:00Z">
              <w:tcPr>
                <w:tcW w:w="647" w:type="pct"/>
                <w:tcBorders>
                  <w:left w:val="single" w:sz="12" w:space="0" w:color="auto"/>
                  <w:bottom w:val="single" w:sz="12" w:space="0" w:color="auto"/>
                </w:tcBorders>
                <w:vAlign w:val="center"/>
              </w:tcPr>
            </w:tcPrChange>
          </w:tcPr>
          <w:p w14:paraId="06561F0D" w14:textId="1ACE7F99" w:rsidR="00965B60" w:rsidRDefault="00965B6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  <w:pPrChange w:id="616" w:author="Pavol Šurin" w:date="2021-04-12T18:20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ins w:id="617" w:author="Pavol Šurin" w:date="2021-04-12T18:19:00Z">
              <w:r>
                <w:rPr>
                  <w:rFonts w:ascii="Times New Roman" w:eastAsiaTheme="minorEastAsia" w:hAnsi="Times New Roman" w:cs="Times New Roman"/>
                </w:rPr>
                <w:t>0</w:t>
              </w:r>
            </w:ins>
            <w:del w:id="618" w:author="Pavol Šurin" w:date="2021-04-12T18:19:00Z">
              <w:r w:rsidDel="00F91220">
                <w:rPr>
                  <w:rFonts w:ascii="Times New Roman" w:eastAsiaTheme="minorEastAsia" w:hAnsi="Times New Roman" w:cs="Times New Roman"/>
                </w:rPr>
                <w:delText>20</w:delText>
              </w:r>
            </w:del>
            <w:r>
              <w:rPr>
                <w:rFonts w:ascii="Times New Roman" w:eastAsiaTheme="minorEastAsia" w:hAnsi="Times New Roman" w:cs="Times New Roman"/>
              </w:rPr>
              <w:t>%</w:t>
            </w:r>
          </w:p>
        </w:tc>
        <w:tc>
          <w:tcPr>
            <w:tcW w:w="1000" w:type="pct"/>
            <w:tcBorders>
              <w:bottom w:val="single" w:sz="12" w:space="0" w:color="auto"/>
            </w:tcBorders>
            <w:vAlign w:val="center"/>
            <w:tcPrChange w:id="619" w:author="Pavol Šurin" w:date="2021-04-12T18:23:00Z">
              <w:tcPr>
                <w:tcW w:w="768" w:type="pct"/>
                <w:tcBorders>
                  <w:bottom w:val="single" w:sz="12" w:space="0" w:color="auto"/>
                </w:tcBorders>
                <w:vAlign w:val="center"/>
              </w:tcPr>
            </w:tcPrChange>
          </w:tcPr>
          <w:p w14:paraId="30F1EDB2" w14:textId="524FF3B0" w:rsidR="00965B60" w:rsidRDefault="00965B6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  <w:pPrChange w:id="620" w:author="Pavol Šurin" w:date="2021-04-12T18:20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ins w:id="621" w:author="Pavol Šurin" w:date="2021-04-12T18:19:00Z">
              <w:r>
                <w:rPr>
                  <w:rFonts w:ascii="Times New Roman" w:eastAsiaTheme="minorEastAsia" w:hAnsi="Times New Roman" w:cs="Times New Roman"/>
                </w:rPr>
                <w:t>3</w:t>
              </w:r>
            </w:ins>
            <w:del w:id="622" w:author="Pavol Šurin" w:date="2021-04-12T18:19:00Z">
              <w:r w:rsidDel="00F91220">
                <w:rPr>
                  <w:rFonts w:ascii="Times New Roman" w:eastAsiaTheme="minorEastAsia" w:hAnsi="Times New Roman" w:cs="Times New Roman"/>
                </w:rPr>
                <w:delText>2</w:delText>
              </w:r>
            </w:del>
            <w:r>
              <w:rPr>
                <w:rFonts w:ascii="Times New Roman" w:eastAsiaTheme="minorEastAsia" w:hAnsi="Times New Roman" w:cs="Times New Roman"/>
              </w:rPr>
              <w:t>0%</w:t>
            </w:r>
          </w:p>
        </w:tc>
        <w:tc>
          <w:tcPr>
            <w:tcW w:w="1000" w:type="pct"/>
            <w:tcBorders>
              <w:bottom w:val="single" w:sz="12" w:space="0" w:color="auto"/>
            </w:tcBorders>
            <w:vAlign w:val="center"/>
            <w:tcPrChange w:id="623" w:author="Pavol Šurin" w:date="2021-04-12T18:23:00Z">
              <w:tcPr>
                <w:tcW w:w="860" w:type="pct"/>
                <w:tcBorders>
                  <w:bottom w:val="single" w:sz="12" w:space="0" w:color="auto"/>
                </w:tcBorders>
              </w:tcPr>
            </w:tcPrChange>
          </w:tcPr>
          <w:p w14:paraId="797DC31C" w14:textId="0BA464CB" w:rsidR="00965B60" w:rsidRDefault="00965B60">
            <w:pPr>
              <w:spacing w:after="0" w:line="360" w:lineRule="auto"/>
              <w:ind w:right="16" w:firstLine="0"/>
              <w:jc w:val="center"/>
              <w:rPr>
                <w:ins w:id="624" w:author="Pavol Šurin" w:date="2021-04-12T18:21:00Z"/>
                <w:rFonts w:ascii="Times New Roman" w:eastAsiaTheme="minorEastAsia" w:hAnsi="Times New Roman" w:cs="Times New Roman"/>
              </w:rPr>
            </w:pPr>
            <w:ins w:id="625" w:author="Pavol Šurin" w:date="2021-04-12T18:21:00Z">
              <w:r>
                <w:rPr>
                  <w:rFonts w:ascii="Times New Roman" w:eastAsiaTheme="minorEastAsia" w:hAnsi="Times New Roman" w:cs="Times New Roman"/>
                </w:rPr>
                <w:t>30%</w:t>
              </w:r>
            </w:ins>
          </w:p>
        </w:tc>
        <w:tc>
          <w:tcPr>
            <w:tcW w:w="1000" w:type="pct"/>
            <w:tcBorders>
              <w:bottom w:val="single" w:sz="12" w:space="0" w:color="auto"/>
              <w:right w:val="single" w:sz="12" w:space="0" w:color="auto"/>
            </w:tcBorders>
            <w:vAlign w:val="center"/>
            <w:tcPrChange w:id="626" w:author="Pavol Šurin" w:date="2021-04-12T18:23:00Z">
              <w:tcPr>
                <w:tcW w:w="860" w:type="pct"/>
                <w:tcBorders>
                  <w:bottom w:val="single" w:sz="12" w:space="0" w:color="auto"/>
                  <w:right w:val="single" w:sz="12" w:space="0" w:color="auto"/>
                </w:tcBorders>
                <w:vAlign w:val="center"/>
              </w:tcPr>
            </w:tcPrChange>
          </w:tcPr>
          <w:p w14:paraId="0DE66F84" w14:textId="73A5AEFA" w:rsidR="00965B60" w:rsidRDefault="00965B6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  <w:pPrChange w:id="627" w:author="Pavol Šurin" w:date="2021-04-12T18:20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ins w:id="628" w:author="Pavol Šurin" w:date="2021-04-12T18:22:00Z">
              <w:r>
                <w:rPr>
                  <w:rFonts w:ascii="Times New Roman" w:eastAsiaTheme="minorEastAsia" w:hAnsi="Times New Roman" w:cs="Times New Roman"/>
                </w:rPr>
                <w:t>20%</w:t>
              </w:r>
            </w:ins>
            <w:del w:id="629" w:author="Pavol Šurin" w:date="2021-04-12T18:21:00Z">
              <w:r w:rsidDel="00965B60">
                <w:rPr>
                  <w:rFonts w:ascii="Times New Roman" w:eastAsiaTheme="minorEastAsia" w:hAnsi="Times New Roman" w:cs="Times New Roman"/>
                </w:rPr>
                <w:delText>30%</w:delText>
              </w:r>
            </w:del>
          </w:p>
        </w:tc>
      </w:tr>
    </w:tbl>
    <w:p w14:paraId="128E3E87" w14:textId="152994C2" w:rsidR="00C541A6" w:rsidRPr="003D68C3" w:rsidDel="00C541A6" w:rsidRDefault="00C541A6" w:rsidP="00135783">
      <w:pPr>
        <w:spacing w:line="360" w:lineRule="auto"/>
        <w:ind w:right="16" w:firstLine="0"/>
        <w:jc w:val="both"/>
        <w:rPr>
          <w:del w:id="630" w:author="Pavol Šurin" w:date="2021-04-13T10:03:00Z"/>
          <w:rFonts w:ascii="Times New Roman" w:eastAsiaTheme="minorEastAsia" w:hAnsi="Times New Roman" w:cs="Times New Roman"/>
        </w:rPr>
      </w:pPr>
    </w:p>
    <w:p w14:paraId="387FF88F" w14:textId="2DB12F40" w:rsidR="005B3229" w:rsidRPr="006546F3" w:rsidDel="00C541A6" w:rsidRDefault="005B3229" w:rsidP="006546F3">
      <w:pPr>
        <w:pStyle w:val="Nadpis2"/>
        <w:rPr>
          <w:del w:id="631" w:author="Pavol Šurin" w:date="2021-04-13T10:03:00Z"/>
          <w:rFonts w:ascii="Times New Roman" w:hAnsi="Times New Roman" w:cs="Times New Roman"/>
        </w:rPr>
      </w:pPr>
      <w:bookmarkStart w:id="632" w:name="_Toc68655973"/>
      <w:del w:id="633" w:author="Pavol Šurin" w:date="2021-04-13T10:03:00Z">
        <w:r w:rsidRPr="006546F3" w:rsidDel="00C541A6">
          <w:rPr>
            <w:rFonts w:ascii="Times New Roman" w:hAnsi="Times New Roman" w:cs="Times New Roman"/>
          </w:rPr>
          <w:delText>Testová sadá 2</w:delText>
        </w:r>
        <w:bookmarkEnd w:id="632"/>
      </w:del>
    </w:p>
    <w:p w14:paraId="0B893B58" w14:textId="7E6B4653" w:rsidR="009264F1" w:rsidRPr="00F64199" w:rsidDel="00F64199" w:rsidRDefault="00CC1409" w:rsidP="00F64199">
      <w:pPr>
        <w:spacing w:after="160" w:line="259" w:lineRule="auto"/>
        <w:ind w:right="0" w:firstLine="0"/>
        <w:rPr>
          <w:del w:id="634" w:author="Pavol Šurin" w:date="2021-04-13T09:54:00Z"/>
          <w:rFonts w:ascii="Times New Roman" w:hAnsi="Times New Roman" w:cs="Times New Roman"/>
          <w:rPrChange w:id="635" w:author="Pavol Šurin" w:date="2021-04-13T09:54:00Z">
            <w:rPr>
              <w:del w:id="636" w:author="Pavol Šurin" w:date="2021-04-13T09:54:00Z"/>
              <w:rFonts w:ascii="Times New Roman" w:eastAsiaTheme="minorEastAsia" w:hAnsi="Times New Roman" w:cs="Times New Roman"/>
            </w:rPr>
          </w:rPrChange>
        </w:rPr>
        <w:pPrChange w:id="637" w:author="Pavol Šurin" w:date="2021-04-13T09:54:00Z">
          <w:pPr>
            <w:spacing w:line="360" w:lineRule="auto"/>
            <w:ind w:right="16"/>
            <w:jc w:val="both"/>
          </w:pPr>
        </w:pPrChange>
      </w:pPr>
      <w:del w:id="638" w:author="Pavol Šurin" w:date="2021-04-13T10:03:00Z">
        <w:r w:rsidDel="00C541A6">
          <w:rPr>
            <w:rFonts w:ascii="Times New Roman" w:eastAsiaTheme="minorEastAsia" w:hAnsi="Times New Roman" w:cs="Times New Roman"/>
          </w:rPr>
          <w:delText xml:space="preserve">Do </w:delText>
        </w:r>
        <w:r w:rsidR="00617154" w:rsidDel="00C541A6">
          <w:rPr>
            <w:rFonts w:ascii="Times New Roman" w:eastAsiaTheme="minorEastAsia" w:hAnsi="Times New Roman" w:cs="Times New Roman"/>
          </w:rPr>
          <w:delText>jednotlivých prioritných frontov je</w:delText>
        </w:r>
        <w:r w:rsidR="005D3F8B" w:rsidDel="00C541A6">
          <w:rPr>
            <w:rFonts w:ascii="Times New Roman" w:eastAsiaTheme="minorEastAsia" w:hAnsi="Times New Roman" w:cs="Times New Roman"/>
          </w:rPr>
          <w:delText xml:space="preserve"> postupne</w:delText>
        </w:r>
        <w:r w:rsidR="00617154" w:rsidDel="00C541A6">
          <w:rPr>
            <w:rFonts w:ascii="Times New Roman" w:eastAsiaTheme="minorEastAsia" w:hAnsi="Times New Roman" w:cs="Times New Roman"/>
          </w:rPr>
          <w:delText xml:space="preserve"> </w:delText>
        </w:r>
        <w:r w:rsidR="005D3F8B" w:rsidDel="00C541A6">
          <w:rPr>
            <w:rFonts w:ascii="Times New Roman" w:eastAsiaTheme="minorEastAsia" w:hAnsi="Times New Roman" w:cs="Times New Roman"/>
          </w:rPr>
          <w:delText>vkladaných</w:delText>
        </w:r>
        <w:r w:rsidR="006971C2" w:rsidDel="00C541A6">
          <w:rPr>
            <w:rFonts w:ascii="Times New Roman" w:eastAsiaTheme="minorEastAsia" w:hAnsi="Times New Roman" w:cs="Times New Roman"/>
          </w:rPr>
          <w:delText xml:space="preserve"> </w:delText>
        </w:r>
        <w:r w:rsidR="005D3F8B" w:rsidDel="00C541A6">
          <w:rPr>
            <w:rFonts w:ascii="Times New Roman" w:eastAsiaTheme="minorEastAsia" w:hAnsi="Times New Roman" w:cs="Times New Roman"/>
          </w:rPr>
          <w:delText>1000 prvkov</w:delText>
        </w:r>
        <w:r w:rsidR="000F1B30" w:rsidDel="00C541A6">
          <w:rPr>
            <w:rFonts w:ascii="Times New Roman" w:eastAsiaTheme="minorEastAsia" w:hAnsi="Times New Roman" w:cs="Times New Roman"/>
          </w:rPr>
          <w:delText xml:space="preserve"> a</w:delText>
        </w:r>
        <w:r w:rsidR="00A762CC" w:rsidDel="00C541A6">
          <w:rPr>
            <w:rFonts w:ascii="Times New Roman" w:eastAsiaTheme="minorEastAsia" w:hAnsi="Times New Roman" w:cs="Times New Roman"/>
          </w:rPr>
          <w:delText>. Po každom vložení je vykonaných</w:delText>
        </w:r>
      </w:del>
      <w:del w:id="639" w:author="Pavol Šurin" w:date="2021-04-12T18:19:00Z">
        <w:r w:rsidR="00A762CC" w:rsidDel="00F91220">
          <w:rPr>
            <w:rFonts w:ascii="Times New Roman" w:eastAsiaTheme="minorEastAsia" w:hAnsi="Times New Roman" w:cs="Times New Roman"/>
          </w:rPr>
          <w:delText xml:space="preserve"> </w:delText>
        </w:r>
      </w:del>
      <m:oMath>
        <m:rad>
          <m:radPr>
            <m:degHide m:val="1"/>
            <m:ctrlPr>
              <w:del w:id="640" w:author="Pavol Šurin" w:date="2021-04-12T18:19:00Z">
                <w:rPr>
                  <w:rFonts w:ascii="Cambria Math" w:eastAsiaTheme="minorEastAsia" w:hAnsi="Cambria Math" w:cs="Times New Roman"/>
                  <w:i/>
                </w:rPr>
              </w:del>
            </m:ctrlPr>
          </m:radPr>
          <m:deg/>
          <m:e>
            <m:eqArr>
              <m:eqArrPr>
                <m:ctrlPr>
                  <w:ins w:id="641" w:author="Pavol Šurin" w:date="2021-04-13T10:05:00Z">
                    <w:del w:id="642" w:author="Pavol Šurin" w:date="2021-04-12T18:19:00Z">
                      <w:rPr>
                        <w:rFonts w:ascii="Cambria Math" w:eastAsiaTheme="minorEastAsia" w:hAnsi="Cambria Math" w:cs="Times New Roman"/>
                        <w:i/>
                      </w:rPr>
                    </w:del>
                  </w:ins>
                </m:ctrlPr>
              </m:eqArrPr>
              <m:e/>
              <m:e>
                <m:r>
                  <w:del w:id="643" w:author="Pavol Šurin" w:date="2021-04-12T18:19:00Z">
                    <w:rPr>
                      <w:rFonts w:ascii="Cambria Math" w:eastAsiaTheme="minorEastAsia" w:hAnsi="Cambria Math" w:cs="Times New Roman"/>
                    </w:rPr>
                    <m:t>n</m:t>
                  </w:del>
                </m:r>
              </m:e>
            </m:eqArr>
          </m:e>
        </m:rad>
      </m:oMath>
      <w:del w:id="644" w:author="Pavol Šurin" w:date="2021-04-12T18:19:00Z">
        <w:r w:rsidR="005F5CFC" w:rsidDel="00F91220">
          <w:rPr>
            <w:rFonts w:ascii="Times New Roman" w:eastAsiaTheme="minorEastAsia" w:hAnsi="Times New Roman" w:cs="Times New Roman"/>
          </w:rPr>
          <w:delText xml:space="preserve"> </w:delText>
        </w:r>
      </w:del>
      <w:del w:id="645" w:author="Pavol Šurin" w:date="2021-04-13T10:03:00Z">
        <w:r w:rsidR="00024DAF" w:rsidDel="00C541A6">
          <w:rPr>
            <w:rFonts w:ascii="Times New Roman" w:eastAsiaTheme="minorEastAsia" w:hAnsi="Times New Roman" w:cs="Times New Roman"/>
          </w:rPr>
          <w:delText>operácií vyber a</w:delText>
        </w:r>
      </w:del>
      <w:del w:id="646" w:author="Pavol Šurin" w:date="2021-04-12T12:18:00Z">
        <w:r w:rsidR="00024DAF" w:rsidDel="00E45877">
          <w:rPr>
            <w:rFonts w:ascii="Times New Roman" w:eastAsiaTheme="minorEastAsia" w:hAnsi="Times New Roman" w:cs="Times New Roman"/>
          </w:rPr>
          <w:delText> </w:delText>
        </w:r>
      </w:del>
      <w:del w:id="647" w:author="Pavol Šurin" w:date="2021-04-13T10:03:00Z">
        <w:r w:rsidR="00024DAF" w:rsidDel="00C541A6">
          <w:rPr>
            <w:rFonts w:ascii="Times New Roman" w:eastAsiaTheme="minorEastAsia" w:hAnsi="Times New Roman" w:cs="Times New Roman"/>
          </w:rPr>
          <w:delText>zmeň prioritu.</w:delText>
        </w:r>
        <w:r w:rsidR="000F1B30" w:rsidRPr="003D68C3" w:rsidDel="00C541A6">
          <w:rPr>
            <w:rFonts w:ascii="Times New Roman" w:eastAsiaTheme="minorEastAsia" w:hAnsi="Times New Roman" w:cs="Times New Roman"/>
          </w:rPr>
          <w:delText xml:space="preserve"> </w:delText>
        </w:r>
        <w:r w:rsidR="006546F3" w:rsidDel="00C541A6">
          <w:rPr>
            <w:rFonts w:ascii="Times New Roman" w:eastAsiaTheme="minorEastAsia" w:hAnsi="Times New Roman" w:cs="Times New Roman"/>
          </w:rPr>
          <w:delText xml:space="preserve">Týmto testom sledujeme vplyv veľkosti </w:delText>
        </w:r>
        <w:r w:rsidR="00A43DBA" w:rsidDel="00C541A6">
          <w:rPr>
            <w:rFonts w:ascii="Times New Roman" w:eastAsiaTheme="minorEastAsia" w:hAnsi="Times New Roman" w:cs="Times New Roman"/>
          </w:rPr>
          <w:delText>štruktúry na rýchlosť operácií.</w:delText>
        </w:r>
      </w:del>
      <w:del w:id="648" w:author="Pavol Šurin" w:date="2021-04-13T09:54:00Z">
        <w:r w:rsidR="009264F1" w:rsidRPr="003D68C3" w:rsidDel="00F64199">
          <w:rPr>
            <w:rFonts w:ascii="Times New Roman" w:eastAsiaTheme="minorEastAsia" w:hAnsi="Times New Roman" w:cs="Times New Roman"/>
          </w:rPr>
          <w:br w:type="page"/>
        </w:r>
      </w:del>
    </w:p>
    <w:p w14:paraId="5422382C" w14:textId="5833A1EB" w:rsidR="00F64199" w:rsidRPr="00C541A6" w:rsidRDefault="009264F1" w:rsidP="00C541A6">
      <w:pPr>
        <w:spacing w:line="360" w:lineRule="auto"/>
        <w:ind w:right="16" w:firstLine="0"/>
        <w:jc w:val="both"/>
        <w:rPr>
          <w:ins w:id="649" w:author="Pavol Šurin" w:date="2021-04-13T09:54:00Z"/>
          <w:rFonts w:ascii="Times New Roman" w:hAnsi="Times New Roman" w:cs="Times New Roman"/>
          <w:rPrChange w:id="650" w:author="Pavol Šurin" w:date="2021-04-13T10:03:00Z">
            <w:rPr>
              <w:ins w:id="651" w:author="Pavol Šurin" w:date="2021-04-13T09:54:00Z"/>
            </w:rPr>
          </w:rPrChange>
        </w:rPr>
        <w:pPrChange w:id="652" w:author="Pavol Šurin" w:date="2021-04-13T10:03:00Z">
          <w:pPr/>
        </w:pPrChange>
      </w:pPr>
      <w:bookmarkStart w:id="653" w:name="_Toc68655974"/>
      <w:del w:id="654" w:author="Pavol Šurin" w:date="2021-04-13T09:54:00Z">
        <w:r w:rsidRPr="003D68C3" w:rsidDel="00F64199">
          <w:rPr>
            <w:rFonts w:ascii="Times New Roman" w:hAnsi="Times New Roman" w:cs="Times New Roman"/>
          </w:rPr>
          <w:delText xml:space="preserve">Vyhodnotenie výsledkov testov </w:delText>
        </w:r>
        <w:r w:rsidRPr="006F5472" w:rsidDel="00F64199">
          <w:rPr>
            <w:rFonts w:ascii="Times New Roman" w:hAnsi="Times New Roman" w:cs="Times New Roman"/>
          </w:rPr>
          <w:delText>implementácií prioritných frontov</w:delText>
        </w:r>
      </w:del>
      <w:bookmarkEnd w:id="653"/>
    </w:p>
    <w:p w14:paraId="6B9787ED" w14:textId="77777777" w:rsidR="00082389" w:rsidRDefault="00082389">
      <w:pPr>
        <w:spacing w:after="160" w:line="259" w:lineRule="auto"/>
        <w:ind w:right="0" w:firstLine="0"/>
        <w:rPr>
          <w:ins w:id="655" w:author="Pavol Šurin" w:date="2021-04-13T12:43:00Z"/>
          <w:rFonts w:ascii="Times New Roman" w:hAnsi="Times New Roman" w:cs="Times New Roman"/>
        </w:rPr>
      </w:pPr>
      <w:ins w:id="656" w:author="Pavol Šurin" w:date="2021-04-13T12:43:00Z">
        <w:r>
          <w:rPr>
            <w:rFonts w:ascii="Times New Roman" w:hAnsi="Times New Roman" w:cs="Times New Roman"/>
          </w:rPr>
          <w:br w:type="page"/>
        </w:r>
      </w:ins>
    </w:p>
    <w:p w14:paraId="6067C100" w14:textId="03A0D03B" w:rsidR="00C541A6" w:rsidRPr="00082389" w:rsidRDefault="00082389" w:rsidP="00082389">
      <w:pPr>
        <w:rPr>
          <w:ins w:id="657" w:author="Pavol Šurin" w:date="2021-04-13T10:05:00Z"/>
          <w:rFonts w:ascii="Times New Roman" w:hAnsi="Times New Roman" w:cs="Times New Roman"/>
          <w:rPrChange w:id="658" w:author="Pavol Šurin" w:date="2021-04-13T12:43:00Z">
            <w:rPr>
              <w:ins w:id="659" w:author="Pavol Šurin" w:date="2021-04-13T10:05:00Z"/>
            </w:rPr>
          </w:rPrChange>
        </w:rPr>
        <w:pPrChange w:id="660" w:author="Pavol Šurin" w:date="2021-04-13T12:43:00Z">
          <w:pPr/>
        </w:pPrChange>
      </w:pPr>
      <w:ins w:id="661" w:author="Pavol Šurin" w:date="2021-04-13T12:41:00Z">
        <w:r w:rsidRPr="00082389">
          <w:rPr>
            <w:rFonts w:ascii="Times New Roman" w:hAnsi="Times New Roman" w:cs="Times New Roman"/>
            <w:rPrChange w:id="662" w:author="Pavol Šurin" w:date="2021-04-13T12:41:00Z">
              <w:rPr/>
            </w:rPrChange>
          </w:rPr>
          <w:lastRenderedPageBreak/>
          <w:t>Výsledky</w:t>
        </w:r>
        <w:r>
          <w:rPr>
            <w:rFonts w:ascii="Times New Roman" w:hAnsi="Times New Roman" w:cs="Times New Roman"/>
          </w:rPr>
          <w:t>:</w:t>
        </w:r>
      </w:ins>
    </w:p>
    <w:tbl>
      <w:tblPr>
        <w:tblStyle w:val="Mriekatabuky"/>
        <w:tblW w:w="4995" w:type="pct"/>
        <w:jc w:val="center"/>
        <w:tblLook w:val="04A0" w:firstRow="1" w:lastRow="0" w:firstColumn="1" w:lastColumn="0" w:noHBand="0" w:noVBand="1"/>
        <w:tblPrChange w:id="663" w:author="Pavol Šurin" w:date="2021-04-13T10:04:00Z">
          <w:tblPr>
            <w:tblStyle w:val="Mriekatabuky"/>
            <w:tblW w:w="4995" w:type="pct"/>
            <w:jc w:val="center"/>
            <w:tblLook w:val="04A0" w:firstRow="1" w:lastRow="0" w:firstColumn="1" w:lastColumn="0" w:noHBand="0" w:noVBand="1"/>
          </w:tblPr>
        </w:tblPrChange>
      </w:tblPr>
      <w:tblGrid>
        <w:gridCol w:w="1743"/>
        <w:gridCol w:w="3267"/>
        <w:gridCol w:w="1130"/>
        <w:gridCol w:w="1130"/>
        <w:gridCol w:w="1064"/>
        <w:gridCol w:w="1064"/>
        <w:tblGridChange w:id="664">
          <w:tblGrid>
            <w:gridCol w:w="1745"/>
            <w:gridCol w:w="3270"/>
            <w:gridCol w:w="1131"/>
            <w:gridCol w:w="1131"/>
            <w:gridCol w:w="1065"/>
            <w:gridCol w:w="1065"/>
          </w:tblGrid>
        </w:tblGridChange>
      </w:tblGrid>
      <w:tr w:rsidR="00965B60" w:rsidRPr="006F5472" w14:paraId="3360AA58" w14:textId="77777777" w:rsidTr="004A7EBF">
        <w:trPr>
          <w:trHeight w:val="765"/>
          <w:jc w:val="center"/>
          <w:ins w:id="665" w:author="Pavol Šurin" w:date="2021-04-12T12:19:00Z"/>
          <w:trPrChange w:id="666" w:author="Pavol Šurin" w:date="2021-04-13T10:04:00Z">
            <w:trPr>
              <w:trHeight w:val="765"/>
              <w:jc w:val="center"/>
            </w:trPr>
          </w:trPrChange>
        </w:trPr>
        <w:tc>
          <w:tcPr>
            <w:tcW w:w="928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tcPrChange w:id="667" w:author="Pavol Šurin" w:date="2021-04-13T10:04:00Z">
              <w:tcPr>
                <w:tcW w:w="928" w:type="pct"/>
                <w:tcBorders>
                  <w:top w:val="single" w:sz="12" w:space="0" w:color="auto"/>
                  <w:left w:val="single" w:sz="12" w:space="0" w:color="auto"/>
                  <w:bottom w:val="single" w:sz="12" w:space="0" w:color="auto"/>
                  <w:right w:val="single" w:sz="12" w:space="0" w:color="auto"/>
                </w:tcBorders>
                <w:vAlign w:val="center"/>
              </w:tcPr>
            </w:tcPrChange>
          </w:tcPr>
          <w:p w14:paraId="18200D54" w14:textId="5BF851D2" w:rsidR="00965B60" w:rsidRPr="006F5472" w:rsidRDefault="00965B60" w:rsidP="00C541A6">
            <w:pPr>
              <w:spacing w:after="0" w:line="360" w:lineRule="auto"/>
              <w:ind w:right="16" w:firstLine="0"/>
              <w:jc w:val="center"/>
              <w:rPr>
                <w:ins w:id="668" w:author="Pavol Šurin" w:date="2021-04-12T12:19:00Z"/>
                <w:rFonts w:ascii="Times New Roman" w:eastAsiaTheme="minorEastAsia" w:hAnsi="Times New Roman" w:cs="Times New Roman"/>
              </w:rPr>
              <w:pPrChange w:id="669" w:author="Pavol Šurin" w:date="2021-04-13T10:04:00Z">
                <w:pPr>
                  <w:spacing w:line="360" w:lineRule="auto"/>
                  <w:ind w:right="16" w:firstLine="0"/>
                  <w:jc w:val="center"/>
                </w:pPr>
              </w:pPrChange>
            </w:pPr>
          </w:p>
        </w:tc>
        <w:tc>
          <w:tcPr>
            <w:tcW w:w="1738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tcPrChange w:id="670" w:author="Pavol Šurin" w:date="2021-04-13T10:04:00Z">
              <w:tcPr>
                <w:tcW w:w="1738" w:type="pct"/>
                <w:tcBorders>
                  <w:top w:val="single" w:sz="12" w:space="0" w:color="auto"/>
                  <w:left w:val="single" w:sz="12" w:space="0" w:color="auto"/>
                  <w:bottom w:val="single" w:sz="12" w:space="0" w:color="auto"/>
                  <w:right w:val="single" w:sz="12" w:space="0" w:color="auto"/>
                </w:tcBorders>
              </w:tcPr>
            </w:tcPrChange>
          </w:tcPr>
          <w:p w14:paraId="2197CF7F" w14:textId="6491380E" w:rsidR="00965B60" w:rsidRPr="006F5472" w:rsidRDefault="00C541A6" w:rsidP="00C541A6">
            <w:pPr>
              <w:spacing w:after="0" w:line="360" w:lineRule="auto"/>
              <w:ind w:right="16" w:firstLine="0"/>
              <w:jc w:val="center"/>
              <w:rPr>
                <w:ins w:id="671" w:author="Pavol Šurin" w:date="2021-04-12T16:49:00Z"/>
                <w:rFonts w:ascii="Times New Roman" w:eastAsiaTheme="minorEastAsia" w:hAnsi="Times New Roman" w:cs="Times New Roman"/>
                <w:b/>
                <w:bCs/>
              </w:rPr>
              <w:pPrChange w:id="672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673" w:author="Pavol Šurin" w:date="2021-04-13T10:03:00Z">
              <w:r>
                <w:rPr>
                  <w:rFonts w:ascii="Times New Roman" w:eastAsiaTheme="minorEastAsia" w:hAnsi="Times New Roman" w:cs="Times New Roman"/>
                  <w:b/>
                  <w:bCs/>
                </w:rPr>
                <w:t>Štruk</w:t>
              </w:r>
            </w:ins>
            <w:ins w:id="674" w:author="Pavol Šurin" w:date="2021-04-13T10:04:00Z">
              <w:r>
                <w:rPr>
                  <w:rFonts w:ascii="Times New Roman" w:eastAsiaTheme="minorEastAsia" w:hAnsi="Times New Roman" w:cs="Times New Roman"/>
                  <w:b/>
                  <w:bCs/>
                </w:rPr>
                <w:t>túra</w:t>
              </w:r>
            </w:ins>
          </w:p>
        </w:tc>
        <w:tc>
          <w:tcPr>
            <w:tcW w:w="601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  <w:tcPrChange w:id="675" w:author="Pavol Šurin" w:date="2021-04-13T10:04:00Z">
              <w:tcPr>
                <w:tcW w:w="601" w:type="pct"/>
                <w:tcBorders>
                  <w:top w:val="single" w:sz="12" w:space="0" w:color="auto"/>
                  <w:left w:val="single" w:sz="12" w:space="0" w:color="auto"/>
                  <w:bottom w:val="single" w:sz="12" w:space="0" w:color="auto"/>
                </w:tcBorders>
                <w:vAlign w:val="center"/>
              </w:tcPr>
            </w:tcPrChange>
          </w:tcPr>
          <w:p w14:paraId="20ABFD00" w14:textId="3E536D60" w:rsidR="00965B60" w:rsidRPr="006F5472" w:rsidRDefault="00965B60" w:rsidP="00C541A6">
            <w:pPr>
              <w:spacing w:after="0" w:line="360" w:lineRule="auto"/>
              <w:ind w:right="16" w:firstLine="0"/>
              <w:jc w:val="center"/>
              <w:rPr>
                <w:ins w:id="676" w:author="Pavol Šurin" w:date="2021-04-12T12:19:00Z"/>
                <w:rFonts w:ascii="Times New Roman" w:eastAsiaTheme="minorEastAsia" w:hAnsi="Times New Roman" w:cs="Times New Roman"/>
                <w:b/>
                <w:bCs/>
              </w:rPr>
              <w:pPrChange w:id="677" w:author="Pavol Šurin" w:date="2021-04-13T10:04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ins w:id="678" w:author="Pavol Šurin" w:date="2021-04-12T12:19:00Z">
              <w:r w:rsidRPr="006F5472">
                <w:rPr>
                  <w:rFonts w:ascii="Times New Roman" w:eastAsiaTheme="minorEastAsia" w:hAnsi="Times New Roman" w:cs="Times New Roman"/>
                  <w:b/>
                  <w:bCs/>
                </w:rPr>
                <w:t>Scenár A</w:t>
              </w:r>
            </w:ins>
          </w:p>
        </w:tc>
        <w:tc>
          <w:tcPr>
            <w:tcW w:w="601" w:type="pct"/>
            <w:tcBorders>
              <w:top w:val="single" w:sz="12" w:space="0" w:color="auto"/>
              <w:bottom w:val="single" w:sz="12" w:space="0" w:color="auto"/>
            </w:tcBorders>
            <w:vAlign w:val="center"/>
            <w:tcPrChange w:id="679" w:author="Pavol Šurin" w:date="2021-04-13T10:04:00Z">
              <w:tcPr>
                <w:tcW w:w="601" w:type="pct"/>
                <w:tcBorders>
                  <w:top w:val="single" w:sz="12" w:space="0" w:color="auto"/>
                  <w:bottom w:val="single" w:sz="12" w:space="0" w:color="auto"/>
                </w:tcBorders>
                <w:vAlign w:val="center"/>
              </w:tcPr>
            </w:tcPrChange>
          </w:tcPr>
          <w:p w14:paraId="0115A64C" w14:textId="77777777" w:rsidR="00965B60" w:rsidRPr="006F5472" w:rsidRDefault="00965B60" w:rsidP="00C541A6">
            <w:pPr>
              <w:spacing w:after="0" w:line="360" w:lineRule="auto"/>
              <w:ind w:right="16" w:firstLine="0"/>
              <w:jc w:val="center"/>
              <w:rPr>
                <w:ins w:id="680" w:author="Pavol Šurin" w:date="2021-04-12T12:19:00Z"/>
                <w:rFonts w:ascii="Times New Roman" w:eastAsiaTheme="minorEastAsia" w:hAnsi="Times New Roman" w:cs="Times New Roman"/>
                <w:b/>
                <w:bCs/>
              </w:rPr>
              <w:pPrChange w:id="681" w:author="Pavol Šurin" w:date="2021-04-13T10:04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ins w:id="682" w:author="Pavol Šurin" w:date="2021-04-12T12:19:00Z">
              <w:r w:rsidRPr="006F5472">
                <w:rPr>
                  <w:rFonts w:ascii="Times New Roman" w:eastAsiaTheme="minorEastAsia" w:hAnsi="Times New Roman" w:cs="Times New Roman"/>
                  <w:b/>
                  <w:bCs/>
                </w:rPr>
                <w:t>Scenár B</w:t>
              </w:r>
            </w:ins>
          </w:p>
        </w:tc>
        <w:tc>
          <w:tcPr>
            <w:tcW w:w="566" w:type="pct"/>
            <w:tcBorders>
              <w:top w:val="single" w:sz="12" w:space="0" w:color="auto"/>
              <w:bottom w:val="single" w:sz="12" w:space="0" w:color="auto"/>
            </w:tcBorders>
            <w:vAlign w:val="center"/>
            <w:tcPrChange w:id="683" w:author="Pavol Šurin" w:date="2021-04-13T10:04:00Z">
              <w:tcPr>
                <w:tcW w:w="566" w:type="pct"/>
                <w:tcBorders>
                  <w:top w:val="single" w:sz="12" w:space="0" w:color="auto"/>
                  <w:bottom w:val="single" w:sz="12" w:space="0" w:color="auto"/>
                </w:tcBorders>
              </w:tcPr>
            </w:tcPrChange>
          </w:tcPr>
          <w:p w14:paraId="04DA9535" w14:textId="2A3D15FA" w:rsidR="00965B60" w:rsidRPr="006F5472" w:rsidRDefault="00965B60" w:rsidP="00C541A6">
            <w:pPr>
              <w:spacing w:after="0" w:line="360" w:lineRule="auto"/>
              <w:ind w:right="16" w:firstLine="0"/>
              <w:jc w:val="center"/>
              <w:rPr>
                <w:ins w:id="684" w:author="Pavol Šurin" w:date="2021-04-12T18:30:00Z"/>
                <w:rFonts w:ascii="Times New Roman" w:eastAsiaTheme="minorEastAsia" w:hAnsi="Times New Roman" w:cs="Times New Roman"/>
                <w:b/>
                <w:bCs/>
              </w:rPr>
              <w:pPrChange w:id="685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686" w:author="Pavol Šurin" w:date="2021-04-12T18:30:00Z">
              <w:r w:rsidRPr="006F5472">
                <w:rPr>
                  <w:rFonts w:ascii="Times New Roman" w:eastAsiaTheme="minorEastAsia" w:hAnsi="Times New Roman" w:cs="Times New Roman"/>
                  <w:b/>
                  <w:bCs/>
                </w:rPr>
                <w:t>Scenár C</w:t>
              </w:r>
            </w:ins>
          </w:p>
        </w:tc>
        <w:tc>
          <w:tcPr>
            <w:tcW w:w="566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tcPrChange w:id="687" w:author="Pavol Šurin" w:date="2021-04-13T10:04:00Z">
              <w:tcPr>
                <w:tcW w:w="566" w:type="pct"/>
                <w:tcBorders>
                  <w:top w:val="single" w:sz="12" w:space="0" w:color="auto"/>
                  <w:bottom w:val="single" w:sz="12" w:space="0" w:color="auto"/>
                </w:tcBorders>
              </w:tcPr>
            </w:tcPrChange>
          </w:tcPr>
          <w:p w14:paraId="78997310" w14:textId="6D497BFD" w:rsidR="00965B60" w:rsidRPr="006F5472" w:rsidRDefault="009F2046" w:rsidP="00C541A6">
            <w:pPr>
              <w:spacing w:after="0" w:line="360" w:lineRule="auto"/>
              <w:ind w:right="16" w:firstLine="0"/>
              <w:jc w:val="center"/>
              <w:rPr>
                <w:ins w:id="688" w:author="Pavol Šurin" w:date="2021-04-12T18:30:00Z"/>
                <w:rFonts w:ascii="Times New Roman" w:eastAsiaTheme="minorEastAsia" w:hAnsi="Times New Roman" w:cs="Times New Roman"/>
                <w:b/>
                <w:bCs/>
              </w:rPr>
              <w:pPrChange w:id="689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690" w:author="Pavol Šurin" w:date="2021-04-12T18:30:00Z">
              <w:r>
                <w:rPr>
                  <w:rFonts w:ascii="Times New Roman" w:eastAsiaTheme="minorEastAsia" w:hAnsi="Times New Roman" w:cs="Times New Roman"/>
                  <w:b/>
                  <w:bCs/>
                </w:rPr>
                <w:t>Sc</w:t>
              </w:r>
            </w:ins>
            <w:ins w:id="691" w:author="Pavol Šurin" w:date="2021-04-12T18:31:00Z">
              <w:r>
                <w:rPr>
                  <w:rFonts w:ascii="Times New Roman" w:eastAsiaTheme="minorEastAsia" w:hAnsi="Times New Roman" w:cs="Times New Roman"/>
                  <w:b/>
                  <w:bCs/>
                </w:rPr>
                <w:t>enár D</w:t>
              </w:r>
            </w:ins>
          </w:p>
        </w:tc>
      </w:tr>
      <w:tr w:rsidR="00965B60" w:rsidRPr="006F5472" w14:paraId="4225DDCC" w14:textId="77777777" w:rsidTr="004A7EBF">
        <w:trPr>
          <w:trHeight w:val="765"/>
          <w:jc w:val="center"/>
          <w:ins w:id="692" w:author="Pavol Šurin" w:date="2021-04-12T12:19:00Z"/>
          <w:trPrChange w:id="693" w:author="Pavol Šurin" w:date="2021-04-13T10:04:00Z">
            <w:trPr>
              <w:trHeight w:val="765"/>
              <w:jc w:val="center"/>
            </w:trPr>
          </w:trPrChange>
        </w:trPr>
        <w:tc>
          <w:tcPr>
            <w:tcW w:w="928" w:type="pc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  <w:tcPrChange w:id="694" w:author="Pavol Šurin" w:date="2021-04-13T10:04:00Z">
              <w:tcPr>
                <w:tcW w:w="928" w:type="pct"/>
                <w:tcBorders>
                  <w:top w:val="single" w:sz="12" w:space="0" w:color="auto"/>
                  <w:left w:val="single" w:sz="12" w:space="0" w:color="auto"/>
                  <w:right w:val="single" w:sz="12" w:space="0" w:color="auto"/>
                </w:tcBorders>
                <w:vAlign w:val="center"/>
              </w:tcPr>
            </w:tcPrChange>
          </w:tcPr>
          <w:p w14:paraId="1E73B003" w14:textId="66DB38FC" w:rsidR="00965B60" w:rsidRPr="006F5472" w:rsidRDefault="00F57BB1" w:rsidP="00C541A6">
            <w:pPr>
              <w:spacing w:after="0" w:line="360" w:lineRule="auto"/>
              <w:ind w:right="16" w:firstLine="0"/>
              <w:jc w:val="center"/>
              <w:rPr>
                <w:ins w:id="695" w:author="Pavol Šurin" w:date="2021-04-12T12:19:00Z"/>
                <w:rFonts w:ascii="Times New Roman" w:eastAsiaTheme="minorEastAsia" w:hAnsi="Times New Roman" w:cs="Times New Roman"/>
                <w:b/>
                <w:bCs/>
              </w:rPr>
              <w:pPrChange w:id="696" w:author="Pavol Šurin" w:date="2021-04-13T10:04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ins w:id="697" w:author="Pavol Šurin" w:date="2021-04-13T13:26:00Z">
              <w:r>
                <w:rPr>
                  <w:rFonts w:ascii="Times New Roman" w:eastAsiaTheme="minorEastAsia" w:hAnsi="Times New Roman" w:cs="Times New Roman"/>
                  <w:b/>
                  <w:bCs/>
                </w:rPr>
                <w:t>Priemerný čas operácie v</w:t>
              </w:r>
            </w:ins>
            <w:ins w:id="698" w:author="Pavol Šurin" w:date="2021-04-12T12:19:00Z">
              <w:r w:rsidR="00965B60" w:rsidRPr="006F5472">
                <w:rPr>
                  <w:rFonts w:ascii="Times New Roman" w:eastAsiaTheme="minorEastAsia" w:hAnsi="Times New Roman" w:cs="Times New Roman"/>
                  <w:b/>
                  <w:bCs/>
                </w:rPr>
                <w:t>lož</w:t>
              </w:r>
            </w:ins>
            <w:ins w:id="699" w:author="Pavol Šurin" w:date="2021-04-13T14:04:00Z">
              <w:r w:rsidR="00A1357A">
                <w:rPr>
                  <w:rFonts w:ascii="Times New Roman" w:eastAsiaTheme="minorEastAsia" w:hAnsi="Times New Roman" w:cs="Times New Roman"/>
                  <w:b/>
                  <w:bCs/>
                </w:rPr>
                <w:br/>
                <w:t>(</w:t>
              </w:r>
              <w:proofErr w:type="spellStart"/>
              <w:r w:rsidR="00A1357A">
                <w:rPr>
                  <w:rFonts w:ascii="Times New Roman" w:eastAsiaTheme="minorEastAsia" w:hAnsi="Times New Roman" w:cs="Times New Roman"/>
                  <w:b/>
                  <w:bCs/>
                </w:rPr>
                <w:t>ns</w:t>
              </w:r>
              <w:proofErr w:type="spellEnd"/>
              <w:r w:rsidR="00A1357A">
                <w:rPr>
                  <w:rFonts w:ascii="Times New Roman" w:eastAsiaTheme="minorEastAsia" w:hAnsi="Times New Roman" w:cs="Times New Roman"/>
                  <w:b/>
                  <w:bCs/>
                </w:rPr>
                <w:t>)</w:t>
              </w:r>
            </w:ins>
          </w:p>
        </w:tc>
        <w:tc>
          <w:tcPr>
            <w:tcW w:w="1738" w:type="pc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  <w:tcPrChange w:id="700" w:author="Pavol Šurin" w:date="2021-04-13T10:04:00Z">
              <w:tcPr>
                <w:tcW w:w="1738" w:type="pct"/>
                <w:tcBorders>
                  <w:top w:val="single" w:sz="12" w:space="0" w:color="auto"/>
                  <w:left w:val="single" w:sz="12" w:space="0" w:color="auto"/>
                  <w:right w:val="single" w:sz="12" w:space="0" w:color="auto"/>
                </w:tcBorders>
                <w:vAlign w:val="center"/>
              </w:tcPr>
            </w:tcPrChange>
          </w:tcPr>
          <w:p w14:paraId="3F2F692C" w14:textId="4DD9780F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701" w:author="Pavol Šurin" w:date="2021-04-12T17:00:00Z"/>
                <w:rFonts w:ascii="Times New Roman" w:eastAsiaTheme="minorEastAsia" w:hAnsi="Times New Roman" w:cs="Times New Roman"/>
              </w:rPr>
              <w:pPrChange w:id="702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703" w:author="Pavol Šurin" w:date="2021-04-12T16:50:00Z">
              <w:r>
                <w:rPr>
                  <w:rFonts w:ascii="Times New Roman" w:eastAsiaTheme="minorEastAsia" w:hAnsi="Times New Roman" w:cs="Times New Roman"/>
                </w:rPr>
                <w:t>Binárna halda</w:t>
              </w:r>
            </w:ins>
          </w:p>
          <w:p w14:paraId="2ADFBC4E" w14:textId="2FFF2FE7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704" w:author="Pavol Šurin" w:date="2021-04-12T16:50:00Z"/>
                <w:rFonts w:ascii="Times New Roman" w:eastAsiaTheme="minorEastAsia" w:hAnsi="Times New Roman" w:cs="Times New Roman"/>
              </w:rPr>
              <w:pPrChange w:id="705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proofErr w:type="spellStart"/>
            <w:ins w:id="706" w:author="Pavol Šurin" w:date="2021-04-12T17:00:00Z">
              <w:r>
                <w:rPr>
                  <w:rFonts w:ascii="Times New Roman" w:eastAsiaTheme="minorEastAsia" w:hAnsi="Times New Roman" w:cs="Times New Roman"/>
                </w:rPr>
                <w:t>Binomiálna</w:t>
              </w:r>
              <w:proofErr w:type="spellEnd"/>
              <w:r>
                <w:rPr>
                  <w:rFonts w:ascii="Times New Roman" w:eastAsiaTheme="minorEastAsia" w:hAnsi="Times New Roman" w:cs="Times New Roman"/>
                </w:rPr>
                <w:t xml:space="preserve"> halda – </w:t>
              </w:r>
              <w:proofErr w:type="spellStart"/>
              <w:r>
                <w:rPr>
                  <w:rFonts w:ascii="Times New Roman" w:eastAsiaTheme="minorEastAsia" w:hAnsi="Times New Roman" w:cs="Times New Roman"/>
                </w:rPr>
                <w:t>multipass</w:t>
              </w:r>
            </w:ins>
            <w:proofErr w:type="spellEnd"/>
          </w:p>
          <w:p w14:paraId="091ED159" w14:textId="2C1C965A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707" w:author="Pavol Šurin" w:date="2021-04-12T16:50:00Z"/>
                <w:rFonts w:ascii="Times New Roman" w:eastAsiaTheme="minorEastAsia" w:hAnsi="Times New Roman" w:cs="Times New Roman"/>
              </w:rPr>
              <w:pPrChange w:id="708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proofErr w:type="spellStart"/>
            <w:ins w:id="709" w:author="Pavol Šurin" w:date="2021-04-12T16:50:00Z">
              <w:r>
                <w:rPr>
                  <w:rFonts w:ascii="Times New Roman" w:eastAsiaTheme="minorEastAsia" w:hAnsi="Times New Roman" w:cs="Times New Roman"/>
                </w:rPr>
                <w:t>Binomiálna</w:t>
              </w:r>
              <w:proofErr w:type="spellEnd"/>
              <w:r>
                <w:rPr>
                  <w:rFonts w:ascii="Times New Roman" w:eastAsiaTheme="minorEastAsia" w:hAnsi="Times New Roman" w:cs="Times New Roman"/>
                </w:rPr>
                <w:t xml:space="preserve"> halda – </w:t>
              </w:r>
              <w:proofErr w:type="spellStart"/>
              <w:r>
                <w:rPr>
                  <w:rFonts w:ascii="Times New Roman" w:eastAsiaTheme="minorEastAsia" w:hAnsi="Times New Roman" w:cs="Times New Roman"/>
                </w:rPr>
                <w:t>singlepass</w:t>
              </w:r>
              <w:proofErr w:type="spellEnd"/>
            </w:ins>
          </w:p>
          <w:p w14:paraId="6011A439" w14:textId="77777777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710" w:author="Pavol Šurin" w:date="2021-04-12T17:02:00Z"/>
                <w:rFonts w:ascii="Times New Roman" w:eastAsiaTheme="minorEastAsia" w:hAnsi="Times New Roman" w:cs="Times New Roman"/>
              </w:rPr>
              <w:pPrChange w:id="711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proofErr w:type="spellStart"/>
            <w:ins w:id="712" w:author="Pavol Šurin" w:date="2021-04-12T17:02:00Z">
              <w:r>
                <w:rPr>
                  <w:rFonts w:ascii="Times New Roman" w:eastAsiaTheme="minorEastAsia" w:hAnsi="Times New Roman" w:cs="Times New Roman"/>
                </w:rPr>
                <w:t>Fibonacciho</w:t>
              </w:r>
              <w:proofErr w:type="spellEnd"/>
              <w:r>
                <w:rPr>
                  <w:rFonts w:ascii="Times New Roman" w:eastAsiaTheme="minorEastAsia" w:hAnsi="Times New Roman" w:cs="Times New Roman"/>
                </w:rPr>
                <w:t xml:space="preserve"> halda</w:t>
              </w:r>
            </w:ins>
          </w:p>
          <w:p w14:paraId="1552EF99" w14:textId="77777777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713" w:author="Pavol Šurin" w:date="2021-04-12T17:04:00Z"/>
                <w:rFonts w:ascii="Times New Roman" w:eastAsiaTheme="minorEastAsia" w:hAnsi="Times New Roman" w:cs="Times New Roman"/>
              </w:rPr>
              <w:pPrChange w:id="714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715" w:author="Pavol Šurin" w:date="2021-04-12T17:04:00Z">
              <w:r>
                <w:rPr>
                  <w:rFonts w:ascii="Times New Roman" w:eastAsiaTheme="minorEastAsia" w:hAnsi="Times New Roman" w:cs="Times New Roman"/>
                </w:rPr>
                <w:t xml:space="preserve">Párovacia halda – </w:t>
              </w:r>
              <w:proofErr w:type="spellStart"/>
              <w:r>
                <w:rPr>
                  <w:rFonts w:ascii="Times New Roman" w:eastAsiaTheme="minorEastAsia" w:hAnsi="Times New Roman" w:cs="Times New Roman"/>
                </w:rPr>
                <w:t>multipass</w:t>
              </w:r>
              <w:proofErr w:type="spellEnd"/>
            </w:ins>
          </w:p>
          <w:p w14:paraId="0D2DE9C1" w14:textId="53899478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716" w:author="Pavol Šurin" w:date="2021-04-12T16:51:00Z"/>
                <w:rFonts w:ascii="Times New Roman" w:eastAsiaTheme="minorEastAsia" w:hAnsi="Times New Roman" w:cs="Times New Roman"/>
              </w:rPr>
              <w:pPrChange w:id="717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718" w:author="Pavol Šurin" w:date="2021-04-12T16:51:00Z">
              <w:r>
                <w:rPr>
                  <w:rFonts w:ascii="Times New Roman" w:eastAsiaTheme="minorEastAsia" w:hAnsi="Times New Roman" w:cs="Times New Roman"/>
                </w:rPr>
                <w:t xml:space="preserve">Párovacia halda – </w:t>
              </w:r>
              <w:proofErr w:type="spellStart"/>
              <w:r>
                <w:rPr>
                  <w:rFonts w:ascii="Times New Roman" w:eastAsiaTheme="minorEastAsia" w:hAnsi="Times New Roman" w:cs="Times New Roman"/>
                </w:rPr>
                <w:t>twopass</w:t>
              </w:r>
              <w:proofErr w:type="spellEnd"/>
            </w:ins>
          </w:p>
          <w:p w14:paraId="14881FA3" w14:textId="56BA4E0F" w:rsidR="00965B60" w:rsidRPr="006F5472" w:rsidRDefault="00965B60" w:rsidP="00C541A6">
            <w:pPr>
              <w:spacing w:after="0" w:line="360" w:lineRule="auto"/>
              <w:ind w:right="16" w:firstLine="0"/>
              <w:jc w:val="center"/>
              <w:rPr>
                <w:ins w:id="719" w:author="Pavol Šurin" w:date="2021-04-12T16:49:00Z"/>
                <w:rFonts w:ascii="Times New Roman" w:eastAsiaTheme="minorEastAsia" w:hAnsi="Times New Roman" w:cs="Times New Roman"/>
              </w:rPr>
              <w:pPrChange w:id="720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721" w:author="Pavol Šurin" w:date="2021-04-12T16:52:00Z">
              <w:r>
                <w:rPr>
                  <w:rFonts w:ascii="Times New Roman" w:eastAsiaTheme="minorEastAsia" w:hAnsi="Times New Roman" w:cs="Times New Roman"/>
                </w:rPr>
                <w:t>Úrovňová p</w:t>
              </w:r>
            </w:ins>
            <w:ins w:id="722" w:author="Pavol Šurin" w:date="2021-04-12T16:51:00Z">
              <w:r>
                <w:rPr>
                  <w:rFonts w:ascii="Times New Roman" w:eastAsiaTheme="minorEastAsia" w:hAnsi="Times New Roman" w:cs="Times New Roman"/>
                </w:rPr>
                <w:t>árovacia halda</w:t>
              </w:r>
            </w:ins>
          </w:p>
        </w:tc>
        <w:tc>
          <w:tcPr>
            <w:tcW w:w="601" w:type="pct"/>
            <w:tcBorders>
              <w:top w:val="single" w:sz="12" w:space="0" w:color="auto"/>
              <w:left w:val="single" w:sz="12" w:space="0" w:color="auto"/>
            </w:tcBorders>
            <w:vAlign w:val="center"/>
            <w:tcPrChange w:id="723" w:author="Pavol Šurin" w:date="2021-04-13T10:04:00Z">
              <w:tcPr>
                <w:tcW w:w="601" w:type="pct"/>
                <w:tcBorders>
                  <w:top w:val="single" w:sz="12" w:space="0" w:color="auto"/>
                  <w:left w:val="single" w:sz="12" w:space="0" w:color="auto"/>
                </w:tcBorders>
                <w:vAlign w:val="center"/>
              </w:tcPr>
            </w:tcPrChange>
          </w:tcPr>
          <w:p w14:paraId="7A6EC90C" w14:textId="45C60632" w:rsidR="00965B60" w:rsidRDefault="001E4686" w:rsidP="00C541A6">
            <w:pPr>
              <w:spacing w:after="0" w:line="360" w:lineRule="auto"/>
              <w:ind w:right="16" w:firstLine="0"/>
              <w:jc w:val="center"/>
              <w:rPr>
                <w:ins w:id="724" w:author="Pavol Šurin" w:date="2021-04-12T18:25:00Z"/>
                <w:rFonts w:ascii="Times New Roman" w:eastAsiaTheme="minorEastAsia" w:hAnsi="Times New Roman" w:cs="Times New Roman"/>
              </w:rPr>
              <w:pPrChange w:id="725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726" w:author="Pavol Šurin" w:date="2021-04-13T14:32:00Z">
              <w:r>
                <w:rPr>
                  <w:rFonts w:ascii="Times New Roman" w:eastAsiaTheme="minorEastAsia" w:hAnsi="Times New Roman" w:cs="Times New Roman"/>
                </w:rPr>
                <w:t>541</w:t>
              </w:r>
            </w:ins>
          </w:p>
          <w:p w14:paraId="5A8C3D15" w14:textId="4DDC3EAC" w:rsidR="00965B60" w:rsidRDefault="001E4686" w:rsidP="00C541A6">
            <w:pPr>
              <w:spacing w:after="0" w:line="360" w:lineRule="auto"/>
              <w:ind w:right="16" w:firstLine="0"/>
              <w:jc w:val="center"/>
              <w:rPr>
                <w:ins w:id="727" w:author="Pavol Šurin" w:date="2021-04-12T18:26:00Z"/>
                <w:rFonts w:ascii="Times New Roman" w:eastAsiaTheme="minorEastAsia" w:hAnsi="Times New Roman" w:cs="Times New Roman"/>
              </w:rPr>
              <w:pPrChange w:id="728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729" w:author="Pavol Šurin" w:date="2021-04-13T14:33:00Z">
              <w:r>
                <w:rPr>
                  <w:rFonts w:ascii="Times New Roman" w:eastAsiaTheme="minorEastAsia" w:hAnsi="Times New Roman" w:cs="Times New Roman"/>
                </w:rPr>
                <w:t>1110</w:t>
              </w:r>
            </w:ins>
          </w:p>
          <w:p w14:paraId="0C2B6126" w14:textId="4383585B" w:rsidR="00965B60" w:rsidRDefault="001E4686" w:rsidP="00C541A6">
            <w:pPr>
              <w:spacing w:after="0" w:line="360" w:lineRule="auto"/>
              <w:ind w:right="16" w:firstLine="0"/>
              <w:jc w:val="center"/>
              <w:rPr>
                <w:ins w:id="730" w:author="Pavol Šurin" w:date="2021-04-12T18:26:00Z"/>
                <w:rFonts w:ascii="Times New Roman" w:eastAsiaTheme="minorEastAsia" w:hAnsi="Times New Roman" w:cs="Times New Roman"/>
              </w:rPr>
              <w:pPrChange w:id="731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732" w:author="Pavol Šurin" w:date="2021-04-13T14:33:00Z">
              <w:r>
                <w:rPr>
                  <w:rFonts w:ascii="Times New Roman" w:eastAsiaTheme="minorEastAsia" w:hAnsi="Times New Roman" w:cs="Times New Roman"/>
                </w:rPr>
                <w:t>1340</w:t>
              </w:r>
            </w:ins>
          </w:p>
          <w:p w14:paraId="071AE65E" w14:textId="1EAB1613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733" w:author="Pavol Šurin" w:date="2021-04-12T18:26:00Z"/>
                <w:rFonts w:ascii="Times New Roman" w:eastAsiaTheme="minorEastAsia" w:hAnsi="Times New Roman" w:cs="Times New Roman"/>
              </w:rPr>
              <w:pPrChange w:id="734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735" w:author="Pavol Šurin" w:date="2021-04-12T18:26:00Z">
              <w:r>
                <w:rPr>
                  <w:rFonts w:ascii="Times New Roman" w:eastAsiaTheme="minorEastAsia" w:hAnsi="Times New Roman" w:cs="Times New Roman"/>
                </w:rPr>
                <w:t>20</w:t>
              </w:r>
            </w:ins>
            <w:ins w:id="736" w:author="Pavol Šurin" w:date="2021-04-13T14:34:00Z">
              <w:r w:rsidR="001E4686">
                <w:rPr>
                  <w:rFonts w:ascii="Times New Roman" w:eastAsiaTheme="minorEastAsia" w:hAnsi="Times New Roman" w:cs="Times New Roman"/>
                </w:rPr>
                <w:t>6</w:t>
              </w:r>
            </w:ins>
          </w:p>
          <w:p w14:paraId="0DB1E2F9" w14:textId="05AF526E" w:rsidR="00965B60" w:rsidRDefault="001E4686" w:rsidP="00C541A6">
            <w:pPr>
              <w:spacing w:after="0" w:line="360" w:lineRule="auto"/>
              <w:ind w:right="16" w:firstLine="0"/>
              <w:jc w:val="center"/>
              <w:rPr>
                <w:ins w:id="737" w:author="Pavol Šurin" w:date="2021-04-12T18:27:00Z"/>
                <w:rFonts w:ascii="Times New Roman" w:eastAsiaTheme="minorEastAsia" w:hAnsi="Times New Roman" w:cs="Times New Roman"/>
              </w:rPr>
              <w:pPrChange w:id="738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739" w:author="Pavol Šurin" w:date="2021-04-13T14:34:00Z">
              <w:r>
                <w:rPr>
                  <w:rFonts w:ascii="Times New Roman" w:eastAsiaTheme="minorEastAsia" w:hAnsi="Times New Roman" w:cs="Times New Roman"/>
                </w:rPr>
                <w:t>252</w:t>
              </w:r>
            </w:ins>
          </w:p>
          <w:p w14:paraId="2027C71E" w14:textId="472AD808" w:rsidR="00965B60" w:rsidRDefault="001E4686" w:rsidP="00C541A6">
            <w:pPr>
              <w:spacing w:after="0" w:line="360" w:lineRule="auto"/>
              <w:ind w:right="16" w:firstLine="0"/>
              <w:jc w:val="center"/>
              <w:rPr>
                <w:ins w:id="740" w:author="Pavol Šurin" w:date="2021-04-12T18:29:00Z"/>
                <w:rFonts w:ascii="Times New Roman" w:eastAsiaTheme="minorEastAsia" w:hAnsi="Times New Roman" w:cs="Times New Roman"/>
              </w:rPr>
              <w:pPrChange w:id="741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742" w:author="Pavol Šurin" w:date="2021-04-13T14:35:00Z">
              <w:r>
                <w:rPr>
                  <w:rFonts w:ascii="Times New Roman" w:eastAsiaTheme="minorEastAsia" w:hAnsi="Times New Roman" w:cs="Times New Roman"/>
                </w:rPr>
                <w:t>290</w:t>
              </w:r>
            </w:ins>
          </w:p>
          <w:p w14:paraId="573425DA" w14:textId="6828EF16" w:rsidR="00965B60" w:rsidRPr="006F5472" w:rsidRDefault="00965B60" w:rsidP="00C541A6">
            <w:pPr>
              <w:spacing w:after="0" w:line="360" w:lineRule="auto"/>
              <w:ind w:right="16" w:firstLine="0"/>
              <w:jc w:val="center"/>
              <w:rPr>
                <w:ins w:id="743" w:author="Pavol Šurin" w:date="2021-04-12T12:19:00Z"/>
                <w:rFonts w:ascii="Times New Roman" w:eastAsiaTheme="minorEastAsia" w:hAnsi="Times New Roman" w:cs="Times New Roman"/>
              </w:rPr>
              <w:pPrChange w:id="744" w:author="Pavol Šurin" w:date="2021-04-13T10:04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ins w:id="745" w:author="Pavol Šurin" w:date="2021-04-12T18:29:00Z">
              <w:r>
                <w:rPr>
                  <w:rFonts w:ascii="Times New Roman" w:eastAsiaTheme="minorEastAsia" w:hAnsi="Times New Roman" w:cs="Times New Roman"/>
                </w:rPr>
                <w:t>1</w:t>
              </w:r>
            </w:ins>
            <w:ins w:id="746" w:author="Pavol Šurin" w:date="2021-04-13T14:35:00Z">
              <w:r w:rsidR="001E4686">
                <w:rPr>
                  <w:rFonts w:ascii="Times New Roman" w:eastAsiaTheme="minorEastAsia" w:hAnsi="Times New Roman" w:cs="Times New Roman"/>
                </w:rPr>
                <w:t>63</w:t>
              </w:r>
            </w:ins>
          </w:p>
        </w:tc>
        <w:tc>
          <w:tcPr>
            <w:tcW w:w="601" w:type="pct"/>
            <w:tcBorders>
              <w:top w:val="single" w:sz="12" w:space="0" w:color="auto"/>
            </w:tcBorders>
            <w:vAlign w:val="center"/>
            <w:tcPrChange w:id="747" w:author="Pavol Šurin" w:date="2021-04-13T10:04:00Z">
              <w:tcPr>
                <w:tcW w:w="601" w:type="pct"/>
                <w:tcBorders>
                  <w:top w:val="single" w:sz="12" w:space="0" w:color="auto"/>
                </w:tcBorders>
                <w:vAlign w:val="center"/>
              </w:tcPr>
            </w:tcPrChange>
          </w:tcPr>
          <w:p w14:paraId="72BDCBA9" w14:textId="580B68C9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748" w:author="Pavol Šurin" w:date="2021-04-12T18:14:00Z"/>
                <w:rFonts w:ascii="Times New Roman" w:eastAsiaTheme="minorEastAsia" w:hAnsi="Times New Roman" w:cs="Times New Roman"/>
              </w:rPr>
              <w:pPrChange w:id="749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750" w:author="Pavol Šurin" w:date="2021-04-12T18:13:00Z">
              <w:r>
                <w:rPr>
                  <w:rFonts w:ascii="Times New Roman" w:eastAsiaTheme="minorEastAsia" w:hAnsi="Times New Roman" w:cs="Times New Roman"/>
                </w:rPr>
                <w:t>516</w:t>
              </w:r>
            </w:ins>
          </w:p>
          <w:p w14:paraId="35DAB0ED" w14:textId="3BA6AA0D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751" w:author="Pavol Šurin" w:date="2021-04-12T18:14:00Z"/>
                <w:rFonts w:ascii="Times New Roman" w:eastAsiaTheme="minorEastAsia" w:hAnsi="Times New Roman" w:cs="Times New Roman"/>
              </w:rPr>
              <w:pPrChange w:id="752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753" w:author="Pavol Šurin" w:date="2021-04-12T18:14:00Z">
              <w:r>
                <w:rPr>
                  <w:rFonts w:ascii="Times New Roman" w:eastAsiaTheme="minorEastAsia" w:hAnsi="Times New Roman" w:cs="Times New Roman"/>
                </w:rPr>
                <w:t>12</w:t>
              </w:r>
            </w:ins>
            <w:ins w:id="754" w:author="Pavol Šurin" w:date="2021-04-13T10:10:00Z">
              <w:r w:rsidR="00C25C14">
                <w:rPr>
                  <w:rFonts w:ascii="Times New Roman" w:eastAsiaTheme="minorEastAsia" w:hAnsi="Times New Roman" w:cs="Times New Roman"/>
                </w:rPr>
                <w:t>00</w:t>
              </w:r>
            </w:ins>
          </w:p>
          <w:p w14:paraId="2FD4F7F9" w14:textId="77644732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755" w:author="Pavol Šurin" w:date="2021-04-12T18:15:00Z"/>
                <w:rFonts w:ascii="Times New Roman" w:eastAsiaTheme="minorEastAsia" w:hAnsi="Times New Roman" w:cs="Times New Roman"/>
              </w:rPr>
              <w:pPrChange w:id="756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757" w:author="Pavol Šurin" w:date="2021-04-12T18:14:00Z">
              <w:r>
                <w:rPr>
                  <w:rFonts w:ascii="Times New Roman" w:eastAsiaTheme="minorEastAsia" w:hAnsi="Times New Roman" w:cs="Times New Roman"/>
                </w:rPr>
                <w:t>16</w:t>
              </w:r>
            </w:ins>
            <w:ins w:id="758" w:author="Pavol Šurin" w:date="2021-04-13T10:10:00Z">
              <w:r w:rsidR="00C25C14">
                <w:rPr>
                  <w:rFonts w:ascii="Times New Roman" w:eastAsiaTheme="minorEastAsia" w:hAnsi="Times New Roman" w:cs="Times New Roman"/>
                </w:rPr>
                <w:t>00</w:t>
              </w:r>
            </w:ins>
          </w:p>
          <w:p w14:paraId="1D95E963" w14:textId="2AF663FB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759" w:author="Pavol Šurin" w:date="2021-04-12T18:16:00Z"/>
                <w:rFonts w:ascii="Times New Roman" w:eastAsiaTheme="minorEastAsia" w:hAnsi="Times New Roman" w:cs="Times New Roman"/>
              </w:rPr>
              <w:pPrChange w:id="760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761" w:author="Pavol Šurin" w:date="2021-04-12T18:15:00Z">
              <w:r>
                <w:rPr>
                  <w:rFonts w:ascii="Times New Roman" w:eastAsiaTheme="minorEastAsia" w:hAnsi="Times New Roman" w:cs="Times New Roman"/>
                </w:rPr>
                <w:t>236</w:t>
              </w:r>
            </w:ins>
          </w:p>
          <w:p w14:paraId="70DF1372" w14:textId="5D17E7D3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762" w:author="Pavol Šurin" w:date="2021-04-12T18:16:00Z"/>
                <w:rFonts w:ascii="Times New Roman" w:eastAsiaTheme="minorEastAsia" w:hAnsi="Times New Roman" w:cs="Times New Roman"/>
              </w:rPr>
              <w:pPrChange w:id="763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764" w:author="Pavol Šurin" w:date="2021-04-12T18:16:00Z">
              <w:r>
                <w:rPr>
                  <w:rFonts w:ascii="Times New Roman" w:eastAsiaTheme="minorEastAsia" w:hAnsi="Times New Roman" w:cs="Times New Roman"/>
                </w:rPr>
                <w:t>288</w:t>
              </w:r>
            </w:ins>
          </w:p>
          <w:p w14:paraId="10880030" w14:textId="3014488A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765" w:author="Pavol Šurin" w:date="2021-04-12T18:17:00Z"/>
                <w:rFonts w:ascii="Times New Roman" w:eastAsiaTheme="minorEastAsia" w:hAnsi="Times New Roman" w:cs="Times New Roman"/>
              </w:rPr>
              <w:pPrChange w:id="766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767" w:author="Pavol Šurin" w:date="2021-04-12T18:16:00Z">
              <w:r>
                <w:rPr>
                  <w:rFonts w:ascii="Times New Roman" w:eastAsiaTheme="minorEastAsia" w:hAnsi="Times New Roman" w:cs="Times New Roman"/>
                </w:rPr>
                <w:t>340</w:t>
              </w:r>
            </w:ins>
          </w:p>
          <w:p w14:paraId="069CEFF8" w14:textId="0A3A74E5" w:rsidR="00965B60" w:rsidRPr="006F5472" w:rsidRDefault="00965B60" w:rsidP="00C541A6">
            <w:pPr>
              <w:spacing w:after="0" w:line="360" w:lineRule="auto"/>
              <w:ind w:right="16" w:firstLine="0"/>
              <w:jc w:val="center"/>
              <w:rPr>
                <w:ins w:id="768" w:author="Pavol Šurin" w:date="2021-04-12T12:19:00Z"/>
                <w:rFonts w:ascii="Times New Roman" w:eastAsiaTheme="minorEastAsia" w:hAnsi="Times New Roman" w:cs="Times New Roman"/>
              </w:rPr>
              <w:pPrChange w:id="769" w:author="Pavol Šurin" w:date="2021-04-13T10:04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ins w:id="770" w:author="Pavol Šurin" w:date="2021-04-12T18:17:00Z">
              <w:r>
                <w:rPr>
                  <w:rFonts w:ascii="Times New Roman" w:eastAsiaTheme="minorEastAsia" w:hAnsi="Times New Roman" w:cs="Times New Roman"/>
                </w:rPr>
                <w:t>183</w:t>
              </w:r>
            </w:ins>
          </w:p>
        </w:tc>
        <w:tc>
          <w:tcPr>
            <w:tcW w:w="566" w:type="pct"/>
            <w:tcBorders>
              <w:top w:val="single" w:sz="12" w:space="0" w:color="auto"/>
            </w:tcBorders>
            <w:vAlign w:val="center"/>
            <w:tcPrChange w:id="771" w:author="Pavol Šurin" w:date="2021-04-13T10:04:00Z">
              <w:tcPr>
                <w:tcW w:w="566" w:type="pct"/>
                <w:tcBorders>
                  <w:top w:val="single" w:sz="12" w:space="0" w:color="auto"/>
                </w:tcBorders>
              </w:tcPr>
            </w:tcPrChange>
          </w:tcPr>
          <w:p w14:paraId="0480F423" w14:textId="02EB8058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772" w:author="Pavol Šurin" w:date="2021-04-12T18:30:00Z"/>
                <w:rFonts w:ascii="Times New Roman" w:eastAsiaTheme="minorEastAsia" w:hAnsi="Times New Roman" w:cs="Times New Roman"/>
              </w:rPr>
              <w:pPrChange w:id="773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774" w:author="Pavol Šurin" w:date="2021-04-12T18:30:00Z">
              <w:r>
                <w:rPr>
                  <w:rFonts w:ascii="Times New Roman" w:eastAsiaTheme="minorEastAsia" w:hAnsi="Times New Roman" w:cs="Times New Roman"/>
                </w:rPr>
                <w:t>548</w:t>
              </w:r>
            </w:ins>
          </w:p>
          <w:p w14:paraId="62228DCC" w14:textId="7203D094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775" w:author="Pavol Šurin" w:date="2021-04-12T18:30:00Z"/>
                <w:rFonts w:ascii="Times New Roman" w:eastAsiaTheme="minorEastAsia" w:hAnsi="Times New Roman" w:cs="Times New Roman"/>
              </w:rPr>
              <w:pPrChange w:id="776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777" w:author="Pavol Šurin" w:date="2021-04-12T18:30:00Z">
              <w:r>
                <w:rPr>
                  <w:rFonts w:ascii="Times New Roman" w:eastAsiaTheme="minorEastAsia" w:hAnsi="Times New Roman" w:cs="Times New Roman"/>
                </w:rPr>
                <w:t>118</w:t>
              </w:r>
            </w:ins>
            <w:ins w:id="778" w:author="Pavol Šurin" w:date="2021-04-13T10:10:00Z">
              <w:r w:rsidR="00C25C14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  <w:p w14:paraId="62A6B5F5" w14:textId="34EAE834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779" w:author="Pavol Šurin" w:date="2021-04-12T18:30:00Z"/>
                <w:rFonts w:ascii="Times New Roman" w:eastAsiaTheme="minorEastAsia" w:hAnsi="Times New Roman" w:cs="Times New Roman"/>
              </w:rPr>
              <w:pPrChange w:id="780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781" w:author="Pavol Šurin" w:date="2021-04-12T18:30:00Z">
              <w:r>
                <w:rPr>
                  <w:rFonts w:ascii="Times New Roman" w:eastAsiaTheme="minorEastAsia" w:hAnsi="Times New Roman" w:cs="Times New Roman"/>
                </w:rPr>
                <w:t>158</w:t>
              </w:r>
            </w:ins>
            <w:ins w:id="782" w:author="Pavol Šurin" w:date="2021-04-13T10:10:00Z">
              <w:r w:rsidR="00C25C14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  <w:p w14:paraId="309F5298" w14:textId="1381F611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783" w:author="Pavol Šurin" w:date="2021-04-12T18:30:00Z"/>
                <w:rFonts w:ascii="Times New Roman" w:eastAsiaTheme="minorEastAsia" w:hAnsi="Times New Roman" w:cs="Times New Roman"/>
              </w:rPr>
              <w:pPrChange w:id="784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785" w:author="Pavol Šurin" w:date="2021-04-12T18:30:00Z">
              <w:r>
                <w:rPr>
                  <w:rFonts w:ascii="Times New Roman" w:eastAsiaTheme="minorEastAsia" w:hAnsi="Times New Roman" w:cs="Times New Roman"/>
                </w:rPr>
                <w:t>238</w:t>
              </w:r>
            </w:ins>
          </w:p>
          <w:p w14:paraId="6B305BD8" w14:textId="00DCFF67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786" w:author="Pavol Šurin" w:date="2021-04-12T18:30:00Z"/>
                <w:rFonts w:ascii="Times New Roman" w:eastAsiaTheme="minorEastAsia" w:hAnsi="Times New Roman" w:cs="Times New Roman"/>
              </w:rPr>
              <w:pPrChange w:id="787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788" w:author="Pavol Šurin" w:date="2021-04-12T18:30:00Z">
              <w:r>
                <w:rPr>
                  <w:rFonts w:ascii="Times New Roman" w:eastAsiaTheme="minorEastAsia" w:hAnsi="Times New Roman" w:cs="Times New Roman"/>
                </w:rPr>
                <w:t>300</w:t>
              </w:r>
            </w:ins>
          </w:p>
          <w:p w14:paraId="39406A60" w14:textId="3A685AC7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789" w:author="Pavol Šurin" w:date="2021-04-12T18:30:00Z"/>
                <w:rFonts w:ascii="Times New Roman" w:eastAsiaTheme="minorEastAsia" w:hAnsi="Times New Roman" w:cs="Times New Roman"/>
              </w:rPr>
              <w:pPrChange w:id="790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791" w:author="Pavol Šurin" w:date="2021-04-12T18:30:00Z">
              <w:r>
                <w:rPr>
                  <w:rFonts w:ascii="Times New Roman" w:eastAsiaTheme="minorEastAsia" w:hAnsi="Times New Roman" w:cs="Times New Roman"/>
                </w:rPr>
                <w:t>354</w:t>
              </w:r>
            </w:ins>
          </w:p>
          <w:p w14:paraId="5B3BF8A4" w14:textId="584D949F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792" w:author="Pavol Šurin" w:date="2021-04-12T18:30:00Z"/>
                <w:rFonts w:ascii="Times New Roman" w:eastAsiaTheme="minorEastAsia" w:hAnsi="Times New Roman" w:cs="Times New Roman"/>
              </w:rPr>
              <w:pPrChange w:id="793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794" w:author="Pavol Šurin" w:date="2021-04-12T18:30:00Z">
              <w:r>
                <w:rPr>
                  <w:rFonts w:ascii="Times New Roman" w:eastAsiaTheme="minorEastAsia" w:hAnsi="Times New Roman" w:cs="Times New Roman"/>
                </w:rPr>
                <w:t>178</w:t>
              </w:r>
            </w:ins>
          </w:p>
        </w:tc>
        <w:tc>
          <w:tcPr>
            <w:tcW w:w="566" w:type="pct"/>
            <w:tcBorders>
              <w:top w:val="single" w:sz="12" w:space="0" w:color="auto"/>
              <w:right w:val="single" w:sz="12" w:space="0" w:color="auto"/>
            </w:tcBorders>
            <w:vAlign w:val="center"/>
            <w:tcPrChange w:id="795" w:author="Pavol Šurin" w:date="2021-04-13T10:04:00Z">
              <w:tcPr>
                <w:tcW w:w="566" w:type="pct"/>
                <w:tcBorders>
                  <w:top w:val="single" w:sz="12" w:space="0" w:color="auto"/>
                </w:tcBorders>
              </w:tcPr>
            </w:tcPrChange>
          </w:tcPr>
          <w:p w14:paraId="5EEE7F13" w14:textId="57636AF8" w:rsidR="00965B60" w:rsidRDefault="009F2046" w:rsidP="00C541A6">
            <w:pPr>
              <w:spacing w:after="0" w:line="360" w:lineRule="auto"/>
              <w:ind w:right="16" w:firstLine="0"/>
              <w:jc w:val="center"/>
              <w:rPr>
                <w:ins w:id="796" w:author="Pavol Šurin" w:date="2021-04-12T18:41:00Z"/>
                <w:rFonts w:ascii="Times New Roman" w:eastAsiaTheme="minorEastAsia" w:hAnsi="Times New Roman" w:cs="Times New Roman"/>
              </w:rPr>
              <w:pPrChange w:id="797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798" w:author="Pavol Šurin" w:date="2021-04-12T18:40:00Z">
              <w:r>
                <w:rPr>
                  <w:rFonts w:ascii="Times New Roman" w:eastAsiaTheme="minorEastAsia" w:hAnsi="Times New Roman" w:cs="Times New Roman"/>
                </w:rPr>
                <w:t>445</w:t>
              </w:r>
            </w:ins>
          </w:p>
          <w:p w14:paraId="3C2957AA" w14:textId="186AEF7F" w:rsidR="007404DA" w:rsidRDefault="007404DA" w:rsidP="00C541A6">
            <w:pPr>
              <w:spacing w:after="0" w:line="360" w:lineRule="auto"/>
              <w:ind w:right="16" w:firstLine="0"/>
              <w:jc w:val="center"/>
              <w:rPr>
                <w:ins w:id="799" w:author="Pavol Šurin" w:date="2021-04-12T18:42:00Z"/>
                <w:rFonts w:ascii="Times New Roman" w:eastAsiaTheme="minorEastAsia" w:hAnsi="Times New Roman" w:cs="Times New Roman"/>
              </w:rPr>
              <w:pPrChange w:id="800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801" w:author="Pavol Šurin" w:date="2021-04-12T18:41:00Z">
              <w:r>
                <w:rPr>
                  <w:rFonts w:ascii="Times New Roman" w:eastAsiaTheme="minorEastAsia" w:hAnsi="Times New Roman" w:cs="Times New Roman"/>
                </w:rPr>
                <w:t>1</w:t>
              </w:r>
            </w:ins>
            <w:ins w:id="802" w:author="Pavol Šurin" w:date="2021-04-13T14:37:00Z">
              <w:r w:rsidR="00692412">
                <w:rPr>
                  <w:rFonts w:ascii="Times New Roman" w:eastAsiaTheme="minorEastAsia" w:hAnsi="Times New Roman" w:cs="Times New Roman"/>
                </w:rPr>
                <w:t>150</w:t>
              </w:r>
            </w:ins>
          </w:p>
          <w:p w14:paraId="16477136" w14:textId="65FD53F1" w:rsidR="007404DA" w:rsidRDefault="007404DA" w:rsidP="00C541A6">
            <w:pPr>
              <w:spacing w:after="0" w:line="360" w:lineRule="auto"/>
              <w:ind w:right="16" w:firstLine="0"/>
              <w:jc w:val="center"/>
              <w:rPr>
                <w:ins w:id="803" w:author="Pavol Šurin" w:date="2021-04-12T18:43:00Z"/>
                <w:rFonts w:ascii="Times New Roman" w:eastAsiaTheme="minorEastAsia" w:hAnsi="Times New Roman" w:cs="Times New Roman"/>
              </w:rPr>
              <w:pPrChange w:id="804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805" w:author="Pavol Šurin" w:date="2021-04-12T18:42:00Z">
              <w:r>
                <w:rPr>
                  <w:rFonts w:ascii="Times New Roman" w:eastAsiaTheme="minorEastAsia" w:hAnsi="Times New Roman" w:cs="Times New Roman"/>
                </w:rPr>
                <w:t>14</w:t>
              </w:r>
            </w:ins>
            <w:ins w:id="806" w:author="Pavol Šurin" w:date="2021-04-13T14:37:00Z">
              <w:r w:rsidR="00692412">
                <w:rPr>
                  <w:rFonts w:ascii="Times New Roman" w:eastAsiaTheme="minorEastAsia" w:hAnsi="Times New Roman" w:cs="Times New Roman"/>
                </w:rPr>
                <w:t>1</w:t>
              </w:r>
            </w:ins>
            <w:ins w:id="807" w:author="Pavol Šurin" w:date="2021-04-13T10:10:00Z">
              <w:r w:rsidR="00C25C14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  <w:p w14:paraId="486684DD" w14:textId="5BA553E6" w:rsidR="007404DA" w:rsidRDefault="00692412" w:rsidP="00C541A6">
            <w:pPr>
              <w:spacing w:after="0" w:line="360" w:lineRule="auto"/>
              <w:ind w:right="16" w:firstLine="0"/>
              <w:jc w:val="center"/>
              <w:rPr>
                <w:ins w:id="808" w:author="Pavol Šurin" w:date="2021-04-12T18:44:00Z"/>
                <w:rFonts w:ascii="Times New Roman" w:eastAsiaTheme="minorEastAsia" w:hAnsi="Times New Roman" w:cs="Times New Roman"/>
              </w:rPr>
              <w:pPrChange w:id="809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810" w:author="Pavol Šurin" w:date="2021-04-13T14:38:00Z">
              <w:r>
                <w:rPr>
                  <w:rFonts w:ascii="Times New Roman" w:eastAsiaTheme="minorEastAsia" w:hAnsi="Times New Roman" w:cs="Times New Roman"/>
                </w:rPr>
                <w:t>238</w:t>
              </w:r>
            </w:ins>
          </w:p>
          <w:p w14:paraId="69907DF9" w14:textId="150652E2" w:rsidR="007404DA" w:rsidRDefault="00692412" w:rsidP="00C541A6">
            <w:pPr>
              <w:spacing w:after="0" w:line="360" w:lineRule="auto"/>
              <w:ind w:right="16" w:firstLine="0"/>
              <w:jc w:val="center"/>
              <w:rPr>
                <w:ins w:id="811" w:author="Pavol Šurin" w:date="2021-04-12T18:45:00Z"/>
                <w:rFonts w:ascii="Times New Roman" w:eastAsiaTheme="minorEastAsia" w:hAnsi="Times New Roman" w:cs="Times New Roman"/>
              </w:rPr>
              <w:pPrChange w:id="812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813" w:author="Pavol Šurin" w:date="2021-04-13T14:39:00Z">
              <w:r>
                <w:rPr>
                  <w:rFonts w:ascii="Times New Roman" w:eastAsiaTheme="minorEastAsia" w:hAnsi="Times New Roman" w:cs="Times New Roman"/>
                </w:rPr>
                <w:t>256</w:t>
              </w:r>
            </w:ins>
          </w:p>
          <w:p w14:paraId="2EA1FBAA" w14:textId="2DEF5AB2" w:rsidR="007404DA" w:rsidRDefault="007404DA" w:rsidP="00C541A6">
            <w:pPr>
              <w:spacing w:after="0" w:line="360" w:lineRule="auto"/>
              <w:ind w:right="16" w:firstLine="0"/>
              <w:jc w:val="center"/>
              <w:rPr>
                <w:ins w:id="814" w:author="Pavol Šurin" w:date="2021-04-12T18:54:00Z"/>
                <w:rFonts w:ascii="Times New Roman" w:eastAsiaTheme="minorEastAsia" w:hAnsi="Times New Roman" w:cs="Times New Roman"/>
              </w:rPr>
              <w:pPrChange w:id="815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816" w:author="Pavol Šurin" w:date="2021-04-12T18:45:00Z">
              <w:r>
                <w:rPr>
                  <w:rFonts w:ascii="Times New Roman" w:eastAsiaTheme="minorEastAsia" w:hAnsi="Times New Roman" w:cs="Times New Roman"/>
                </w:rPr>
                <w:t>3</w:t>
              </w:r>
            </w:ins>
            <w:ins w:id="817" w:author="Pavol Šurin" w:date="2021-04-13T14:40:00Z">
              <w:r w:rsidR="00692412">
                <w:rPr>
                  <w:rFonts w:ascii="Times New Roman" w:eastAsiaTheme="minorEastAsia" w:hAnsi="Times New Roman" w:cs="Times New Roman"/>
                </w:rPr>
                <w:t>00</w:t>
              </w:r>
            </w:ins>
          </w:p>
          <w:p w14:paraId="7CC1EB83" w14:textId="40F3AC4E" w:rsidR="008E1D93" w:rsidRDefault="008E1D93" w:rsidP="00C541A6">
            <w:pPr>
              <w:spacing w:after="0" w:line="360" w:lineRule="auto"/>
              <w:ind w:right="16" w:firstLine="0"/>
              <w:jc w:val="center"/>
              <w:rPr>
                <w:ins w:id="818" w:author="Pavol Šurin" w:date="2021-04-12T18:30:00Z"/>
                <w:rFonts w:ascii="Times New Roman" w:eastAsiaTheme="minorEastAsia" w:hAnsi="Times New Roman" w:cs="Times New Roman"/>
              </w:rPr>
              <w:pPrChange w:id="819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820" w:author="Pavol Šurin" w:date="2021-04-12T18:54:00Z">
              <w:r>
                <w:rPr>
                  <w:rFonts w:ascii="Times New Roman" w:eastAsiaTheme="minorEastAsia" w:hAnsi="Times New Roman" w:cs="Times New Roman"/>
                </w:rPr>
                <w:t>1</w:t>
              </w:r>
            </w:ins>
            <w:ins w:id="821" w:author="Pavol Šurin" w:date="2021-04-13T14:40:00Z">
              <w:r w:rsidR="00692412">
                <w:rPr>
                  <w:rFonts w:ascii="Times New Roman" w:eastAsiaTheme="minorEastAsia" w:hAnsi="Times New Roman" w:cs="Times New Roman"/>
                </w:rPr>
                <w:t>65</w:t>
              </w:r>
            </w:ins>
          </w:p>
        </w:tc>
      </w:tr>
      <w:tr w:rsidR="00965B60" w:rsidRPr="006F5472" w14:paraId="0A476C60" w14:textId="77777777" w:rsidTr="004A7EBF">
        <w:trPr>
          <w:trHeight w:val="765"/>
          <w:jc w:val="center"/>
          <w:ins w:id="822" w:author="Pavol Šurin" w:date="2021-04-12T12:19:00Z"/>
          <w:trPrChange w:id="823" w:author="Pavol Šurin" w:date="2021-04-13T10:04:00Z">
            <w:trPr>
              <w:trHeight w:val="765"/>
              <w:jc w:val="center"/>
            </w:trPr>
          </w:trPrChange>
        </w:trPr>
        <w:tc>
          <w:tcPr>
            <w:tcW w:w="928" w:type="pct"/>
            <w:tcBorders>
              <w:left w:val="single" w:sz="12" w:space="0" w:color="auto"/>
              <w:right w:val="single" w:sz="12" w:space="0" w:color="auto"/>
            </w:tcBorders>
            <w:vAlign w:val="center"/>
            <w:tcPrChange w:id="824" w:author="Pavol Šurin" w:date="2021-04-13T10:04:00Z">
              <w:tcPr>
                <w:tcW w:w="928" w:type="pct"/>
                <w:tcBorders>
                  <w:left w:val="single" w:sz="12" w:space="0" w:color="auto"/>
                  <w:right w:val="single" w:sz="12" w:space="0" w:color="auto"/>
                </w:tcBorders>
                <w:vAlign w:val="center"/>
              </w:tcPr>
            </w:tcPrChange>
          </w:tcPr>
          <w:p w14:paraId="41BAB15A" w14:textId="7369D9A3" w:rsidR="00965B60" w:rsidRPr="006F5472" w:rsidRDefault="00F57BB1" w:rsidP="00C541A6">
            <w:pPr>
              <w:spacing w:after="0" w:line="360" w:lineRule="auto"/>
              <w:ind w:right="16" w:firstLine="0"/>
              <w:jc w:val="center"/>
              <w:rPr>
                <w:ins w:id="825" w:author="Pavol Šurin" w:date="2021-04-12T12:19:00Z"/>
                <w:rFonts w:ascii="Times New Roman" w:eastAsiaTheme="minorEastAsia" w:hAnsi="Times New Roman" w:cs="Times New Roman"/>
                <w:b/>
                <w:bCs/>
              </w:rPr>
              <w:pPrChange w:id="826" w:author="Pavol Šurin" w:date="2021-04-13T10:04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ins w:id="827" w:author="Pavol Šurin" w:date="2021-04-13T13:27:00Z">
              <w:r>
                <w:rPr>
                  <w:rFonts w:ascii="Times New Roman" w:eastAsiaTheme="minorEastAsia" w:hAnsi="Times New Roman" w:cs="Times New Roman"/>
                  <w:b/>
                  <w:bCs/>
                </w:rPr>
                <w:t xml:space="preserve">Priemerný čas operácie </w:t>
              </w:r>
              <w:r>
                <w:rPr>
                  <w:rFonts w:ascii="Times New Roman" w:eastAsiaTheme="minorEastAsia" w:hAnsi="Times New Roman" w:cs="Times New Roman"/>
                  <w:b/>
                  <w:bCs/>
                </w:rPr>
                <w:t>v</w:t>
              </w:r>
            </w:ins>
            <w:ins w:id="828" w:author="Pavol Šurin" w:date="2021-04-12T12:19:00Z">
              <w:r w:rsidR="00965B60" w:rsidRPr="006F5472">
                <w:rPr>
                  <w:rFonts w:ascii="Times New Roman" w:eastAsiaTheme="minorEastAsia" w:hAnsi="Times New Roman" w:cs="Times New Roman"/>
                  <w:b/>
                  <w:bCs/>
                </w:rPr>
                <w:t>yber minimum</w:t>
              </w:r>
            </w:ins>
            <w:ins w:id="829" w:author="Pavol Šurin" w:date="2021-04-13T14:04:00Z">
              <w:r w:rsidR="00A1357A">
                <w:rPr>
                  <w:rFonts w:ascii="Times New Roman" w:eastAsiaTheme="minorEastAsia" w:hAnsi="Times New Roman" w:cs="Times New Roman"/>
                  <w:b/>
                  <w:bCs/>
                </w:rPr>
                <w:br/>
                <w:t>(</w:t>
              </w:r>
              <w:proofErr w:type="spellStart"/>
              <w:r w:rsidR="00A1357A">
                <w:rPr>
                  <w:rFonts w:ascii="Times New Roman" w:eastAsiaTheme="minorEastAsia" w:hAnsi="Times New Roman" w:cs="Times New Roman"/>
                  <w:b/>
                  <w:bCs/>
                </w:rPr>
                <w:t>ns</w:t>
              </w:r>
              <w:proofErr w:type="spellEnd"/>
              <w:r w:rsidR="00A1357A">
                <w:rPr>
                  <w:rFonts w:ascii="Times New Roman" w:eastAsiaTheme="minorEastAsia" w:hAnsi="Times New Roman" w:cs="Times New Roman"/>
                  <w:b/>
                  <w:bCs/>
                </w:rPr>
                <w:t>)</w:t>
              </w:r>
            </w:ins>
          </w:p>
        </w:tc>
        <w:tc>
          <w:tcPr>
            <w:tcW w:w="1738" w:type="pct"/>
            <w:tcBorders>
              <w:left w:val="single" w:sz="12" w:space="0" w:color="auto"/>
              <w:right w:val="single" w:sz="12" w:space="0" w:color="auto"/>
            </w:tcBorders>
            <w:vAlign w:val="center"/>
            <w:tcPrChange w:id="830" w:author="Pavol Šurin" w:date="2021-04-13T10:04:00Z">
              <w:tcPr>
                <w:tcW w:w="1738" w:type="pct"/>
                <w:tcBorders>
                  <w:left w:val="single" w:sz="12" w:space="0" w:color="auto"/>
                  <w:right w:val="single" w:sz="12" w:space="0" w:color="auto"/>
                </w:tcBorders>
              </w:tcPr>
            </w:tcPrChange>
          </w:tcPr>
          <w:p w14:paraId="0A0231A3" w14:textId="77777777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831" w:author="Pavol Šurin" w:date="2021-04-12T16:52:00Z"/>
                <w:rFonts w:ascii="Times New Roman" w:eastAsiaTheme="minorEastAsia" w:hAnsi="Times New Roman" w:cs="Times New Roman"/>
              </w:rPr>
              <w:pPrChange w:id="832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833" w:author="Pavol Šurin" w:date="2021-04-12T16:52:00Z">
              <w:r>
                <w:rPr>
                  <w:rFonts w:ascii="Times New Roman" w:eastAsiaTheme="minorEastAsia" w:hAnsi="Times New Roman" w:cs="Times New Roman"/>
                </w:rPr>
                <w:t>Binárna halda</w:t>
              </w:r>
            </w:ins>
          </w:p>
          <w:p w14:paraId="057D9E57" w14:textId="77777777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834" w:author="Pavol Šurin" w:date="2021-04-12T17:02:00Z"/>
                <w:rFonts w:ascii="Times New Roman" w:eastAsiaTheme="minorEastAsia" w:hAnsi="Times New Roman" w:cs="Times New Roman"/>
              </w:rPr>
              <w:pPrChange w:id="835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proofErr w:type="spellStart"/>
            <w:ins w:id="836" w:author="Pavol Šurin" w:date="2021-04-12T17:02:00Z">
              <w:r>
                <w:rPr>
                  <w:rFonts w:ascii="Times New Roman" w:eastAsiaTheme="minorEastAsia" w:hAnsi="Times New Roman" w:cs="Times New Roman"/>
                </w:rPr>
                <w:t>Binomiálna</w:t>
              </w:r>
              <w:proofErr w:type="spellEnd"/>
              <w:r>
                <w:rPr>
                  <w:rFonts w:ascii="Times New Roman" w:eastAsiaTheme="minorEastAsia" w:hAnsi="Times New Roman" w:cs="Times New Roman"/>
                </w:rPr>
                <w:t xml:space="preserve"> halda – </w:t>
              </w:r>
              <w:proofErr w:type="spellStart"/>
              <w:r>
                <w:rPr>
                  <w:rFonts w:ascii="Times New Roman" w:eastAsiaTheme="minorEastAsia" w:hAnsi="Times New Roman" w:cs="Times New Roman"/>
                </w:rPr>
                <w:t>multipass</w:t>
              </w:r>
              <w:proofErr w:type="spellEnd"/>
            </w:ins>
          </w:p>
          <w:p w14:paraId="1136F69C" w14:textId="77777777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837" w:author="Pavol Šurin" w:date="2021-04-12T16:52:00Z"/>
                <w:rFonts w:ascii="Times New Roman" w:eastAsiaTheme="minorEastAsia" w:hAnsi="Times New Roman" w:cs="Times New Roman"/>
              </w:rPr>
              <w:pPrChange w:id="838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proofErr w:type="spellStart"/>
            <w:ins w:id="839" w:author="Pavol Šurin" w:date="2021-04-12T16:52:00Z">
              <w:r>
                <w:rPr>
                  <w:rFonts w:ascii="Times New Roman" w:eastAsiaTheme="minorEastAsia" w:hAnsi="Times New Roman" w:cs="Times New Roman"/>
                </w:rPr>
                <w:t>Binomiálna</w:t>
              </w:r>
              <w:proofErr w:type="spellEnd"/>
              <w:r>
                <w:rPr>
                  <w:rFonts w:ascii="Times New Roman" w:eastAsiaTheme="minorEastAsia" w:hAnsi="Times New Roman" w:cs="Times New Roman"/>
                </w:rPr>
                <w:t xml:space="preserve"> halda – </w:t>
              </w:r>
              <w:proofErr w:type="spellStart"/>
              <w:r>
                <w:rPr>
                  <w:rFonts w:ascii="Times New Roman" w:eastAsiaTheme="minorEastAsia" w:hAnsi="Times New Roman" w:cs="Times New Roman"/>
                </w:rPr>
                <w:t>singlepass</w:t>
              </w:r>
              <w:proofErr w:type="spellEnd"/>
            </w:ins>
          </w:p>
          <w:p w14:paraId="4F52B37A" w14:textId="32BC3E11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840" w:author="Pavol Šurin" w:date="2021-04-12T16:52:00Z"/>
                <w:rFonts w:ascii="Times New Roman" w:eastAsiaTheme="minorEastAsia" w:hAnsi="Times New Roman" w:cs="Times New Roman"/>
              </w:rPr>
              <w:pPrChange w:id="841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proofErr w:type="spellStart"/>
            <w:ins w:id="842" w:author="Pavol Šurin" w:date="2021-04-12T17:02:00Z">
              <w:r>
                <w:rPr>
                  <w:rFonts w:ascii="Times New Roman" w:eastAsiaTheme="minorEastAsia" w:hAnsi="Times New Roman" w:cs="Times New Roman"/>
                </w:rPr>
                <w:t>Fibonacciho</w:t>
              </w:r>
              <w:proofErr w:type="spellEnd"/>
              <w:r>
                <w:rPr>
                  <w:rFonts w:ascii="Times New Roman" w:eastAsiaTheme="minorEastAsia" w:hAnsi="Times New Roman" w:cs="Times New Roman"/>
                </w:rPr>
                <w:t xml:space="preserve"> halda</w:t>
              </w:r>
            </w:ins>
          </w:p>
          <w:p w14:paraId="15DCE473" w14:textId="77777777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843" w:author="Pavol Šurin" w:date="2021-04-12T17:04:00Z"/>
                <w:rFonts w:ascii="Times New Roman" w:eastAsiaTheme="minorEastAsia" w:hAnsi="Times New Roman" w:cs="Times New Roman"/>
              </w:rPr>
              <w:pPrChange w:id="844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845" w:author="Pavol Šurin" w:date="2021-04-12T17:04:00Z">
              <w:r>
                <w:rPr>
                  <w:rFonts w:ascii="Times New Roman" w:eastAsiaTheme="minorEastAsia" w:hAnsi="Times New Roman" w:cs="Times New Roman"/>
                </w:rPr>
                <w:t xml:space="preserve">Párovacia halda – </w:t>
              </w:r>
              <w:proofErr w:type="spellStart"/>
              <w:r>
                <w:rPr>
                  <w:rFonts w:ascii="Times New Roman" w:eastAsiaTheme="minorEastAsia" w:hAnsi="Times New Roman" w:cs="Times New Roman"/>
                </w:rPr>
                <w:t>multipass</w:t>
              </w:r>
              <w:proofErr w:type="spellEnd"/>
            </w:ins>
          </w:p>
          <w:p w14:paraId="763B12D5" w14:textId="77777777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846" w:author="Pavol Šurin" w:date="2021-04-12T16:52:00Z"/>
                <w:rFonts w:ascii="Times New Roman" w:eastAsiaTheme="minorEastAsia" w:hAnsi="Times New Roman" w:cs="Times New Roman"/>
              </w:rPr>
              <w:pPrChange w:id="847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848" w:author="Pavol Šurin" w:date="2021-04-12T16:52:00Z">
              <w:r>
                <w:rPr>
                  <w:rFonts w:ascii="Times New Roman" w:eastAsiaTheme="minorEastAsia" w:hAnsi="Times New Roman" w:cs="Times New Roman"/>
                </w:rPr>
                <w:t xml:space="preserve">Párovacia halda – </w:t>
              </w:r>
              <w:proofErr w:type="spellStart"/>
              <w:r>
                <w:rPr>
                  <w:rFonts w:ascii="Times New Roman" w:eastAsiaTheme="minorEastAsia" w:hAnsi="Times New Roman" w:cs="Times New Roman"/>
                </w:rPr>
                <w:t>twopass</w:t>
              </w:r>
              <w:proofErr w:type="spellEnd"/>
            </w:ins>
          </w:p>
          <w:p w14:paraId="38809679" w14:textId="6C4C275E" w:rsidR="00965B60" w:rsidRPr="006F5472" w:rsidRDefault="00965B60" w:rsidP="00C541A6">
            <w:pPr>
              <w:spacing w:after="0" w:line="360" w:lineRule="auto"/>
              <w:ind w:right="16" w:firstLine="0"/>
              <w:jc w:val="center"/>
              <w:rPr>
                <w:ins w:id="849" w:author="Pavol Šurin" w:date="2021-04-12T16:49:00Z"/>
                <w:rFonts w:ascii="Times New Roman" w:eastAsiaTheme="minorEastAsia" w:hAnsi="Times New Roman" w:cs="Times New Roman"/>
              </w:rPr>
              <w:pPrChange w:id="850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851" w:author="Pavol Šurin" w:date="2021-04-12T16:52:00Z">
              <w:r>
                <w:rPr>
                  <w:rFonts w:ascii="Times New Roman" w:eastAsiaTheme="minorEastAsia" w:hAnsi="Times New Roman" w:cs="Times New Roman"/>
                </w:rPr>
                <w:t>Úrovňová párovacia halda</w:t>
              </w:r>
            </w:ins>
          </w:p>
        </w:tc>
        <w:tc>
          <w:tcPr>
            <w:tcW w:w="601" w:type="pct"/>
            <w:tcBorders>
              <w:left w:val="single" w:sz="12" w:space="0" w:color="auto"/>
            </w:tcBorders>
            <w:vAlign w:val="center"/>
            <w:tcPrChange w:id="852" w:author="Pavol Šurin" w:date="2021-04-13T10:04:00Z">
              <w:tcPr>
                <w:tcW w:w="601" w:type="pct"/>
                <w:tcBorders>
                  <w:left w:val="single" w:sz="12" w:space="0" w:color="auto"/>
                </w:tcBorders>
                <w:vAlign w:val="center"/>
              </w:tcPr>
            </w:tcPrChange>
          </w:tcPr>
          <w:p w14:paraId="2E62BC48" w14:textId="20CD3541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853" w:author="Pavol Šurin" w:date="2021-04-12T18:25:00Z"/>
                <w:rFonts w:ascii="Times New Roman" w:eastAsiaTheme="minorEastAsia" w:hAnsi="Times New Roman" w:cs="Times New Roman"/>
              </w:rPr>
              <w:pPrChange w:id="854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855" w:author="Pavol Šurin" w:date="2021-04-12T18:24:00Z">
              <w:r>
                <w:rPr>
                  <w:rFonts w:ascii="Times New Roman" w:eastAsiaTheme="minorEastAsia" w:hAnsi="Times New Roman" w:cs="Times New Roman"/>
                </w:rPr>
                <w:t>2</w:t>
              </w:r>
            </w:ins>
            <w:ins w:id="856" w:author="Pavol Šurin" w:date="2021-04-13T14:31:00Z">
              <w:r w:rsidR="001E4686">
                <w:rPr>
                  <w:rFonts w:ascii="Times New Roman" w:eastAsiaTheme="minorEastAsia" w:hAnsi="Times New Roman" w:cs="Times New Roman"/>
                </w:rPr>
                <w:t>120</w:t>
              </w:r>
            </w:ins>
          </w:p>
          <w:p w14:paraId="5D35FF7A" w14:textId="5AC7CE7F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857" w:author="Pavol Šurin" w:date="2021-04-12T18:26:00Z"/>
                <w:rFonts w:ascii="Times New Roman" w:eastAsiaTheme="minorEastAsia" w:hAnsi="Times New Roman" w:cs="Times New Roman"/>
              </w:rPr>
              <w:pPrChange w:id="858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859" w:author="Pavol Šurin" w:date="2021-04-12T18:25:00Z">
              <w:r>
                <w:rPr>
                  <w:rFonts w:ascii="Times New Roman" w:eastAsiaTheme="minorEastAsia" w:hAnsi="Times New Roman" w:cs="Times New Roman"/>
                </w:rPr>
                <w:t>1</w:t>
              </w:r>
            </w:ins>
            <w:ins w:id="860" w:author="Pavol Šurin" w:date="2021-04-13T14:32:00Z">
              <w:r w:rsidR="001E4686">
                <w:rPr>
                  <w:rFonts w:ascii="Times New Roman" w:eastAsiaTheme="minorEastAsia" w:hAnsi="Times New Roman" w:cs="Times New Roman"/>
                </w:rPr>
                <w:t>680</w:t>
              </w:r>
            </w:ins>
          </w:p>
          <w:p w14:paraId="07377000" w14:textId="6604072F" w:rsidR="00965B60" w:rsidRDefault="001E4686" w:rsidP="00C541A6">
            <w:pPr>
              <w:spacing w:after="0" w:line="360" w:lineRule="auto"/>
              <w:ind w:right="16" w:firstLine="0"/>
              <w:jc w:val="center"/>
              <w:rPr>
                <w:ins w:id="861" w:author="Pavol Šurin" w:date="2021-04-12T18:26:00Z"/>
                <w:rFonts w:ascii="Times New Roman" w:eastAsiaTheme="minorEastAsia" w:hAnsi="Times New Roman" w:cs="Times New Roman"/>
              </w:rPr>
              <w:pPrChange w:id="862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863" w:author="Pavol Šurin" w:date="2021-04-13T14:33:00Z">
              <w:r>
                <w:rPr>
                  <w:rFonts w:ascii="Times New Roman" w:eastAsiaTheme="minorEastAsia" w:hAnsi="Times New Roman" w:cs="Times New Roman"/>
                </w:rPr>
                <w:t>1770</w:t>
              </w:r>
            </w:ins>
          </w:p>
          <w:p w14:paraId="26B3DC1E" w14:textId="79AD3DD6" w:rsidR="00965B60" w:rsidRDefault="001E4686" w:rsidP="00C541A6">
            <w:pPr>
              <w:spacing w:after="0" w:line="360" w:lineRule="auto"/>
              <w:ind w:right="16" w:firstLine="0"/>
              <w:jc w:val="center"/>
              <w:rPr>
                <w:ins w:id="864" w:author="Pavol Šurin" w:date="2021-04-12T18:26:00Z"/>
                <w:rFonts w:ascii="Times New Roman" w:eastAsiaTheme="minorEastAsia" w:hAnsi="Times New Roman" w:cs="Times New Roman"/>
              </w:rPr>
              <w:pPrChange w:id="865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866" w:author="Pavol Šurin" w:date="2021-04-13T14:33:00Z">
              <w:r>
                <w:rPr>
                  <w:rFonts w:ascii="Times New Roman" w:eastAsiaTheme="minorEastAsia" w:hAnsi="Times New Roman" w:cs="Times New Roman"/>
                </w:rPr>
                <w:t>1990</w:t>
              </w:r>
            </w:ins>
          </w:p>
          <w:p w14:paraId="09C8ECA3" w14:textId="78E1C80B" w:rsidR="00965B60" w:rsidRDefault="001E4686" w:rsidP="00C541A6">
            <w:pPr>
              <w:spacing w:after="0" w:line="360" w:lineRule="auto"/>
              <w:ind w:right="16" w:firstLine="0"/>
              <w:jc w:val="center"/>
              <w:rPr>
                <w:ins w:id="867" w:author="Pavol Šurin" w:date="2021-04-12T18:27:00Z"/>
                <w:rFonts w:ascii="Times New Roman" w:eastAsiaTheme="minorEastAsia" w:hAnsi="Times New Roman" w:cs="Times New Roman"/>
              </w:rPr>
              <w:pPrChange w:id="868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869" w:author="Pavol Šurin" w:date="2021-04-13T14:34:00Z">
              <w:r>
                <w:rPr>
                  <w:rFonts w:ascii="Times New Roman" w:eastAsiaTheme="minorEastAsia" w:hAnsi="Times New Roman" w:cs="Times New Roman"/>
                </w:rPr>
                <w:t>3250</w:t>
              </w:r>
            </w:ins>
          </w:p>
          <w:p w14:paraId="65E66C5F" w14:textId="5248917E" w:rsidR="00965B60" w:rsidRDefault="001E4686" w:rsidP="00C541A6">
            <w:pPr>
              <w:spacing w:after="0" w:line="360" w:lineRule="auto"/>
              <w:ind w:right="16" w:firstLine="0"/>
              <w:jc w:val="center"/>
              <w:rPr>
                <w:ins w:id="870" w:author="Pavol Šurin" w:date="2021-04-12T18:29:00Z"/>
                <w:rFonts w:ascii="Times New Roman" w:eastAsiaTheme="minorEastAsia" w:hAnsi="Times New Roman" w:cs="Times New Roman"/>
              </w:rPr>
              <w:pPrChange w:id="871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872" w:author="Pavol Šurin" w:date="2021-04-13T14:35:00Z">
              <w:r>
                <w:rPr>
                  <w:rFonts w:ascii="Times New Roman" w:eastAsiaTheme="minorEastAsia" w:hAnsi="Times New Roman" w:cs="Times New Roman"/>
                </w:rPr>
                <w:t>3070</w:t>
              </w:r>
            </w:ins>
          </w:p>
          <w:p w14:paraId="3232A628" w14:textId="4065371E" w:rsidR="00965B60" w:rsidRPr="006F5472" w:rsidRDefault="001E4686" w:rsidP="00C541A6">
            <w:pPr>
              <w:spacing w:after="0" w:line="360" w:lineRule="auto"/>
              <w:ind w:right="16" w:firstLine="0"/>
              <w:jc w:val="center"/>
              <w:rPr>
                <w:ins w:id="873" w:author="Pavol Šurin" w:date="2021-04-12T12:19:00Z"/>
                <w:rFonts w:ascii="Times New Roman" w:eastAsiaTheme="minorEastAsia" w:hAnsi="Times New Roman" w:cs="Times New Roman"/>
              </w:rPr>
              <w:pPrChange w:id="874" w:author="Pavol Šurin" w:date="2021-04-13T10:04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ins w:id="875" w:author="Pavol Šurin" w:date="2021-04-13T14:35:00Z">
              <w:r>
                <w:rPr>
                  <w:rFonts w:ascii="Times New Roman" w:eastAsiaTheme="minorEastAsia" w:hAnsi="Times New Roman" w:cs="Times New Roman"/>
                </w:rPr>
                <w:t>2150</w:t>
              </w:r>
            </w:ins>
          </w:p>
        </w:tc>
        <w:tc>
          <w:tcPr>
            <w:tcW w:w="601" w:type="pct"/>
            <w:vAlign w:val="center"/>
            <w:tcPrChange w:id="876" w:author="Pavol Šurin" w:date="2021-04-13T10:04:00Z">
              <w:tcPr>
                <w:tcW w:w="601" w:type="pct"/>
                <w:vAlign w:val="center"/>
              </w:tcPr>
            </w:tcPrChange>
          </w:tcPr>
          <w:p w14:paraId="263FA3A7" w14:textId="4A6801D3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877" w:author="Pavol Šurin" w:date="2021-04-12T18:13:00Z"/>
                <w:rFonts w:ascii="Times New Roman" w:eastAsiaTheme="minorEastAsia" w:hAnsi="Times New Roman" w:cs="Times New Roman"/>
              </w:rPr>
              <w:pPrChange w:id="878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879" w:author="Pavol Šurin" w:date="2021-04-12T18:12:00Z">
              <w:r>
                <w:rPr>
                  <w:rFonts w:ascii="Times New Roman" w:eastAsiaTheme="minorEastAsia" w:hAnsi="Times New Roman" w:cs="Times New Roman"/>
                </w:rPr>
                <w:t>198</w:t>
              </w:r>
            </w:ins>
            <w:ins w:id="880" w:author="Pavol Šurin" w:date="2021-04-13T10:12:00Z">
              <w:r w:rsidR="00C25C14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  <w:p w14:paraId="5D48A097" w14:textId="5259C623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881" w:author="Pavol Šurin" w:date="2021-04-12T18:14:00Z"/>
                <w:rFonts w:ascii="Times New Roman" w:eastAsiaTheme="minorEastAsia" w:hAnsi="Times New Roman" w:cs="Times New Roman"/>
              </w:rPr>
              <w:pPrChange w:id="882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883" w:author="Pavol Šurin" w:date="2021-04-12T18:13:00Z">
              <w:r>
                <w:rPr>
                  <w:rFonts w:ascii="Times New Roman" w:eastAsiaTheme="minorEastAsia" w:hAnsi="Times New Roman" w:cs="Times New Roman"/>
                </w:rPr>
                <w:t>24</w:t>
              </w:r>
            </w:ins>
            <w:ins w:id="884" w:author="Pavol Šurin" w:date="2021-04-12T18:14:00Z">
              <w:r>
                <w:rPr>
                  <w:rFonts w:ascii="Times New Roman" w:eastAsiaTheme="minorEastAsia" w:hAnsi="Times New Roman" w:cs="Times New Roman"/>
                </w:rPr>
                <w:t>2</w:t>
              </w:r>
            </w:ins>
            <w:ins w:id="885" w:author="Pavol Šurin" w:date="2021-04-13T10:12:00Z">
              <w:r w:rsidR="00C25C14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  <w:p w14:paraId="45138332" w14:textId="562BB0A7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886" w:author="Pavol Šurin" w:date="2021-04-12T18:15:00Z"/>
                <w:rFonts w:ascii="Times New Roman" w:eastAsiaTheme="minorEastAsia" w:hAnsi="Times New Roman" w:cs="Times New Roman"/>
              </w:rPr>
              <w:pPrChange w:id="887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888" w:author="Pavol Šurin" w:date="2021-04-12T18:14:00Z">
              <w:r>
                <w:rPr>
                  <w:rFonts w:ascii="Times New Roman" w:eastAsiaTheme="minorEastAsia" w:hAnsi="Times New Roman" w:cs="Times New Roman"/>
                </w:rPr>
                <w:t>254</w:t>
              </w:r>
            </w:ins>
            <w:ins w:id="889" w:author="Pavol Šurin" w:date="2021-04-13T10:12:00Z">
              <w:r w:rsidR="00C25C14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  <w:p w14:paraId="36FA6475" w14:textId="7750D6C6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890" w:author="Pavol Šurin" w:date="2021-04-12T18:16:00Z"/>
                <w:rFonts w:ascii="Times New Roman" w:eastAsiaTheme="minorEastAsia" w:hAnsi="Times New Roman" w:cs="Times New Roman"/>
              </w:rPr>
              <w:pPrChange w:id="891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892" w:author="Pavol Šurin" w:date="2021-04-12T18:15:00Z">
              <w:r>
                <w:rPr>
                  <w:rFonts w:ascii="Times New Roman" w:eastAsiaTheme="minorEastAsia" w:hAnsi="Times New Roman" w:cs="Times New Roman"/>
                </w:rPr>
                <w:t>229</w:t>
              </w:r>
            </w:ins>
            <w:ins w:id="893" w:author="Pavol Šurin" w:date="2021-04-13T10:12:00Z">
              <w:r w:rsidR="00C25C14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  <w:p w14:paraId="7FC74D41" w14:textId="639C5FB6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894" w:author="Pavol Šurin" w:date="2021-04-12T18:16:00Z"/>
                <w:rFonts w:ascii="Times New Roman" w:eastAsiaTheme="minorEastAsia" w:hAnsi="Times New Roman" w:cs="Times New Roman"/>
              </w:rPr>
              <w:pPrChange w:id="895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896" w:author="Pavol Šurin" w:date="2021-04-12T18:16:00Z">
              <w:r>
                <w:rPr>
                  <w:rFonts w:ascii="Times New Roman" w:eastAsiaTheme="minorEastAsia" w:hAnsi="Times New Roman" w:cs="Times New Roman"/>
                </w:rPr>
                <w:t>341</w:t>
              </w:r>
            </w:ins>
            <w:ins w:id="897" w:author="Pavol Šurin" w:date="2021-04-13T13:04:00Z">
              <w:r w:rsidR="003C0DAF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  <w:p w14:paraId="2A45EB7F" w14:textId="05996C3B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898" w:author="Pavol Šurin" w:date="2021-04-12T18:17:00Z"/>
                <w:rFonts w:ascii="Times New Roman" w:eastAsiaTheme="minorEastAsia" w:hAnsi="Times New Roman" w:cs="Times New Roman"/>
              </w:rPr>
              <w:pPrChange w:id="899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900" w:author="Pavol Šurin" w:date="2021-04-12T18:16:00Z">
              <w:r>
                <w:rPr>
                  <w:rFonts w:ascii="Times New Roman" w:eastAsiaTheme="minorEastAsia" w:hAnsi="Times New Roman" w:cs="Times New Roman"/>
                </w:rPr>
                <w:t>324</w:t>
              </w:r>
            </w:ins>
            <w:ins w:id="901" w:author="Pavol Šurin" w:date="2021-04-13T13:04:00Z">
              <w:r w:rsidR="003C0DAF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  <w:p w14:paraId="5C1D2BEA" w14:textId="4AC0D315" w:rsidR="00965B60" w:rsidRPr="006F5472" w:rsidRDefault="00965B60" w:rsidP="00C541A6">
            <w:pPr>
              <w:spacing w:after="0" w:line="360" w:lineRule="auto"/>
              <w:ind w:right="16" w:firstLine="0"/>
              <w:jc w:val="center"/>
              <w:rPr>
                <w:ins w:id="902" w:author="Pavol Šurin" w:date="2021-04-12T12:19:00Z"/>
                <w:rFonts w:ascii="Times New Roman" w:eastAsiaTheme="minorEastAsia" w:hAnsi="Times New Roman" w:cs="Times New Roman"/>
              </w:rPr>
              <w:pPrChange w:id="903" w:author="Pavol Šurin" w:date="2021-04-13T10:04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ins w:id="904" w:author="Pavol Šurin" w:date="2021-04-12T18:17:00Z">
              <w:r>
                <w:rPr>
                  <w:rFonts w:ascii="Times New Roman" w:eastAsiaTheme="minorEastAsia" w:hAnsi="Times New Roman" w:cs="Times New Roman"/>
                </w:rPr>
                <w:t>231</w:t>
              </w:r>
            </w:ins>
            <w:ins w:id="905" w:author="Pavol Šurin" w:date="2021-04-13T13:04:00Z">
              <w:r w:rsidR="003C0DAF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</w:tc>
        <w:tc>
          <w:tcPr>
            <w:tcW w:w="566" w:type="pct"/>
            <w:vAlign w:val="center"/>
            <w:tcPrChange w:id="906" w:author="Pavol Šurin" w:date="2021-04-13T10:04:00Z">
              <w:tcPr>
                <w:tcW w:w="566" w:type="pct"/>
              </w:tcPr>
            </w:tcPrChange>
          </w:tcPr>
          <w:p w14:paraId="159F519B" w14:textId="35F9F74E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907" w:author="Pavol Šurin" w:date="2021-04-12T18:30:00Z"/>
                <w:rFonts w:ascii="Times New Roman" w:eastAsiaTheme="minorEastAsia" w:hAnsi="Times New Roman" w:cs="Times New Roman"/>
              </w:rPr>
              <w:pPrChange w:id="908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909" w:author="Pavol Šurin" w:date="2021-04-12T18:30:00Z">
              <w:r>
                <w:rPr>
                  <w:rFonts w:ascii="Times New Roman" w:eastAsiaTheme="minorEastAsia" w:hAnsi="Times New Roman" w:cs="Times New Roman"/>
                </w:rPr>
                <w:t>195</w:t>
              </w:r>
            </w:ins>
            <w:ins w:id="910" w:author="Pavol Šurin" w:date="2021-04-13T13:04:00Z">
              <w:r w:rsidR="003C0DAF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  <w:p w14:paraId="1C0A6115" w14:textId="4A9C5D9A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911" w:author="Pavol Šurin" w:date="2021-04-12T18:30:00Z"/>
                <w:rFonts w:ascii="Times New Roman" w:eastAsiaTheme="minorEastAsia" w:hAnsi="Times New Roman" w:cs="Times New Roman"/>
              </w:rPr>
              <w:pPrChange w:id="912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913" w:author="Pavol Šurin" w:date="2021-04-12T18:30:00Z">
              <w:r>
                <w:rPr>
                  <w:rFonts w:ascii="Times New Roman" w:eastAsiaTheme="minorEastAsia" w:hAnsi="Times New Roman" w:cs="Times New Roman"/>
                </w:rPr>
                <w:t>248</w:t>
              </w:r>
            </w:ins>
            <w:ins w:id="914" w:author="Pavol Šurin" w:date="2021-04-13T13:04:00Z">
              <w:r w:rsidR="003C0DAF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  <w:p w14:paraId="553B17D4" w14:textId="334480AB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915" w:author="Pavol Šurin" w:date="2021-04-12T18:30:00Z"/>
                <w:rFonts w:ascii="Times New Roman" w:eastAsiaTheme="minorEastAsia" w:hAnsi="Times New Roman" w:cs="Times New Roman"/>
              </w:rPr>
              <w:pPrChange w:id="916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917" w:author="Pavol Šurin" w:date="2021-04-12T18:30:00Z">
              <w:r>
                <w:rPr>
                  <w:rFonts w:ascii="Times New Roman" w:eastAsiaTheme="minorEastAsia" w:hAnsi="Times New Roman" w:cs="Times New Roman"/>
                </w:rPr>
                <w:t>264</w:t>
              </w:r>
            </w:ins>
            <w:ins w:id="918" w:author="Pavol Šurin" w:date="2021-04-13T13:04:00Z">
              <w:r w:rsidR="003C0DAF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  <w:p w14:paraId="570DF881" w14:textId="00F72937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919" w:author="Pavol Šurin" w:date="2021-04-12T18:30:00Z"/>
                <w:rFonts w:ascii="Times New Roman" w:eastAsiaTheme="minorEastAsia" w:hAnsi="Times New Roman" w:cs="Times New Roman"/>
              </w:rPr>
              <w:pPrChange w:id="920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921" w:author="Pavol Šurin" w:date="2021-04-12T18:30:00Z">
              <w:r>
                <w:rPr>
                  <w:rFonts w:ascii="Times New Roman" w:eastAsiaTheme="minorEastAsia" w:hAnsi="Times New Roman" w:cs="Times New Roman"/>
                </w:rPr>
                <w:t>234</w:t>
              </w:r>
            </w:ins>
            <w:ins w:id="922" w:author="Pavol Šurin" w:date="2021-04-13T13:04:00Z">
              <w:r w:rsidR="003C0DAF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  <w:p w14:paraId="4E035A8F" w14:textId="6177C54B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923" w:author="Pavol Šurin" w:date="2021-04-12T18:30:00Z"/>
                <w:rFonts w:ascii="Times New Roman" w:eastAsiaTheme="minorEastAsia" w:hAnsi="Times New Roman" w:cs="Times New Roman"/>
              </w:rPr>
              <w:pPrChange w:id="924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925" w:author="Pavol Šurin" w:date="2021-04-12T18:30:00Z">
              <w:r>
                <w:rPr>
                  <w:rFonts w:ascii="Times New Roman" w:eastAsiaTheme="minorEastAsia" w:hAnsi="Times New Roman" w:cs="Times New Roman"/>
                </w:rPr>
                <w:t>352</w:t>
              </w:r>
            </w:ins>
            <w:ins w:id="926" w:author="Pavol Šurin" w:date="2021-04-13T13:04:00Z">
              <w:r w:rsidR="003C0DAF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  <w:p w14:paraId="71B5F6CA" w14:textId="782ECDAC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927" w:author="Pavol Šurin" w:date="2021-04-12T18:30:00Z"/>
                <w:rFonts w:ascii="Times New Roman" w:eastAsiaTheme="minorEastAsia" w:hAnsi="Times New Roman" w:cs="Times New Roman"/>
              </w:rPr>
              <w:pPrChange w:id="928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929" w:author="Pavol Šurin" w:date="2021-04-12T18:30:00Z">
              <w:r>
                <w:rPr>
                  <w:rFonts w:ascii="Times New Roman" w:eastAsiaTheme="minorEastAsia" w:hAnsi="Times New Roman" w:cs="Times New Roman"/>
                </w:rPr>
                <w:t>332</w:t>
              </w:r>
            </w:ins>
            <w:ins w:id="930" w:author="Pavol Šurin" w:date="2021-04-13T13:04:00Z">
              <w:r w:rsidR="003C0DAF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  <w:p w14:paraId="77D7571B" w14:textId="15C1DFCF" w:rsidR="00965B60" w:rsidRDefault="00965B60" w:rsidP="00C541A6">
            <w:pPr>
              <w:spacing w:after="0" w:line="360" w:lineRule="auto"/>
              <w:ind w:right="16" w:firstLine="0"/>
              <w:jc w:val="center"/>
              <w:rPr>
                <w:ins w:id="931" w:author="Pavol Šurin" w:date="2021-04-12T18:30:00Z"/>
                <w:rFonts w:ascii="Times New Roman" w:eastAsiaTheme="minorEastAsia" w:hAnsi="Times New Roman" w:cs="Times New Roman"/>
              </w:rPr>
              <w:pPrChange w:id="932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933" w:author="Pavol Šurin" w:date="2021-04-12T18:30:00Z">
              <w:r>
                <w:rPr>
                  <w:rFonts w:ascii="Times New Roman" w:eastAsiaTheme="minorEastAsia" w:hAnsi="Times New Roman" w:cs="Times New Roman"/>
                </w:rPr>
                <w:t>234</w:t>
              </w:r>
            </w:ins>
            <w:ins w:id="934" w:author="Pavol Šurin" w:date="2021-04-13T13:04:00Z">
              <w:r w:rsidR="003C0DAF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</w:tc>
        <w:tc>
          <w:tcPr>
            <w:tcW w:w="566" w:type="pct"/>
            <w:tcBorders>
              <w:right w:val="single" w:sz="12" w:space="0" w:color="auto"/>
            </w:tcBorders>
            <w:vAlign w:val="center"/>
            <w:tcPrChange w:id="935" w:author="Pavol Šurin" w:date="2021-04-13T10:04:00Z">
              <w:tcPr>
                <w:tcW w:w="566" w:type="pct"/>
              </w:tcPr>
            </w:tcPrChange>
          </w:tcPr>
          <w:p w14:paraId="1E5CEE54" w14:textId="1D7B1701" w:rsidR="00965B60" w:rsidRDefault="009F2046" w:rsidP="00C541A6">
            <w:pPr>
              <w:spacing w:after="0" w:line="360" w:lineRule="auto"/>
              <w:ind w:right="16" w:firstLine="0"/>
              <w:jc w:val="center"/>
              <w:rPr>
                <w:ins w:id="936" w:author="Pavol Šurin" w:date="2021-04-12T18:40:00Z"/>
                <w:rFonts w:ascii="Times New Roman" w:eastAsiaTheme="minorEastAsia" w:hAnsi="Times New Roman" w:cs="Times New Roman"/>
              </w:rPr>
              <w:pPrChange w:id="937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938" w:author="Pavol Šurin" w:date="2021-04-12T18:40:00Z">
              <w:r>
                <w:rPr>
                  <w:rFonts w:ascii="Times New Roman" w:eastAsiaTheme="minorEastAsia" w:hAnsi="Times New Roman" w:cs="Times New Roman"/>
                </w:rPr>
                <w:t>25</w:t>
              </w:r>
            </w:ins>
            <w:ins w:id="939" w:author="Pavol Šurin" w:date="2021-04-13T14:36:00Z">
              <w:r w:rsidR="00692412">
                <w:rPr>
                  <w:rFonts w:ascii="Times New Roman" w:eastAsiaTheme="minorEastAsia" w:hAnsi="Times New Roman" w:cs="Times New Roman"/>
                </w:rPr>
                <w:t>9</w:t>
              </w:r>
            </w:ins>
            <w:ins w:id="940" w:author="Pavol Šurin" w:date="2021-04-13T13:04:00Z">
              <w:r w:rsidR="003C0DAF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  <w:p w14:paraId="3D434F6F" w14:textId="56B81554" w:rsidR="007404DA" w:rsidRDefault="007404DA" w:rsidP="00C541A6">
            <w:pPr>
              <w:spacing w:after="0" w:line="360" w:lineRule="auto"/>
              <w:ind w:right="16" w:firstLine="0"/>
              <w:jc w:val="center"/>
              <w:rPr>
                <w:ins w:id="941" w:author="Pavol Šurin" w:date="2021-04-12T18:41:00Z"/>
                <w:rFonts w:ascii="Times New Roman" w:eastAsiaTheme="minorEastAsia" w:hAnsi="Times New Roman" w:cs="Times New Roman"/>
              </w:rPr>
              <w:pPrChange w:id="942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943" w:author="Pavol Šurin" w:date="2021-04-12T18:40:00Z">
              <w:r>
                <w:rPr>
                  <w:rFonts w:ascii="Times New Roman" w:eastAsiaTheme="minorEastAsia" w:hAnsi="Times New Roman" w:cs="Times New Roman"/>
                </w:rPr>
                <w:t>2</w:t>
              </w:r>
            </w:ins>
            <w:ins w:id="944" w:author="Pavol Šurin" w:date="2021-04-13T14:37:00Z">
              <w:r w:rsidR="00692412">
                <w:rPr>
                  <w:rFonts w:ascii="Times New Roman" w:eastAsiaTheme="minorEastAsia" w:hAnsi="Times New Roman" w:cs="Times New Roman"/>
                </w:rPr>
                <w:t>70</w:t>
              </w:r>
            </w:ins>
            <w:ins w:id="945" w:author="Pavol Šurin" w:date="2021-04-13T13:04:00Z">
              <w:r w:rsidR="003C0DAF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  <w:p w14:paraId="5B1F2069" w14:textId="00CA2532" w:rsidR="007404DA" w:rsidRDefault="007404DA" w:rsidP="00C541A6">
            <w:pPr>
              <w:spacing w:after="0" w:line="360" w:lineRule="auto"/>
              <w:ind w:right="16" w:firstLine="0"/>
              <w:jc w:val="center"/>
              <w:rPr>
                <w:ins w:id="946" w:author="Pavol Šurin" w:date="2021-04-12T18:43:00Z"/>
                <w:rFonts w:ascii="Times New Roman" w:eastAsiaTheme="minorEastAsia" w:hAnsi="Times New Roman" w:cs="Times New Roman"/>
              </w:rPr>
              <w:pPrChange w:id="947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948" w:author="Pavol Šurin" w:date="2021-04-12T18:41:00Z">
              <w:r>
                <w:rPr>
                  <w:rFonts w:ascii="Times New Roman" w:eastAsiaTheme="minorEastAsia" w:hAnsi="Times New Roman" w:cs="Times New Roman"/>
                </w:rPr>
                <w:t>27</w:t>
              </w:r>
            </w:ins>
            <w:ins w:id="949" w:author="Pavol Šurin" w:date="2021-04-13T14:37:00Z">
              <w:r w:rsidR="00692412">
                <w:rPr>
                  <w:rFonts w:ascii="Times New Roman" w:eastAsiaTheme="minorEastAsia" w:hAnsi="Times New Roman" w:cs="Times New Roman"/>
                </w:rPr>
                <w:t>5</w:t>
              </w:r>
            </w:ins>
            <w:ins w:id="950" w:author="Pavol Šurin" w:date="2021-04-13T13:04:00Z">
              <w:r w:rsidR="003C0DAF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  <w:p w14:paraId="3A98ADD1" w14:textId="6486ABEC" w:rsidR="007404DA" w:rsidRDefault="007404DA" w:rsidP="00C541A6">
            <w:pPr>
              <w:spacing w:after="0" w:line="360" w:lineRule="auto"/>
              <w:ind w:right="16" w:firstLine="0"/>
              <w:jc w:val="center"/>
              <w:rPr>
                <w:ins w:id="951" w:author="Pavol Šurin" w:date="2021-04-12T18:44:00Z"/>
                <w:rFonts w:ascii="Times New Roman" w:eastAsiaTheme="minorEastAsia" w:hAnsi="Times New Roman" w:cs="Times New Roman"/>
              </w:rPr>
              <w:pPrChange w:id="952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953" w:author="Pavol Šurin" w:date="2021-04-12T18:43:00Z">
              <w:r>
                <w:rPr>
                  <w:rFonts w:ascii="Times New Roman" w:eastAsiaTheme="minorEastAsia" w:hAnsi="Times New Roman" w:cs="Times New Roman"/>
                </w:rPr>
                <w:t>3</w:t>
              </w:r>
            </w:ins>
            <w:ins w:id="954" w:author="Pavol Šurin" w:date="2021-04-13T14:38:00Z">
              <w:r w:rsidR="00692412">
                <w:rPr>
                  <w:rFonts w:ascii="Times New Roman" w:eastAsiaTheme="minorEastAsia" w:hAnsi="Times New Roman" w:cs="Times New Roman"/>
                </w:rPr>
                <w:t>290</w:t>
              </w:r>
            </w:ins>
          </w:p>
          <w:p w14:paraId="7433ECFA" w14:textId="6D20FD58" w:rsidR="007404DA" w:rsidRDefault="007404DA" w:rsidP="00C541A6">
            <w:pPr>
              <w:spacing w:after="0" w:line="360" w:lineRule="auto"/>
              <w:ind w:right="16" w:firstLine="0"/>
              <w:jc w:val="center"/>
              <w:rPr>
                <w:ins w:id="955" w:author="Pavol Šurin" w:date="2021-04-12T18:44:00Z"/>
                <w:rFonts w:ascii="Times New Roman" w:eastAsiaTheme="minorEastAsia" w:hAnsi="Times New Roman" w:cs="Times New Roman"/>
              </w:rPr>
              <w:pPrChange w:id="956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957" w:author="Pavol Šurin" w:date="2021-04-12T18:44:00Z">
              <w:r>
                <w:rPr>
                  <w:rFonts w:ascii="Times New Roman" w:eastAsiaTheme="minorEastAsia" w:hAnsi="Times New Roman" w:cs="Times New Roman"/>
                </w:rPr>
                <w:t>6</w:t>
              </w:r>
            </w:ins>
            <w:ins w:id="958" w:author="Pavol Šurin" w:date="2021-04-13T14:39:00Z">
              <w:r w:rsidR="00692412">
                <w:rPr>
                  <w:rFonts w:ascii="Times New Roman" w:eastAsiaTheme="minorEastAsia" w:hAnsi="Times New Roman" w:cs="Times New Roman"/>
                </w:rPr>
                <w:t>34</w:t>
              </w:r>
            </w:ins>
            <w:ins w:id="959" w:author="Pavol Šurin" w:date="2021-04-13T13:04:00Z">
              <w:r w:rsidR="003C0DAF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  <w:p w14:paraId="04519346" w14:textId="7076B029" w:rsidR="007404DA" w:rsidRDefault="007404DA" w:rsidP="00C541A6">
            <w:pPr>
              <w:spacing w:after="0" w:line="360" w:lineRule="auto"/>
              <w:ind w:right="16" w:firstLine="0"/>
              <w:jc w:val="center"/>
              <w:rPr>
                <w:ins w:id="960" w:author="Pavol Šurin" w:date="2021-04-12T18:53:00Z"/>
                <w:rFonts w:ascii="Times New Roman" w:eastAsiaTheme="minorEastAsia" w:hAnsi="Times New Roman" w:cs="Times New Roman"/>
              </w:rPr>
              <w:pPrChange w:id="961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962" w:author="Pavol Šurin" w:date="2021-04-12T18:44:00Z">
              <w:r>
                <w:rPr>
                  <w:rFonts w:ascii="Times New Roman" w:eastAsiaTheme="minorEastAsia" w:hAnsi="Times New Roman" w:cs="Times New Roman"/>
                </w:rPr>
                <w:t>6</w:t>
              </w:r>
            </w:ins>
            <w:ins w:id="963" w:author="Pavol Šurin" w:date="2021-04-13T14:40:00Z">
              <w:r w:rsidR="00692412">
                <w:rPr>
                  <w:rFonts w:ascii="Times New Roman" w:eastAsiaTheme="minorEastAsia" w:hAnsi="Times New Roman" w:cs="Times New Roman"/>
                </w:rPr>
                <w:t>68</w:t>
              </w:r>
            </w:ins>
            <w:ins w:id="964" w:author="Pavol Šurin" w:date="2021-04-13T13:04:00Z">
              <w:r w:rsidR="003C0DAF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  <w:p w14:paraId="40AC6914" w14:textId="005F538B" w:rsidR="008E1D93" w:rsidRDefault="008E1D93" w:rsidP="00C541A6">
            <w:pPr>
              <w:spacing w:after="0" w:line="360" w:lineRule="auto"/>
              <w:ind w:right="16" w:firstLine="0"/>
              <w:jc w:val="center"/>
              <w:rPr>
                <w:ins w:id="965" w:author="Pavol Šurin" w:date="2021-04-12T18:30:00Z"/>
                <w:rFonts w:ascii="Times New Roman" w:eastAsiaTheme="minorEastAsia" w:hAnsi="Times New Roman" w:cs="Times New Roman"/>
              </w:rPr>
              <w:pPrChange w:id="966" w:author="Pavol Šurin" w:date="2021-04-13T10:04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967" w:author="Pavol Šurin" w:date="2021-04-12T18:53:00Z">
              <w:r>
                <w:rPr>
                  <w:rFonts w:ascii="Times New Roman" w:eastAsiaTheme="minorEastAsia" w:hAnsi="Times New Roman" w:cs="Times New Roman"/>
                </w:rPr>
                <w:t>37</w:t>
              </w:r>
            </w:ins>
            <w:ins w:id="968" w:author="Pavol Šurin" w:date="2021-04-13T14:40:00Z">
              <w:r w:rsidR="00692412">
                <w:rPr>
                  <w:rFonts w:ascii="Times New Roman" w:eastAsiaTheme="minorEastAsia" w:hAnsi="Times New Roman" w:cs="Times New Roman"/>
                </w:rPr>
                <w:t>2</w:t>
              </w:r>
            </w:ins>
            <w:ins w:id="969" w:author="Pavol Šurin" w:date="2021-04-13T13:04:00Z">
              <w:r w:rsidR="003C0DAF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</w:tc>
      </w:tr>
      <w:tr w:rsidR="00965B60" w:rsidRPr="006F5472" w14:paraId="6E7A0A66" w14:textId="77777777" w:rsidTr="004A7EBF">
        <w:trPr>
          <w:trHeight w:val="765"/>
          <w:jc w:val="center"/>
          <w:ins w:id="970" w:author="Pavol Šurin" w:date="2021-04-12T12:19:00Z"/>
          <w:trPrChange w:id="971" w:author="Pavol Šurin" w:date="2021-04-12T18:30:00Z">
            <w:trPr>
              <w:trHeight w:val="765"/>
              <w:jc w:val="center"/>
            </w:trPr>
          </w:trPrChange>
        </w:trPr>
        <w:tc>
          <w:tcPr>
            <w:tcW w:w="928" w:type="pct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tcPrChange w:id="972" w:author="Pavol Šurin" w:date="2021-04-12T18:30:00Z">
              <w:tcPr>
                <w:tcW w:w="928" w:type="pct"/>
                <w:tcBorders>
                  <w:left w:val="single" w:sz="12" w:space="0" w:color="auto"/>
                  <w:bottom w:val="single" w:sz="12" w:space="0" w:color="auto"/>
                  <w:right w:val="single" w:sz="12" w:space="0" w:color="auto"/>
                </w:tcBorders>
                <w:vAlign w:val="center"/>
              </w:tcPr>
            </w:tcPrChange>
          </w:tcPr>
          <w:p w14:paraId="71156275" w14:textId="629A58D3" w:rsidR="00A1357A" w:rsidRPr="006F5472" w:rsidRDefault="00F57BB1" w:rsidP="00A1357A">
            <w:pPr>
              <w:spacing w:after="0" w:line="360" w:lineRule="auto"/>
              <w:ind w:right="16" w:firstLine="0"/>
              <w:jc w:val="center"/>
              <w:rPr>
                <w:ins w:id="973" w:author="Pavol Šurin" w:date="2021-04-12T12:19:00Z"/>
                <w:rFonts w:ascii="Times New Roman" w:eastAsiaTheme="minorEastAsia" w:hAnsi="Times New Roman" w:cs="Times New Roman"/>
                <w:b/>
                <w:bCs/>
              </w:rPr>
              <w:pPrChange w:id="974" w:author="Pavol Šurin" w:date="2021-04-13T14:04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ins w:id="975" w:author="Pavol Šurin" w:date="2021-04-13T13:27:00Z">
              <w:r>
                <w:rPr>
                  <w:rFonts w:ascii="Times New Roman" w:eastAsiaTheme="minorEastAsia" w:hAnsi="Times New Roman" w:cs="Times New Roman"/>
                  <w:b/>
                  <w:bCs/>
                </w:rPr>
                <w:t xml:space="preserve">Priemerný čas operácie </w:t>
              </w:r>
              <w:r>
                <w:rPr>
                  <w:rFonts w:ascii="Times New Roman" w:eastAsiaTheme="minorEastAsia" w:hAnsi="Times New Roman" w:cs="Times New Roman"/>
                  <w:b/>
                  <w:bCs/>
                </w:rPr>
                <w:t>z</w:t>
              </w:r>
            </w:ins>
            <w:ins w:id="976" w:author="Pavol Šurin" w:date="2021-04-12T12:19:00Z">
              <w:r w:rsidR="00965B60" w:rsidRPr="006F5472">
                <w:rPr>
                  <w:rFonts w:ascii="Times New Roman" w:eastAsiaTheme="minorEastAsia" w:hAnsi="Times New Roman" w:cs="Times New Roman"/>
                  <w:b/>
                  <w:bCs/>
                </w:rPr>
                <w:t>meň prioritu</w:t>
              </w:r>
            </w:ins>
            <w:ins w:id="977" w:author="Pavol Šurin" w:date="2021-04-13T14:04:00Z">
              <w:r w:rsidR="00A1357A">
                <w:rPr>
                  <w:rFonts w:ascii="Times New Roman" w:eastAsiaTheme="minorEastAsia" w:hAnsi="Times New Roman" w:cs="Times New Roman"/>
                  <w:b/>
                  <w:bCs/>
                </w:rPr>
                <w:br/>
                <w:t>(</w:t>
              </w:r>
              <w:proofErr w:type="spellStart"/>
              <w:r w:rsidR="00A1357A">
                <w:rPr>
                  <w:rFonts w:ascii="Times New Roman" w:eastAsiaTheme="minorEastAsia" w:hAnsi="Times New Roman" w:cs="Times New Roman"/>
                  <w:b/>
                  <w:bCs/>
                </w:rPr>
                <w:t>ns</w:t>
              </w:r>
              <w:proofErr w:type="spellEnd"/>
              <w:r w:rsidR="00A1357A">
                <w:rPr>
                  <w:rFonts w:ascii="Times New Roman" w:eastAsiaTheme="minorEastAsia" w:hAnsi="Times New Roman" w:cs="Times New Roman"/>
                  <w:b/>
                  <w:bCs/>
                </w:rPr>
                <w:t>)</w:t>
              </w:r>
            </w:ins>
          </w:p>
        </w:tc>
        <w:tc>
          <w:tcPr>
            <w:tcW w:w="1738" w:type="pct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tcPrChange w:id="978" w:author="Pavol Šurin" w:date="2021-04-12T18:30:00Z">
              <w:tcPr>
                <w:tcW w:w="1738" w:type="pct"/>
                <w:tcBorders>
                  <w:left w:val="single" w:sz="12" w:space="0" w:color="auto"/>
                  <w:bottom w:val="single" w:sz="12" w:space="0" w:color="auto"/>
                  <w:right w:val="single" w:sz="12" w:space="0" w:color="auto"/>
                </w:tcBorders>
              </w:tcPr>
            </w:tcPrChange>
          </w:tcPr>
          <w:p w14:paraId="2930CACE" w14:textId="77777777" w:rsidR="00965B60" w:rsidRDefault="00965B60" w:rsidP="00965B60">
            <w:pPr>
              <w:spacing w:after="0" w:line="360" w:lineRule="auto"/>
              <w:ind w:right="16" w:firstLine="0"/>
              <w:jc w:val="center"/>
              <w:rPr>
                <w:ins w:id="979" w:author="Pavol Šurin" w:date="2021-04-12T16:52:00Z"/>
                <w:rFonts w:ascii="Times New Roman" w:eastAsiaTheme="minorEastAsia" w:hAnsi="Times New Roman" w:cs="Times New Roman"/>
              </w:rPr>
            </w:pPr>
            <w:ins w:id="980" w:author="Pavol Šurin" w:date="2021-04-12T16:52:00Z">
              <w:r>
                <w:rPr>
                  <w:rFonts w:ascii="Times New Roman" w:eastAsiaTheme="minorEastAsia" w:hAnsi="Times New Roman" w:cs="Times New Roman"/>
                </w:rPr>
                <w:t>Binárna halda</w:t>
              </w:r>
            </w:ins>
          </w:p>
          <w:p w14:paraId="246DEF5E" w14:textId="77777777" w:rsidR="00965B60" w:rsidRDefault="00965B60" w:rsidP="00965B60">
            <w:pPr>
              <w:spacing w:after="0" w:line="360" w:lineRule="auto"/>
              <w:ind w:right="16" w:firstLine="0"/>
              <w:jc w:val="center"/>
              <w:rPr>
                <w:ins w:id="981" w:author="Pavol Šurin" w:date="2021-04-12T17:02:00Z"/>
                <w:rFonts w:ascii="Times New Roman" w:eastAsiaTheme="minorEastAsia" w:hAnsi="Times New Roman" w:cs="Times New Roman"/>
              </w:rPr>
            </w:pPr>
            <w:proofErr w:type="spellStart"/>
            <w:ins w:id="982" w:author="Pavol Šurin" w:date="2021-04-12T17:02:00Z">
              <w:r>
                <w:rPr>
                  <w:rFonts w:ascii="Times New Roman" w:eastAsiaTheme="minorEastAsia" w:hAnsi="Times New Roman" w:cs="Times New Roman"/>
                </w:rPr>
                <w:t>Binomiálna</w:t>
              </w:r>
              <w:proofErr w:type="spellEnd"/>
              <w:r>
                <w:rPr>
                  <w:rFonts w:ascii="Times New Roman" w:eastAsiaTheme="minorEastAsia" w:hAnsi="Times New Roman" w:cs="Times New Roman"/>
                </w:rPr>
                <w:t xml:space="preserve"> halda – </w:t>
              </w:r>
              <w:proofErr w:type="spellStart"/>
              <w:r>
                <w:rPr>
                  <w:rFonts w:ascii="Times New Roman" w:eastAsiaTheme="minorEastAsia" w:hAnsi="Times New Roman" w:cs="Times New Roman"/>
                </w:rPr>
                <w:t>multipass</w:t>
              </w:r>
              <w:proofErr w:type="spellEnd"/>
            </w:ins>
          </w:p>
          <w:p w14:paraId="4FE114FB" w14:textId="718CA056" w:rsidR="00965B60" w:rsidRDefault="00965B60" w:rsidP="00965B60">
            <w:pPr>
              <w:spacing w:after="0" w:line="360" w:lineRule="auto"/>
              <w:ind w:right="16" w:firstLine="0"/>
              <w:jc w:val="center"/>
              <w:rPr>
                <w:ins w:id="983" w:author="Pavol Šurin" w:date="2021-04-12T17:02:00Z"/>
                <w:rFonts w:ascii="Times New Roman" w:eastAsiaTheme="minorEastAsia" w:hAnsi="Times New Roman" w:cs="Times New Roman"/>
              </w:rPr>
            </w:pPr>
            <w:proofErr w:type="spellStart"/>
            <w:ins w:id="984" w:author="Pavol Šurin" w:date="2021-04-12T16:52:00Z">
              <w:r>
                <w:rPr>
                  <w:rFonts w:ascii="Times New Roman" w:eastAsiaTheme="minorEastAsia" w:hAnsi="Times New Roman" w:cs="Times New Roman"/>
                </w:rPr>
                <w:t>Binomiálna</w:t>
              </w:r>
              <w:proofErr w:type="spellEnd"/>
              <w:r>
                <w:rPr>
                  <w:rFonts w:ascii="Times New Roman" w:eastAsiaTheme="minorEastAsia" w:hAnsi="Times New Roman" w:cs="Times New Roman"/>
                </w:rPr>
                <w:t xml:space="preserve"> halda – </w:t>
              </w:r>
              <w:proofErr w:type="spellStart"/>
              <w:r>
                <w:rPr>
                  <w:rFonts w:ascii="Times New Roman" w:eastAsiaTheme="minorEastAsia" w:hAnsi="Times New Roman" w:cs="Times New Roman"/>
                </w:rPr>
                <w:t>singlepass</w:t>
              </w:r>
            </w:ins>
            <w:proofErr w:type="spellEnd"/>
          </w:p>
          <w:p w14:paraId="3AEFE4A6" w14:textId="2023933E" w:rsidR="00965B60" w:rsidRDefault="00965B60" w:rsidP="00965B60">
            <w:pPr>
              <w:spacing w:after="0" w:line="360" w:lineRule="auto"/>
              <w:ind w:right="16" w:firstLine="0"/>
              <w:jc w:val="center"/>
              <w:rPr>
                <w:ins w:id="985" w:author="Pavol Šurin" w:date="2021-04-12T16:52:00Z"/>
                <w:rFonts w:ascii="Times New Roman" w:eastAsiaTheme="minorEastAsia" w:hAnsi="Times New Roman" w:cs="Times New Roman"/>
              </w:rPr>
            </w:pPr>
            <w:proofErr w:type="spellStart"/>
            <w:ins w:id="986" w:author="Pavol Šurin" w:date="2021-04-12T17:03:00Z">
              <w:r>
                <w:rPr>
                  <w:rFonts w:ascii="Times New Roman" w:eastAsiaTheme="minorEastAsia" w:hAnsi="Times New Roman" w:cs="Times New Roman"/>
                </w:rPr>
                <w:t>Fibonacciho</w:t>
              </w:r>
              <w:proofErr w:type="spellEnd"/>
              <w:r>
                <w:rPr>
                  <w:rFonts w:ascii="Times New Roman" w:eastAsiaTheme="minorEastAsia" w:hAnsi="Times New Roman" w:cs="Times New Roman"/>
                </w:rPr>
                <w:t xml:space="preserve"> halda</w:t>
              </w:r>
            </w:ins>
          </w:p>
          <w:p w14:paraId="7ED5D7F1" w14:textId="77777777" w:rsidR="00965B60" w:rsidRDefault="00965B60" w:rsidP="00965B60">
            <w:pPr>
              <w:spacing w:after="0" w:line="360" w:lineRule="auto"/>
              <w:ind w:right="16" w:firstLine="0"/>
              <w:jc w:val="center"/>
              <w:rPr>
                <w:ins w:id="987" w:author="Pavol Šurin" w:date="2021-04-12T17:04:00Z"/>
                <w:rFonts w:ascii="Times New Roman" w:eastAsiaTheme="minorEastAsia" w:hAnsi="Times New Roman" w:cs="Times New Roman"/>
              </w:rPr>
            </w:pPr>
            <w:ins w:id="988" w:author="Pavol Šurin" w:date="2021-04-12T17:04:00Z">
              <w:r>
                <w:rPr>
                  <w:rFonts w:ascii="Times New Roman" w:eastAsiaTheme="minorEastAsia" w:hAnsi="Times New Roman" w:cs="Times New Roman"/>
                </w:rPr>
                <w:t xml:space="preserve">Párovacia halda – </w:t>
              </w:r>
              <w:proofErr w:type="spellStart"/>
              <w:r>
                <w:rPr>
                  <w:rFonts w:ascii="Times New Roman" w:eastAsiaTheme="minorEastAsia" w:hAnsi="Times New Roman" w:cs="Times New Roman"/>
                </w:rPr>
                <w:t>multipass</w:t>
              </w:r>
              <w:proofErr w:type="spellEnd"/>
            </w:ins>
          </w:p>
          <w:p w14:paraId="496FC804" w14:textId="77777777" w:rsidR="00965B60" w:rsidRDefault="00965B60" w:rsidP="00965B60">
            <w:pPr>
              <w:spacing w:after="0" w:line="360" w:lineRule="auto"/>
              <w:ind w:right="16" w:firstLine="0"/>
              <w:jc w:val="center"/>
              <w:rPr>
                <w:ins w:id="989" w:author="Pavol Šurin" w:date="2021-04-12T16:52:00Z"/>
                <w:rFonts w:ascii="Times New Roman" w:eastAsiaTheme="minorEastAsia" w:hAnsi="Times New Roman" w:cs="Times New Roman"/>
              </w:rPr>
            </w:pPr>
            <w:ins w:id="990" w:author="Pavol Šurin" w:date="2021-04-12T16:52:00Z">
              <w:r>
                <w:rPr>
                  <w:rFonts w:ascii="Times New Roman" w:eastAsiaTheme="minorEastAsia" w:hAnsi="Times New Roman" w:cs="Times New Roman"/>
                </w:rPr>
                <w:t xml:space="preserve">Párovacia halda – </w:t>
              </w:r>
              <w:proofErr w:type="spellStart"/>
              <w:r>
                <w:rPr>
                  <w:rFonts w:ascii="Times New Roman" w:eastAsiaTheme="minorEastAsia" w:hAnsi="Times New Roman" w:cs="Times New Roman"/>
                </w:rPr>
                <w:t>twopass</w:t>
              </w:r>
              <w:proofErr w:type="spellEnd"/>
            </w:ins>
          </w:p>
          <w:p w14:paraId="45A44A4C" w14:textId="11AB3E95" w:rsidR="00965B60" w:rsidRPr="006F5472" w:rsidRDefault="00965B60">
            <w:pPr>
              <w:spacing w:after="0" w:line="360" w:lineRule="auto"/>
              <w:ind w:right="16" w:firstLine="0"/>
              <w:jc w:val="center"/>
              <w:rPr>
                <w:ins w:id="991" w:author="Pavol Šurin" w:date="2021-04-12T16:49:00Z"/>
                <w:rFonts w:ascii="Times New Roman" w:eastAsiaTheme="minorEastAsia" w:hAnsi="Times New Roman" w:cs="Times New Roman"/>
              </w:rPr>
            </w:pPr>
            <w:ins w:id="992" w:author="Pavol Šurin" w:date="2021-04-12T16:52:00Z">
              <w:r>
                <w:rPr>
                  <w:rFonts w:ascii="Times New Roman" w:eastAsiaTheme="minorEastAsia" w:hAnsi="Times New Roman" w:cs="Times New Roman"/>
                </w:rPr>
                <w:t>Úrovňová párovacia halda</w:t>
              </w:r>
            </w:ins>
          </w:p>
        </w:tc>
        <w:tc>
          <w:tcPr>
            <w:tcW w:w="601" w:type="pct"/>
            <w:tcBorders>
              <w:left w:val="single" w:sz="12" w:space="0" w:color="auto"/>
              <w:bottom w:val="single" w:sz="12" w:space="0" w:color="auto"/>
            </w:tcBorders>
            <w:vAlign w:val="center"/>
            <w:tcPrChange w:id="993" w:author="Pavol Šurin" w:date="2021-04-12T18:30:00Z">
              <w:tcPr>
                <w:tcW w:w="601" w:type="pct"/>
                <w:tcBorders>
                  <w:left w:val="single" w:sz="12" w:space="0" w:color="auto"/>
                  <w:bottom w:val="single" w:sz="12" w:space="0" w:color="auto"/>
                </w:tcBorders>
                <w:vAlign w:val="center"/>
              </w:tcPr>
            </w:tcPrChange>
          </w:tcPr>
          <w:p w14:paraId="5C6F1C90" w14:textId="74233626" w:rsidR="00965B60" w:rsidRPr="006F5472" w:rsidRDefault="00965B60">
            <w:pPr>
              <w:spacing w:after="0" w:line="360" w:lineRule="auto"/>
              <w:ind w:right="16" w:firstLine="0"/>
              <w:jc w:val="center"/>
              <w:rPr>
                <w:ins w:id="994" w:author="Pavol Šurin" w:date="2021-04-12T12:19:00Z"/>
                <w:rFonts w:ascii="Times New Roman" w:eastAsiaTheme="minorEastAsia" w:hAnsi="Times New Roman" w:cs="Times New Roman"/>
              </w:rPr>
              <w:pPrChange w:id="995" w:author="Pavol Šurin" w:date="2021-04-12T16:43:00Z">
                <w:pPr>
                  <w:spacing w:line="360" w:lineRule="auto"/>
                  <w:ind w:right="16" w:firstLine="0"/>
                  <w:jc w:val="center"/>
                </w:pPr>
              </w:pPrChange>
            </w:pPr>
          </w:p>
        </w:tc>
        <w:tc>
          <w:tcPr>
            <w:tcW w:w="601" w:type="pct"/>
            <w:tcBorders>
              <w:bottom w:val="single" w:sz="12" w:space="0" w:color="auto"/>
            </w:tcBorders>
            <w:vAlign w:val="center"/>
            <w:tcPrChange w:id="996" w:author="Pavol Šurin" w:date="2021-04-12T18:30:00Z">
              <w:tcPr>
                <w:tcW w:w="601" w:type="pct"/>
                <w:tcBorders>
                  <w:bottom w:val="single" w:sz="12" w:space="0" w:color="auto"/>
                </w:tcBorders>
                <w:vAlign w:val="center"/>
              </w:tcPr>
            </w:tcPrChange>
          </w:tcPr>
          <w:p w14:paraId="71FDE88D" w14:textId="473EB940" w:rsidR="00965B60" w:rsidRDefault="00965B60" w:rsidP="00965B60">
            <w:pPr>
              <w:spacing w:after="0" w:line="360" w:lineRule="auto"/>
              <w:ind w:right="16" w:firstLine="0"/>
              <w:jc w:val="center"/>
              <w:rPr>
                <w:ins w:id="997" w:author="Pavol Šurin" w:date="2021-04-12T18:13:00Z"/>
                <w:rFonts w:ascii="Times New Roman" w:eastAsiaTheme="minorEastAsia" w:hAnsi="Times New Roman" w:cs="Times New Roman"/>
              </w:rPr>
            </w:pPr>
            <w:ins w:id="998" w:author="Pavol Šurin" w:date="2021-04-12T18:13:00Z">
              <w:r>
                <w:rPr>
                  <w:rFonts w:ascii="Times New Roman" w:eastAsiaTheme="minorEastAsia" w:hAnsi="Times New Roman" w:cs="Times New Roman"/>
                </w:rPr>
                <w:t>744</w:t>
              </w:r>
            </w:ins>
          </w:p>
          <w:p w14:paraId="076F6682" w14:textId="0B368486" w:rsidR="00965B60" w:rsidRDefault="00965B60" w:rsidP="00965B60">
            <w:pPr>
              <w:spacing w:after="0" w:line="360" w:lineRule="auto"/>
              <w:ind w:right="16" w:firstLine="0"/>
              <w:jc w:val="center"/>
              <w:rPr>
                <w:ins w:id="999" w:author="Pavol Šurin" w:date="2021-04-12T18:14:00Z"/>
                <w:rFonts w:ascii="Times New Roman" w:eastAsiaTheme="minorEastAsia" w:hAnsi="Times New Roman" w:cs="Times New Roman"/>
              </w:rPr>
            </w:pPr>
            <w:ins w:id="1000" w:author="Pavol Šurin" w:date="2021-04-12T18:13:00Z">
              <w:r>
                <w:rPr>
                  <w:rFonts w:ascii="Times New Roman" w:eastAsiaTheme="minorEastAsia" w:hAnsi="Times New Roman" w:cs="Times New Roman"/>
                </w:rPr>
                <w:t>112</w:t>
              </w:r>
            </w:ins>
            <w:ins w:id="1001" w:author="Pavol Šurin" w:date="2021-04-13T13:04:00Z">
              <w:r w:rsidR="003C0DAF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  <w:p w14:paraId="0FFFE8DB" w14:textId="5EEFA50D" w:rsidR="00965B60" w:rsidRDefault="00965B60" w:rsidP="00965B60">
            <w:pPr>
              <w:spacing w:after="0" w:line="360" w:lineRule="auto"/>
              <w:ind w:right="16" w:firstLine="0"/>
              <w:jc w:val="center"/>
              <w:rPr>
                <w:ins w:id="1002" w:author="Pavol Šurin" w:date="2021-04-12T18:15:00Z"/>
                <w:rFonts w:ascii="Times New Roman" w:eastAsiaTheme="minorEastAsia" w:hAnsi="Times New Roman" w:cs="Times New Roman"/>
              </w:rPr>
            </w:pPr>
            <w:ins w:id="1003" w:author="Pavol Šurin" w:date="2021-04-12T18:14:00Z">
              <w:r>
                <w:rPr>
                  <w:rFonts w:ascii="Times New Roman" w:eastAsiaTheme="minorEastAsia" w:hAnsi="Times New Roman" w:cs="Times New Roman"/>
                </w:rPr>
                <w:t>13</w:t>
              </w:r>
            </w:ins>
            <w:ins w:id="1004" w:author="Pavol Šurin" w:date="2021-04-13T13:05:00Z">
              <w:r w:rsidR="003C0DAF">
                <w:rPr>
                  <w:rFonts w:ascii="Times New Roman" w:eastAsiaTheme="minorEastAsia" w:hAnsi="Times New Roman" w:cs="Times New Roman"/>
                </w:rPr>
                <w:t>00</w:t>
              </w:r>
            </w:ins>
          </w:p>
          <w:p w14:paraId="1EB55CE4" w14:textId="38223CAD" w:rsidR="00965B60" w:rsidRDefault="00965B60" w:rsidP="00965B60">
            <w:pPr>
              <w:spacing w:after="0" w:line="360" w:lineRule="auto"/>
              <w:ind w:right="16" w:firstLine="0"/>
              <w:jc w:val="center"/>
              <w:rPr>
                <w:ins w:id="1005" w:author="Pavol Šurin" w:date="2021-04-12T18:15:00Z"/>
                <w:rFonts w:ascii="Times New Roman" w:eastAsiaTheme="minorEastAsia" w:hAnsi="Times New Roman" w:cs="Times New Roman"/>
              </w:rPr>
            </w:pPr>
            <w:ins w:id="1006" w:author="Pavol Šurin" w:date="2021-04-12T18:15:00Z">
              <w:r>
                <w:rPr>
                  <w:rFonts w:ascii="Times New Roman" w:eastAsiaTheme="minorEastAsia" w:hAnsi="Times New Roman" w:cs="Times New Roman"/>
                </w:rPr>
                <w:t>656</w:t>
              </w:r>
            </w:ins>
          </w:p>
          <w:p w14:paraId="1525234B" w14:textId="57F64E4A" w:rsidR="00965B60" w:rsidRDefault="00965B60" w:rsidP="00965B60">
            <w:pPr>
              <w:spacing w:after="0" w:line="360" w:lineRule="auto"/>
              <w:ind w:right="16" w:firstLine="0"/>
              <w:jc w:val="center"/>
              <w:rPr>
                <w:ins w:id="1007" w:author="Pavol Šurin" w:date="2021-04-12T18:16:00Z"/>
                <w:rFonts w:ascii="Times New Roman" w:eastAsiaTheme="minorEastAsia" w:hAnsi="Times New Roman" w:cs="Times New Roman"/>
              </w:rPr>
            </w:pPr>
            <w:ins w:id="1008" w:author="Pavol Šurin" w:date="2021-04-12T18:15:00Z">
              <w:r>
                <w:rPr>
                  <w:rFonts w:ascii="Times New Roman" w:eastAsiaTheme="minorEastAsia" w:hAnsi="Times New Roman" w:cs="Times New Roman"/>
                </w:rPr>
                <w:t>845</w:t>
              </w:r>
            </w:ins>
          </w:p>
          <w:p w14:paraId="3CA19EAB" w14:textId="1A03DDED" w:rsidR="00965B60" w:rsidRDefault="00965B60" w:rsidP="00965B60">
            <w:pPr>
              <w:spacing w:after="0" w:line="360" w:lineRule="auto"/>
              <w:ind w:right="16" w:firstLine="0"/>
              <w:jc w:val="center"/>
              <w:rPr>
                <w:ins w:id="1009" w:author="Pavol Šurin" w:date="2021-04-12T18:16:00Z"/>
                <w:rFonts w:ascii="Times New Roman" w:eastAsiaTheme="minorEastAsia" w:hAnsi="Times New Roman" w:cs="Times New Roman"/>
              </w:rPr>
            </w:pPr>
            <w:ins w:id="1010" w:author="Pavol Šurin" w:date="2021-04-12T18:16:00Z">
              <w:r>
                <w:rPr>
                  <w:rFonts w:ascii="Times New Roman" w:eastAsiaTheme="minorEastAsia" w:hAnsi="Times New Roman" w:cs="Times New Roman"/>
                </w:rPr>
                <w:t>928</w:t>
              </w:r>
            </w:ins>
          </w:p>
          <w:p w14:paraId="2DA7961B" w14:textId="4F07ED4E" w:rsidR="00965B60" w:rsidRPr="006F5472" w:rsidRDefault="00965B60">
            <w:pPr>
              <w:spacing w:after="0" w:line="360" w:lineRule="auto"/>
              <w:ind w:right="16" w:firstLine="0"/>
              <w:jc w:val="center"/>
              <w:rPr>
                <w:ins w:id="1011" w:author="Pavol Šurin" w:date="2021-04-12T12:19:00Z"/>
                <w:rFonts w:ascii="Times New Roman" w:eastAsiaTheme="minorEastAsia" w:hAnsi="Times New Roman" w:cs="Times New Roman"/>
              </w:rPr>
              <w:pPrChange w:id="1012" w:author="Pavol Šurin" w:date="2021-04-12T16:43:00Z">
                <w:pPr>
                  <w:spacing w:line="360" w:lineRule="auto"/>
                  <w:ind w:right="16" w:firstLine="0"/>
                  <w:jc w:val="center"/>
                </w:pPr>
              </w:pPrChange>
            </w:pPr>
            <w:ins w:id="1013" w:author="Pavol Šurin" w:date="2021-04-12T18:16:00Z">
              <w:r>
                <w:rPr>
                  <w:rFonts w:ascii="Times New Roman" w:eastAsiaTheme="minorEastAsia" w:hAnsi="Times New Roman" w:cs="Times New Roman"/>
                </w:rPr>
                <w:t>134</w:t>
              </w:r>
            </w:ins>
            <w:ins w:id="1014" w:author="Pavol Šurin" w:date="2021-04-13T13:05:00Z">
              <w:r w:rsidR="003C0DAF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</w:tc>
        <w:tc>
          <w:tcPr>
            <w:tcW w:w="566" w:type="pct"/>
            <w:tcBorders>
              <w:bottom w:val="single" w:sz="12" w:space="0" w:color="auto"/>
            </w:tcBorders>
            <w:vAlign w:val="center"/>
            <w:tcPrChange w:id="1015" w:author="Pavol Šurin" w:date="2021-04-12T18:30:00Z">
              <w:tcPr>
                <w:tcW w:w="566" w:type="pct"/>
                <w:tcBorders>
                  <w:bottom w:val="single" w:sz="12" w:space="0" w:color="auto"/>
                </w:tcBorders>
              </w:tcPr>
            </w:tcPrChange>
          </w:tcPr>
          <w:p w14:paraId="0BD54301" w14:textId="42821AEB" w:rsidR="00965B60" w:rsidRDefault="00965B60" w:rsidP="00965B60">
            <w:pPr>
              <w:spacing w:after="0" w:line="360" w:lineRule="auto"/>
              <w:ind w:right="16" w:firstLine="0"/>
              <w:jc w:val="center"/>
              <w:rPr>
                <w:ins w:id="1016" w:author="Pavol Šurin" w:date="2021-04-12T18:30:00Z"/>
                <w:rFonts w:ascii="Times New Roman" w:eastAsiaTheme="minorEastAsia" w:hAnsi="Times New Roman" w:cs="Times New Roman"/>
              </w:rPr>
            </w:pPr>
            <w:ins w:id="1017" w:author="Pavol Šurin" w:date="2021-04-12T18:30:00Z">
              <w:r>
                <w:rPr>
                  <w:rFonts w:ascii="Times New Roman" w:eastAsiaTheme="minorEastAsia" w:hAnsi="Times New Roman" w:cs="Times New Roman"/>
                </w:rPr>
                <w:t>750</w:t>
              </w:r>
            </w:ins>
          </w:p>
          <w:p w14:paraId="0F782441" w14:textId="26C94710" w:rsidR="00965B60" w:rsidRDefault="00965B60" w:rsidP="00965B60">
            <w:pPr>
              <w:spacing w:after="0" w:line="360" w:lineRule="auto"/>
              <w:ind w:right="16" w:firstLine="0"/>
              <w:jc w:val="center"/>
              <w:rPr>
                <w:ins w:id="1018" w:author="Pavol Šurin" w:date="2021-04-12T18:30:00Z"/>
                <w:rFonts w:ascii="Times New Roman" w:eastAsiaTheme="minorEastAsia" w:hAnsi="Times New Roman" w:cs="Times New Roman"/>
              </w:rPr>
            </w:pPr>
            <w:ins w:id="1019" w:author="Pavol Šurin" w:date="2021-04-12T18:30:00Z">
              <w:r>
                <w:rPr>
                  <w:rFonts w:ascii="Times New Roman" w:eastAsiaTheme="minorEastAsia" w:hAnsi="Times New Roman" w:cs="Times New Roman"/>
                </w:rPr>
                <w:t>115</w:t>
              </w:r>
            </w:ins>
            <w:ins w:id="1020" w:author="Pavol Šurin" w:date="2021-04-13T13:05:00Z">
              <w:r w:rsidR="003C0DAF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  <w:p w14:paraId="0F138F82" w14:textId="37F6E06F" w:rsidR="00965B60" w:rsidRDefault="00965B60" w:rsidP="00965B60">
            <w:pPr>
              <w:spacing w:after="0" w:line="360" w:lineRule="auto"/>
              <w:ind w:right="16" w:firstLine="0"/>
              <w:jc w:val="center"/>
              <w:rPr>
                <w:ins w:id="1021" w:author="Pavol Šurin" w:date="2021-04-12T18:30:00Z"/>
                <w:rFonts w:ascii="Times New Roman" w:eastAsiaTheme="minorEastAsia" w:hAnsi="Times New Roman" w:cs="Times New Roman"/>
              </w:rPr>
            </w:pPr>
            <w:ins w:id="1022" w:author="Pavol Šurin" w:date="2021-04-12T18:30:00Z">
              <w:r>
                <w:rPr>
                  <w:rFonts w:ascii="Times New Roman" w:eastAsiaTheme="minorEastAsia" w:hAnsi="Times New Roman" w:cs="Times New Roman"/>
                </w:rPr>
                <w:t>134</w:t>
              </w:r>
            </w:ins>
            <w:ins w:id="1023" w:author="Pavol Šurin" w:date="2021-04-13T13:05:00Z">
              <w:r w:rsidR="003C0DAF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  <w:p w14:paraId="7C75230C" w14:textId="781E56B2" w:rsidR="00965B60" w:rsidRDefault="00965B60" w:rsidP="00965B60">
            <w:pPr>
              <w:spacing w:after="0" w:line="360" w:lineRule="auto"/>
              <w:ind w:right="16" w:firstLine="0"/>
              <w:jc w:val="center"/>
              <w:rPr>
                <w:ins w:id="1024" w:author="Pavol Šurin" w:date="2021-04-12T18:30:00Z"/>
                <w:rFonts w:ascii="Times New Roman" w:eastAsiaTheme="minorEastAsia" w:hAnsi="Times New Roman" w:cs="Times New Roman"/>
              </w:rPr>
            </w:pPr>
            <w:ins w:id="1025" w:author="Pavol Šurin" w:date="2021-04-12T18:30:00Z">
              <w:r>
                <w:rPr>
                  <w:rFonts w:ascii="Times New Roman" w:eastAsiaTheme="minorEastAsia" w:hAnsi="Times New Roman" w:cs="Times New Roman"/>
                </w:rPr>
                <w:t>652</w:t>
              </w:r>
            </w:ins>
          </w:p>
          <w:p w14:paraId="34CE85BC" w14:textId="704FDEAB" w:rsidR="00965B60" w:rsidRDefault="00965B60" w:rsidP="00965B60">
            <w:pPr>
              <w:spacing w:after="0" w:line="360" w:lineRule="auto"/>
              <w:ind w:right="16" w:firstLine="0"/>
              <w:jc w:val="center"/>
              <w:rPr>
                <w:ins w:id="1026" w:author="Pavol Šurin" w:date="2021-04-12T18:30:00Z"/>
                <w:rFonts w:ascii="Times New Roman" w:eastAsiaTheme="minorEastAsia" w:hAnsi="Times New Roman" w:cs="Times New Roman"/>
              </w:rPr>
            </w:pPr>
            <w:ins w:id="1027" w:author="Pavol Šurin" w:date="2021-04-12T18:30:00Z">
              <w:r>
                <w:rPr>
                  <w:rFonts w:ascii="Times New Roman" w:eastAsiaTheme="minorEastAsia" w:hAnsi="Times New Roman" w:cs="Times New Roman"/>
                </w:rPr>
                <w:t>860</w:t>
              </w:r>
            </w:ins>
          </w:p>
          <w:p w14:paraId="71ED593B" w14:textId="46069974" w:rsidR="00965B60" w:rsidRDefault="00965B60" w:rsidP="00965B60">
            <w:pPr>
              <w:spacing w:after="0" w:line="360" w:lineRule="auto"/>
              <w:ind w:right="16" w:firstLine="0"/>
              <w:jc w:val="center"/>
              <w:rPr>
                <w:ins w:id="1028" w:author="Pavol Šurin" w:date="2021-04-12T18:30:00Z"/>
                <w:rFonts w:ascii="Times New Roman" w:eastAsiaTheme="minorEastAsia" w:hAnsi="Times New Roman" w:cs="Times New Roman"/>
              </w:rPr>
            </w:pPr>
            <w:ins w:id="1029" w:author="Pavol Šurin" w:date="2021-04-12T18:30:00Z">
              <w:r>
                <w:rPr>
                  <w:rFonts w:ascii="Times New Roman" w:eastAsiaTheme="minorEastAsia" w:hAnsi="Times New Roman" w:cs="Times New Roman"/>
                </w:rPr>
                <w:t>939</w:t>
              </w:r>
            </w:ins>
          </w:p>
          <w:p w14:paraId="746BEECD" w14:textId="52E518EC" w:rsidR="00965B60" w:rsidRDefault="00965B60" w:rsidP="00965B60">
            <w:pPr>
              <w:spacing w:after="0" w:line="360" w:lineRule="auto"/>
              <w:ind w:right="16" w:firstLine="0"/>
              <w:jc w:val="center"/>
              <w:rPr>
                <w:ins w:id="1030" w:author="Pavol Šurin" w:date="2021-04-12T18:30:00Z"/>
                <w:rFonts w:ascii="Times New Roman" w:eastAsiaTheme="minorEastAsia" w:hAnsi="Times New Roman" w:cs="Times New Roman"/>
              </w:rPr>
            </w:pPr>
            <w:ins w:id="1031" w:author="Pavol Šurin" w:date="2021-04-12T18:30:00Z">
              <w:r>
                <w:rPr>
                  <w:rFonts w:ascii="Times New Roman" w:eastAsiaTheme="minorEastAsia" w:hAnsi="Times New Roman" w:cs="Times New Roman"/>
                </w:rPr>
                <w:t>135</w:t>
              </w:r>
            </w:ins>
            <w:ins w:id="1032" w:author="Pavol Šurin" w:date="2021-04-13T13:05:00Z">
              <w:r w:rsidR="003C0DAF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</w:tc>
        <w:tc>
          <w:tcPr>
            <w:tcW w:w="566" w:type="pct"/>
            <w:tcBorders>
              <w:bottom w:val="single" w:sz="12" w:space="0" w:color="auto"/>
              <w:right w:val="single" w:sz="12" w:space="0" w:color="auto"/>
            </w:tcBorders>
            <w:tcPrChange w:id="1033" w:author="Pavol Šurin" w:date="2021-04-12T18:30:00Z">
              <w:tcPr>
                <w:tcW w:w="566" w:type="pct"/>
                <w:tcBorders>
                  <w:bottom w:val="single" w:sz="12" w:space="0" w:color="auto"/>
                </w:tcBorders>
              </w:tcPr>
            </w:tcPrChange>
          </w:tcPr>
          <w:p w14:paraId="7F54F998" w14:textId="782D2AD2" w:rsidR="00965B60" w:rsidRDefault="009F2046" w:rsidP="00965B60">
            <w:pPr>
              <w:spacing w:after="0" w:line="360" w:lineRule="auto"/>
              <w:ind w:right="16" w:firstLine="0"/>
              <w:jc w:val="center"/>
              <w:rPr>
                <w:ins w:id="1034" w:author="Pavol Šurin" w:date="2021-04-12T18:40:00Z"/>
                <w:rFonts w:ascii="Times New Roman" w:eastAsiaTheme="minorEastAsia" w:hAnsi="Times New Roman" w:cs="Times New Roman"/>
              </w:rPr>
            </w:pPr>
            <w:ins w:id="1035" w:author="Pavol Šurin" w:date="2021-04-12T18:39:00Z">
              <w:r>
                <w:rPr>
                  <w:rFonts w:ascii="Times New Roman" w:eastAsiaTheme="minorEastAsia" w:hAnsi="Times New Roman" w:cs="Times New Roman"/>
                </w:rPr>
                <w:t>8</w:t>
              </w:r>
            </w:ins>
            <w:ins w:id="1036" w:author="Pavol Šurin" w:date="2021-04-13T14:36:00Z">
              <w:r w:rsidR="00692412">
                <w:rPr>
                  <w:rFonts w:ascii="Times New Roman" w:eastAsiaTheme="minorEastAsia" w:hAnsi="Times New Roman" w:cs="Times New Roman"/>
                </w:rPr>
                <w:t>35</w:t>
              </w:r>
            </w:ins>
          </w:p>
          <w:p w14:paraId="5A2F7BC2" w14:textId="24EA1526" w:rsidR="009F2046" w:rsidRDefault="007404DA" w:rsidP="00965B60">
            <w:pPr>
              <w:spacing w:after="0" w:line="360" w:lineRule="auto"/>
              <w:ind w:right="16" w:firstLine="0"/>
              <w:jc w:val="center"/>
              <w:rPr>
                <w:ins w:id="1037" w:author="Pavol Šurin" w:date="2021-04-12T18:41:00Z"/>
                <w:rFonts w:ascii="Times New Roman" w:eastAsiaTheme="minorEastAsia" w:hAnsi="Times New Roman" w:cs="Times New Roman"/>
              </w:rPr>
            </w:pPr>
            <w:ins w:id="1038" w:author="Pavol Šurin" w:date="2021-04-12T18:40:00Z">
              <w:r>
                <w:rPr>
                  <w:rFonts w:ascii="Times New Roman" w:eastAsiaTheme="minorEastAsia" w:hAnsi="Times New Roman" w:cs="Times New Roman"/>
                </w:rPr>
                <w:t>8</w:t>
              </w:r>
            </w:ins>
            <w:ins w:id="1039" w:author="Pavol Šurin" w:date="2021-04-13T14:36:00Z">
              <w:r w:rsidR="00692412">
                <w:rPr>
                  <w:rFonts w:ascii="Times New Roman" w:eastAsiaTheme="minorEastAsia" w:hAnsi="Times New Roman" w:cs="Times New Roman"/>
                </w:rPr>
                <w:t>08</w:t>
              </w:r>
            </w:ins>
          </w:p>
          <w:p w14:paraId="1E9E8DC5" w14:textId="2BC7E6FA" w:rsidR="007404DA" w:rsidRDefault="007404DA" w:rsidP="00965B60">
            <w:pPr>
              <w:spacing w:after="0" w:line="360" w:lineRule="auto"/>
              <w:ind w:right="16" w:firstLine="0"/>
              <w:jc w:val="center"/>
              <w:rPr>
                <w:ins w:id="1040" w:author="Pavol Šurin" w:date="2021-04-12T18:42:00Z"/>
                <w:rFonts w:ascii="Times New Roman" w:eastAsiaTheme="minorEastAsia" w:hAnsi="Times New Roman" w:cs="Times New Roman"/>
              </w:rPr>
            </w:pPr>
            <w:ins w:id="1041" w:author="Pavol Šurin" w:date="2021-04-12T18:41:00Z">
              <w:r>
                <w:rPr>
                  <w:rFonts w:ascii="Times New Roman" w:eastAsiaTheme="minorEastAsia" w:hAnsi="Times New Roman" w:cs="Times New Roman"/>
                </w:rPr>
                <w:t>9</w:t>
              </w:r>
            </w:ins>
            <w:ins w:id="1042" w:author="Pavol Šurin" w:date="2021-04-13T14:37:00Z">
              <w:r w:rsidR="00692412">
                <w:rPr>
                  <w:rFonts w:ascii="Times New Roman" w:eastAsiaTheme="minorEastAsia" w:hAnsi="Times New Roman" w:cs="Times New Roman"/>
                </w:rPr>
                <w:t>46</w:t>
              </w:r>
            </w:ins>
          </w:p>
          <w:p w14:paraId="2B961067" w14:textId="5A28C0D2" w:rsidR="007404DA" w:rsidRDefault="007404DA" w:rsidP="00965B60">
            <w:pPr>
              <w:spacing w:after="0" w:line="360" w:lineRule="auto"/>
              <w:ind w:right="16" w:firstLine="0"/>
              <w:jc w:val="center"/>
              <w:rPr>
                <w:ins w:id="1043" w:author="Pavol Šurin" w:date="2021-04-12T18:43:00Z"/>
                <w:rFonts w:ascii="Times New Roman" w:eastAsiaTheme="minorEastAsia" w:hAnsi="Times New Roman" w:cs="Times New Roman"/>
              </w:rPr>
            </w:pPr>
            <w:ins w:id="1044" w:author="Pavol Šurin" w:date="2021-04-12T18:42:00Z">
              <w:r>
                <w:rPr>
                  <w:rFonts w:ascii="Times New Roman" w:eastAsiaTheme="minorEastAsia" w:hAnsi="Times New Roman" w:cs="Times New Roman"/>
                </w:rPr>
                <w:t>6</w:t>
              </w:r>
            </w:ins>
            <w:ins w:id="1045" w:author="Pavol Šurin" w:date="2021-04-13T14:38:00Z">
              <w:r w:rsidR="00692412">
                <w:rPr>
                  <w:rFonts w:ascii="Times New Roman" w:eastAsiaTheme="minorEastAsia" w:hAnsi="Times New Roman" w:cs="Times New Roman"/>
                </w:rPr>
                <w:t>07</w:t>
              </w:r>
            </w:ins>
          </w:p>
          <w:p w14:paraId="4A87790D" w14:textId="73BD7176" w:rsidR="007404DA" w:rsidRDefault="007404DA" w:rsidP="00965B60">
            <w:pPr>
              <w:spacing w:after="0" w:line="360" w:lineRule="auto"/>
              <w:ind w:right="16" w:firstLine="0"/>
              <w:jc w:val="center"/>
              <w:rPr>
                <w:ins w:id="1046" w:author="Pavol Šurin" w:date="2021-04-12T18:44:00Z"/>
                <w:rFonts w:ascii="Times New Roman" w:eastAsiaTheme="minorEastAsia" w:hAnsi="Times New Roman" w:cs="Times New Roman"/>
              </w:rPr>
            </w:pPr>
            <w:ins w:id="1047" w:author="Pavol Šurin" w:date="2021-04-12T18:43:00Z">
              <w:r>
                <w:rPr>
                  <w:rFonts w:ascii="Times New Roman" w:eastAsiaTheme="minorEastAsia" w:hAnsi="Times New Roman" w:cs="Times New Roman"/>
                </w:rPr>
                <w:t>11</w:t>
              </w:r>
            </w:ins>
            <w:ins w:id="1048" w:author="Pavol Šurin" w:date="2021-04-13T14:39:00Z">
              <w:r w:rsidR="00692412">
                <w:rPr>
                  <w:rFonts w:ascii="Times New Roman" w:eastAsiaTheme="minorEastAsia" w:hAnsi="Times New Roman" w:cs="Times New Roman"/>
                </w:rPr>
                <w:t>0</w:t>
              </w:r>
            </w:ins>
            <w:ins w:id="1049" w:author="Pavol Šurin" w:date="2021-04-13T13:05:00Z">
              <w:r w:rsidR="003C0DAF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  <w:p w14:paraId="1CD2BE94" w14:textId="3E19F9B0" w:rsidR="007404DA" w:rsidRDefault="007404DA" w:rsidP="00965B60">
            <w:pPr>
              <w:spacing w:after="0" w:line="360" w:lineRule="auto"/>
              <w:ind w:right="16" w:firstLine="0"/>
              <w:jc w:val="center"/>
              <w:rPr>
                <w:ins w:id="1050" w:author="Pavol Šurin" w:date="2021-04-12T18:45:00Z"/>
                <w:rFonts w:ascii="Times New Roman" w:eastAsiaTheme="minorEastAsia" w:hAnsi="Times New Roman" w:cs="Times New Roman"/>
              </w:rPr>
            </w:pPr>
            <w:ins w:id="1051" w:author="Pavol Šurin" w:date="2021-04-12T18:44:00Z">
              <w:r>
                <w:rPr>
                  <w:rFonts w:ascii="Times New Roman" w:eastAsiaTheme="minorEastAsia" w:hAnsi="Times New Roman" w:cs="Times New Roman"/>
                </w:rPr>
                <w:t>12</w:t>
              </w:r>
            </w:ins>
            <w:ins w:id="1052" w:author="Pavol Šurin" w:date="2021-04-13T14:40:00Z">
              <w:r w:rsidR="00692412">
                <w:rPr>
                  <w:rFonts w:ascii="Times New Roman" w:eastAsiaTheme="minorEastAsia" w:hAnsi="Times New Roman" w:cs="Times New Roman"/>
                </w:rPr>
                <w:t>3</w:t>
              </w:r>
            </w:ins>
            <w:ins w:id="1053" w:author="Pavol Šurin" w:date="2021-04-13T13:05:00Z">
              <w:r w:rsidR="003C0DAF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  <w:p w14:paraId="316AC94D" w14:textId="4063D9B2" w:rsidR="007404DA" w:rsidRDefault="007404DA" w:rsidP="00965B60">
            <w:pPr>
              <w:spacing w:after="0" w:line="360" w:lineRule="auto"/>
              <w:ind w:right="16" w:firstLine="0"/>
              <w:jc w:val="center"/>
              <w:rPr>
                <w:ins w:id="1054" w:author="Pavol Šurin" w:date="2021-04-12T18:30:00Z"/>
                <w:rFonts w:ascii="Times New Roman" w:eastAsiaTheme="minorEastAsia" w:hAnsi="Times New Roman" w:cs="Times New Roman"/>
              </w:rPr>
            </w:pPr>
            <w:ins w:id="1055" w:author="Pavol Šurin" w:date="2021-04-12T18:45:00Z">
              <w:r>
                <w:rPr>
                  <w:rFonts w:ascii="Times New Roman" w:eastAsiaTheme="minorEastAsia" w:hAnsi="Times New Roman" w:cs="Times New Roman"/>
                </w:rPr>
                <w:t>18</w:t>
              </w:r>
            </w:ins>
            <w:ins w:id="1056" w:author="Pavol Šurin" w:date="2021-04-13T14:40:00Z">
              <w:r w:rsidR="00692412">
                <w:rPr>
                  <w:rFonts w:ascii="Times New Roman" w:eastAsiaTheme="minorEastAsia" w:hAnsi="Times New Roman" w:cs="Times New Roman"/>
                </w:rPr>
                <w:t>0</w:t>
              </w:r>
            </w:ins>
            <w:ins w:id="1057" w:author="Pavol Šurin" w:date="2021-04-13T13:05:00Z">
              <w:r w:rsidR="003C0DAF">
                <w:rPr>
                  <w:rFonts w:ascii="Times New Roman" w:eastAsiaTheme="minorEastAsia" w:hAnsi="Times New Roman" w:cs="Times New Roman"/>
                </w:rPr>
                <w:t>0</w:t>
              </w:r>
            </w:ins>
          </w:p>
        </w:tc>
      </w:tr>
    </w:tbl>
    <w:p w14:paraId="5C515B18" w14:textId="4B6116B7" w:rsidR="00F64199" w:rsidRDefault="00F64199">
      <w:pPr>
        <w:spacing w:after="160" w:line="259" w:lineRule="auto"/>
        <w:ind w:right="0" w:firstLine="0"/>
        <w:rPr>
          <w:ins w:id="1058" w:author="Pavol Šurin" w:date="2021-04-13T12:43:00Z"/>
          <w:rFonts w:ascii="Times New Roman" w:hAnsi="Times New Roman" w:cs="Times New Roman"/>
          <w:b/>
        </w:rPr>
      </w:pPr>
    </w:p>
    <w:p w14:paraId="0143D48C" w14:textId="77777777" w:rsidR="003C0DAF" w:rsidRDefault="003C0DAF">
      <w:pPr>
        <w:rPr>
          <w:ins w:id="1059" w:author="Pavol Šurin" w:date="2021-04-13T12:57:00Z"/>
        </w:rPr>
      </w:pPr>
      <w:ins w:id="1060" w:author="Pavol Šurin" w:date="2021-04-13T12:57:00Z">
        <w:r>
          <w:br w:type="page"/>
        </w:r>
      </w:ins>
    </w:p>
    <w:tbl>
      <w:tblPr>
        <w:tblStyle w:val="Mriekatabuky"/>
        <w:tblW w:w="4425" w:type="pct"/>
        <w:jc w:val="center"/>
        <w:tblLook w:val="04A0" w:firstRow="1" w:lastRow="0" w:firstColumn="1" w:lastColumn="0" w:noHBand="0" w:noVBand="1"/>
        <w:tblPrChange w:id="1061" w:author="Pavol Šurin" w:date="2021-04-13T13:23:00Z">
          <w:tblPr>
            <w:tblStyle w:val="Mriekatabuky"/>
            <w:tblW w:w="4995" w:type="pct"/>
            <w:jc w:val="center"/>
            <w:tblLook w:val="04A0" w:firstRow="1" w:lastRow="0" w:firstColumn="1" w:lastColumn="0" w:noHBand="0" w:noVBand="1"/>
          </w:tblPr>
        </w:tblPrChange>
      </w:tblPr>
      <w:tblGrid>
        <w:gridCol w:w="1742"/>
        <w:gridCol w:w="3263"/>
        <w:gridCol w:w="1129"/>
        <w:gridCol w:w="1129"/>
        <w:gridCol w:w="1062"/>
        <w:tblGridChange w:id="1062">
          <w:tblGrid>
            <w:gridCol w:w="1743"/>
            <w:gridCol w:w="3267"/>
            <w:gridCol w:w="1130"/>
            <w:gridCol w:w="1130"/>
            <w:gridCol w:w="1064"/>
          </w:tblGrid>
        </w:tblGridChange>
      </w:tblGrid>
      <w:tr w:rsidR="004A7EBF" w14:paraId="61573BA9" w14:textId="77777777" w:rsidTr="004A7EBF">
        <w:trPr>
          <w:trHeight w:val="765"/>
          <w:jc w:val="center"/>
          <w:ins w:id="1063" w:author="Pavol Šurin" w:date="2021-04-13T12:58:00Z"/>
          <w:trPrChange w:id="1064" w:author="Pavol Šurin" w:date="2021-04-13T13:23:00Z">
            <w:trPr>
              <w:trHeight w:val="765"/>
              <w:jc w:val="center"/>
            </w:trPr>
          </w:trPrChange>
        </w:trPr>
        <w:tc>
          <w:tcPr>
            <w:tcW w:w="104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tcPrChange w:id="1065" w:author="Pavol Šurin" w:date="2021-04-13T13:23:00Z">
              <w:tcPr>
                <w:tcW w:w="927" w:type="pct"/>
                <w:tcBorders>
                  <w:top w:val="single" w:sz="12" w:space="0" w:color="auto"/>
                  <w:left w:val="single" w:sz="12" w:space="0" w:color="auto"/>
                  <w:bottom w:val="single" w:sz="12" w:space="0" w:color="auto"/>
                  <w:right w:val="single" w:sz="12" w:space="0" w:color="auto"/>
                </w:tcBorders>
                <w:vAlign w:val="center"/>
              </w:tcPr>
            </w:tcPrChange>
          </w:tcPr>
          <w:p w14:paraId="6063CBB7" w14:textId="77777777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066" w:author="Pavol Šurin" w:date="2021-04-13T12:58:00Z"/>
                <w:rFonts w:ascii="Times New Roman" w:eastAsiaTheme="minorEastAsia" w:hAnsi="Times New Roman" w:cs="Times New Roman"/>
                <w:b/>
                <w:bCs/>
              </w:rPr>
              <w:pPrChange w:id="1067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</w:p>
        </w:tc>
        <w:tc>
          <w:tcPr>
            <w:tcW w:w="196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tcPrChange w:id="1068" w:author="Pavol Šurin" w:date="2021-04-13T13:23:00Z">
              <w:tcPr>
                <w:tcW w:w="1738" w:type="pct"/>
                <w:tcBorders>
                  <w:top w:val="single" w:sz="12" w:space="0" w:color="auto"/>
                  <w:left w:val="single" w:sz="12" w:space="0" w:color="auto"/>
                  <w:bottom w:val="single" w:sz="12" w:space="0" w:color="auto"/>
                  <w:right w:val="single" w:sz="12" w:space="0" w:color="auto"/>
                </w:tcBorders>
                <w:vAlign w:val="center"/>
              </w:tcPr>
            </w:tcPrChange>
          </w:tcPr>
          <w:p w14:paraId="6F8B1EF1" w14:textId="2F84CD0C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069" w:author="Pavol Šurin" w:date="2021-04-13T12:58:00Z"/>
                <w:rFonts w:ascii="Times New Roman" w:eastAsiaTheme="minorEastAsia" w:hAnsi="Times New Roman" w:cs="Times New Roman"/>
              </w:rPr>
              <w:pPrChange w:id="1070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071" w:author="Pavol Šurin" w:date="2021-04-13T13:02:00Z">
              <w:r>
                <w:rPr>
                  <w:rFonts w:ascii="Times New Roman" w:eastAsiaTheme="minorEastAsia" w:hAnsi="Times New Roman" w:cs="Times New Roman"/>
                  <w:b/>
                  <w:bCs/>
                </w:rPr>
                <w:t>Štruktúra</w:t>
              </w:r>
            </w:ins>
          </w:p>
        </w:tc>
        <w:tc>
          <w:tcPr>
            <w:tcW w:w="678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  <w:tcPrChange w:id="1072" w:author="Pavol Šurin" w:date="2021-04-13T13:23:00Z">
              <w:tcPr>
                <w:tcW w:w="601" w:type="pct"/>
                <w:tcBorders>
                  <w:top w:val="single" w:sz="12" w:space="0" w:color="auto"/>
                  <w:left w:val="single" w:sz="12" w:space="0" w:color="auto"/>
                  <w:bottom w:val="single" w:sz="12" w:space="0" w:color="auto"/>
                </w:tcBorders>
                <w:vAlign w:val="center"/>
              </w:tcPr>
            </w:tcPrChange>
          </w:tcPr>
          <w:p w14:paraId="472F003B" w14:textId="14BB037A" w:rsidR="004A7EBF" w:rsidRPr="006F5472" w:rsidRDefault="004A7EBF" w:rsidP="004A7EBF">
            <w:pPr>
              <w:spacing w:after="0" w:line="360" w:lineRule="auto"/>
              <w:ind w:right="16" w:firstLine="0"/>
              <w:jc w:val="center"/>
              <w:rPr>
                <w:ins w:id="1073" w:author="Pavol Šurin" w:date="2021-04-13T12:58:00Z"/>
                <w:rFonts w:ascii="Times New Roman" w:eastAsiaTheme="minorEastAsia" w:hAnsi="Times New Roman" w:cs="Times New Roman"/>
              </w:rPr>
              <w:pPrChange w:id="1074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075" w:author="Pavol Šurin" w:date="2021-04-13T13:02:00Z">
              <w:r w:rsidRPr="006F5472">
                <w:rPr>
                  <w:rFonts w:ascii="Times New Roman" w:eastAsiaTheme="minorEastAsia" w:hAnsi="Times New Roman" w:cs="Times New Roman"/>
                  <w:b/>
                  <w:bCs/>
                </w:rPr>
                <w:t>Scenár A</w:t>
              </w:r>
            </w:ins>
          </w:p>
        </w:tc>
        <w:tc>
          <w:tcPr>
            <w:tcW w:w="678" w:type="pct"/>
            <w:tcBorders>
              <w:top w:val="single" w:sz="12" w:space="0" w:color="auto"/>
              <w:bottom w:val="single" w:sz="12" w:space="0" w:color="auto"/>
            </w:tcBorders>
            <w:vAlign w:val="center"/>
            <w:tcPrChange w:id="1076" w:author="Pavol Šurin" w:date="2021-04-13T13:23:00Z">
              <w:tcPr>
                <w:tcW w:w="601" w:type="pct"/>
                <w:tcBorders>
                  <w:top w:val="single" w:sz="12" w:space="0" w:color="auto"/>
                  <w:bottom w:val="single" w:sz="12" w:space="0" w:color="auto"/>
                </w:tcBorders>
                <w:vAlign w:val="center"/>
              </w:tcPr>
            </w:tcPrChange>
          </w:tcPr>
          <w:p w14:paraId="7128BADC" w14:textId="6581290C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077" w:author="Pavol Šurin" w:date="2021-04-13T12:58:00Z"/>
                <w:rFonts w:ascii="Times New Roman" w:eastAsiaTheme="minorEastAsia" w:hAnsi="Times New Roman" w:cs="Times New Roman"/>
              </w:rPr>
              <w:pPrChange w:id="1078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079" w:author="Pavol Šurin" w:date="2021-04-13T13:02:00Z">
              <w:r w:rsidRPr="006F5472">
                <w:rPr>
                  <w:rFonts w:ascii="Times New Roman" w:eastAsiaTheme="minorEastAsia" w:hAnsi="Times New Roman" w:cs="Times New Roman"/>
                  <w:b/>
                  <w:bCs/>
                </w:rPr>
                <w:t>Scenár B</w:t>
              </w:r>
            </w:ins>
          </w:p>
        </w:tc>
        <w:tc>
          <w:tcPr>
            <w:tcW w:w="638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tcPrChange w:id="1080" w:author="Pavol Šurin" w:date="2021-04-13T13:23:00Z">
              <w:tcPr>
                <w:tcW w:w="566" w:type="pct"/>
                <w:tcBorders>
                  <w:top w:val="single" w:sz="12" w:space="0" w:color="auto"/>
                  <w:bottom w:val="single" w:sz="12" w:space="0" w:color="auto"/>
                </w:tcBorders>
                <w:vAlign w:val="center"/>
              </w:tcPr>
            </w:tcPrChange>
          </w:tcPr>
          <w:p w14:paraId="42958B8C" w14:textId="2710A760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081" w:author="Pavol Šurin" w:date="2021-04-13T12:58:00Z"/>
                <w:rFonts w:ascii="Times New Roman" w:eastAsiaTheme="minorEastAsia" w:hAnsi="Times New Roman" w:cs="Times New Roman"/>
              </w:rPr>
              <w:pPrChange w:id="1082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083" w:author="Pavol Šurin" w:date="2021-04-13T13:02:00Z">
              <w:r w:rsidRPr="006F5472">
                <w:rPr>
                  <w:rFonts w:ascii="Times New Roman" w:eastAsiaTheme="minorEastAsia" w:hAnsi="Times New Roman" w:cs="Times New Roman"/>
                  <w:b/>
                  <w:bCs/>
                </w:rPr>
                <w:t>Scenár C</w:t>
              </w:r>
            </w:ins>
          </w:p>
        </w:tc>
      </w:tr>
      <w:tr w:rsidR="004A7EBF" w14:paraId="28F9FC01" w14:textId="77777777" w:rsidTr="004A7EBF">
        <w:trPr>
          <w:trHeight w:val="765"/>
          <w:jc w:val="center"/>
          <w:ins w:id="1084" w:author="Pavol Šurin" w:date="2021-04-13T13:00:00Z"/>
          <w:trPrChange w:id="1085" w:author="Pavol Šurin" w:date="2021-04-13T13:23:00Z">
            <w:trPr>
              <w:trHeight w:val="765"/>
              <w:jc w:val="center"/>
            </w:trPr>
          </w:trPrChange>
        </w:trPr>
        <w:tc>
          <w:tcPr>
            <w:tcW w:w="1046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tcPrChange w:id="1086" w:author="Pavol Šurin" w:date="2021-04-13T13:23:00Z">
              <w:tcPr>
                <w:tcW w:w="927" w:type="pct"/>
                <w:tcBorders>
                  <w:top w:val="single" w:sz="12" w:space="0" w:color="auto"/>
                  <w:left w:val="single" w:sz="12" w:space="0" w:color="auto"/>
                  <w:bottom w:val="single" w:sz="4" w:space="0" w:color="auto"/>
                  <w:right w:val="single" w:sz="12" w:space="0" w:color="auto"/>
                </w:tcBorders>
                <w:vAlign w:val="center"/>
              </w:tcPr>
            </w:tcPrChange>
          </w:tcPr>
          <w:p w14:paraId="015979F4" w14:textId="3F4F9BFE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087" w:author="Pavol Šurin" w:date="2021-04-13T13:00:00Z"/>
                <w:rFonts w:ascii="Times New Roman" w:eastAsiaTheme="minorEastAsia" w:hAnsi="Times New Roman" w:cs="Times New Roman"/>
                <w:b/>
                <w:bCs/>
              </w:rPr>
              <w:pPrChange w:id="1088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089" w:author="Pavol Šurin" w:date="2021-04-13T13:02:00Z">
              <w:r>
                <w:rPr>
                  <w:rFonts w:ascii="Times New Roman" w:eastAsiaTheme="minorEastAsia" w:hAnsi="Times New Roman" w:cs="Times New Roman"/>
                  <w:b/>
                  <w:bCs/>
                </w:rPr>
                <w:t>Počet prvkov</w:t>
              </w:r>
            </w:ins>
          </w:p>
        </w:tc>
        <w:tc>
          <w:tcPr>
            <w:tcW w:w="1960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tcPrChange w:id="1090" w:author="Pavol Šurin" w:date="2021-04-13T13:23:00Z">
              <w:tcPr>
                <w:tcW w:w="1738" w:type="pct"/>
                <w:tcBorders>
                  <w:top w:val="single" w:sz="12" w:space="0" w:color="auto"/>
                  <w:left w:val="single" w:sz="12" w:space="0" w:color="auto"/>
                  <w:bottom w:val="single" w:sz="4" w:space="0" w:color="auto"/>
                  <w:right w:val="single" w:sz="12" w:space="0" w:color="auto"/>
                </w:tcBorders>
                <w:vAlign w:val="center"/>
              </w:tcPr>
            </w:tcPrChange>
          </w:tcPr>
          <w:p w14:paraId="60A82688" w14:textId="77777777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091" w:author="Pavol Šurin" w:date="2021-04-13T13:00:00Z"/>
                <w:rFonts w:ascii="Times New Roman" w:eastAsiaTheme="minorEastAsia" w:hAnsi="Times New Roman" w:cs="Times New Roman"/>
              </w:rPr>
              <w:pPrChange w:id="1092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</w:p>
        </w:tc>
        <w:tc>
          <w:tcPr>
            <w:tcW w:w="678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</w:tcBorders>
            <w:vAlign w:val="center"/>
            <w:tcPrChange w:id="1093" w:author="Pavol Šurin" w:date="2021-04-13T13:23:00Z">
              <w:tcPr>
                <w:tcW w:w="601" w:type="pct"/>
                <w:tcBorders>
                  <w:top w:val="single" w:sz="12" w:space="0" w:color="auto"/>
                  <w:left w:val="single" w:sz="12" w:space="0" w:color="auto"/>
                  <w:bottom w:val="single" w:sz="4" w:space="0" w:color="auto"/>
                </w:tcBorders>
                <w:vAlign w:val="center"/>
              </w:tcPr>
            </w:tcPrChange>
          </w:tcPr>
          <w:p w14:paraId="2DDB25A5" w14:textId="236CEE8B" w:rsidR="004A7EBF" w:rsidRPr="006F5472" w:rsidRDefault="004A7EBF" w:rsidP="004A7EBF">
            <w:pPr>
              <w:spacing w:after="0" w:line="360" w:lineRule="auto"/>
              <w:ind w:right="16" w:firstLine="0"/>
              <w:jc w:val="center"/>
              <w:rPr>
                <w:ins w:id="1094" w:author="Pavol Šurin" w:date="2021-04-13T13:00:00Z"/>
                <w:rFonts w:ascii="Times New Roman" w:eastAsiaTheme="minorEastAsia" w:hAnsi="Times New Roman" w:cs="Times New Roman"/>
              </w:rPr>
              <w:pPrChange w:id="1095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096" w:author="Pavol Šurin" w:date="2021-04-13T13:21:00Z">
              <w:r>
                <w:rPr>
                  <w:rFonts w:ascii="Times New Roman" w:eastAsiaTheme="minorEastAsia" w:hAnsi="Times New Roman" w:cs="Times New Roman"/>
                </w:rPr>
                <w:t>60</w:t>
              </w:r>
            </w:ins>
            <w:ins w:id="1097" w:author="Pavol Šurin" w:date="2021-04-13T13:22:00Z">
              <w:r>
                <w:rPr>
                  <w:rFonts w:ascii="Times New Roman" w:eastAsiaTheme="minorEastAsia" w:hAnsi="Times New Roman" w:cs="Times New Roman"/>
                </w:rPr>
                <w:t>294</w:t>
              </w:r>
            </w:ins>
          </w:p>
        </w:tc>
        <w:tc>
          <w:tcPr>
            <w:tcW w:w="678" w:type="pct"/>
            <w:tcBorders>
              <w:top w:val="single" w:sz="12" w:space="0" w:color="auto"/>
              <w:bottom w:val="single" w:sz="4" w:space="0" w:color="auto"/>
            </w:tcBorders>
            <w:vAlign w:val="center"/>
            <w:tcPrChange w:id="1098" w:author="Pavol Šurin" w:date="2021-04-13T13:23:00Z">
              <w:tcPr>
                <w:tcW w:w="601" w:type="pct"/>
                <w:tcBorders>
                  <w:top w:val="single" w:sz="12" w:space="0" w:color="auto"/>
                  <w:bottom w:val="single" w:sz="4" w:space="0" w:color="auto"/>
                </w:tcBorders>
                <w:vAlign w:val="center"/>
              </w:tcPr>
            </w:tcPrChange>
          </w:tcPr>
          <w:p w14:paraId="4B400202" w14:textId="24DAA1F8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099" w:author="Pavol Šurin" w:date="2021-04-13T13:00:00Z"/>
                <w:rFonts w:ascii="Times New Roman" w:eastAsiaTheme="minorEastAsia" w:hAnsi="Times New Roman" w:cs="Times New Roman"/>
              </w:rPr>
              <w:pPrChange w:id="1100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101" w:author="Pavol Šurin" w:date="2021-04-13T13:18:00Z">
              <w:r>
                <w:rPr>
                  <w:rFonts w:ascii="Times New Roman" w:eastAsiaTheme="minorEastAsia" w:hAnsi="Times New Roman" w:cs="Times New Roman"/>
                </w:rPr>
                <w:t>30091</w:t>
              </w:r>
            </w:ins>
          </w:p>
        </w:tc>
        <w:tc>
          <w:tcPr>
            <w:tcW w:w="638" w:type="pct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tcPrChange w:id="1102" w:author="Pavol Šurin" w:date="2021-04-13T13:23:00Z">
              <w:tcPr>
                <w:tcW w:w="566" w:type="pct"/>
                <w:tcBorders>
                  <w:top w:val="single" w:sz="12" w:space="0" w:color="auto"/>
                  <w:bottom w:val="single" w:sz="4" w:space="0" w:color="auto"/>
                </w:tcBorders>
                <w:vAlign w:val="center"/>
              </w:tcPr>
            </w:tcPrChange>
          </w:tcPr>
          <w:p w14:paraId="7199E31C" w14:textId="69B41840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03" w:author="Pavol Šurin" w:date="2021-04-13T13:00:00Z"/>
                <w:rFonts w:ascii="Times New Roman" w:eastAsiaTheme="minorEastAsia" w:hAnsi="Times New Roman" w:cs="Times New Roman"/>
              </w:rPr>
              <w:pPrChange w:id="1104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105" w:author="Pavol Šurin" w:date="2021-04-13T13:12:00Z">
              <w:r>
                <w:rPr>
                  <w:rFonts w:ascii="Times New Roman" w:eastAsiaTheme="minorEastAsia" w:hAnsi="Times New Roman" w:cs="Times New Roman"/>
                </w:rPr>
                <w:t>9650</w:t>
              </w:r>
            </w:ins>
          </w:p>
        </w:tc>
      </w:tr>
      <w:tr w:rsidR="004A7EBF" w14:paraId="1C0831B5" w14:textId="77777777" w:rsidTr="004A7EBF">
        <w:trPr>
          <w:trHeight w:val="765"/>
          <w:jc w:val="center"/>
          <w:ins w:id="1106" w:author="Pavol Šurin" w:date="2021-04-13T12:57:00Z"/>
          <w:trPrChange w:id="1107" w:author="Pavol Šurin" w:date="2021-04-13T13:23:00Z">
            <w:trPr>
              <w:trHeight w:val="765"/>
              <w:jc w:val="center"/>
            </w:trPr>
          </w:trPrChange>
        </w:trPr>
        <w:tc>
          <w:tcPr>
            <w:tcW w:w="1046" w:type="pct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tcPrChange w:id="1108" w:author="Pavol Šurin" w:date="2021-04-13T13:23:00Z">
              <w:tcPr>
                <w:tcW w:w="927" w:type="pct"/>
                <w:tcBorders>
                  <w:left w:val="single" w:sz="12" w:space="0" w:color="auto"/>
                  <w:bottom w:val="single" w:sz="12" w:space="0" w:color="auto"/>
                  <w:right w:val="single" w:sz="12" w:space="0" w:color="auto"/>
                </w:tcBorders>
                <w:vAlign w:val="center"/>
              </w:tcPr>
            </w:tcPrChange>
          </w:tcPr>
          <w:p w14:paraId="1CCFDB85" w14:textId="24DD4714" w:rsidR="004A7EBF" w:rsidRPr="006F5472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09" w:author="Pavol Šurin" w:date="2021-04-13T12:57:00Z"/>
                <w:rFonts w:ascii="Times New Roman" w:eastAsiaTheme="minorEastAsia" w:hAnsi="Times New Roman" w:cs="Times New Roman"/>
                <w:b/>
                <w:bCs/>
              </w:rPr>
              <w:pPrChange w:id="1110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111" w:author="Pavol Šurin" w:date="2021-04-13T12:57:00Z">
              <w:r>
                <w:rPr>
                  <w:rFonts w:ascii="Times New Roman" w:eastAsiaTheme="minorEastAsia" w:hAnsi="Times New Roman" w:cs="Times New Roman"/>
                  <w:b/>
                  <w:bCs/>
                </w:rPr>
                <w:t>Pamäťová náročnosť</w:t>
              </w:r>
            </w:ins>
            <w:ins w:id="1112" w:author="Pavol Šurin" w:date="2021-04-13T13:20:00Z">
              <w:r>
                <w:rPr>
                  <w:rFonts w:ascii="Times New Roman" w:eastAsiaTheme="minorEastAsia" w:hAnsi="Times New Roman" w:cs="Times New Roman"/>
                  <w:b/>
                  <w:bCs/>
                </w:rPr>
                <w:br/>
              </w:r>
            </w:ins>
            <w:ins w:id="1113" w:author="Pavol Šurin" w:date="2021-04-13T13:08:00Z">
              <w:r>
                <w:rPr>
                  <w:rFonts w:ascii="Times New Roman" w:eastAsiaTheme="minorEastAsia" w:hAnsi="Times New Roman" w:cs="Times New Roman"/>
                  <w:b/>
                  <w:bCs/>
                </w:rPr>
                <w:t>(</w:t>
              </w:r>
              <w:proofErr w:type="spellStart"/>
              <w:r>
                <w:rPr>
                  <w:rFonts w:ascii="Times New Roman" w:eastAsiaTheme="minorEastAsia" w:hAnsi="Times New Roman" w:cs="Times New Roman"/>
                  <w:b/>
                  <w:bCs/>
                </w:rPr>
                <w:t>kB</w:t>
              </w:r>
              <w:proofErr w:type="spellEnd"/>
              <w:r>
                <w:rPr>
                  <w:rFonts w:ascii="Times New Roman" w:eastAsiaTheme="minorEastAsia" w:hAnsi="Times New Roman" w:cs="Times New Roman"/>
                  <w:b/>
                  <w:bCs/>
                </w:rPr>
                <w:t>)</w:t>
              </w:r>
            </w:ins>
          </w:p>
        </w:tc>
        <w:tc>
          <w:tcPr>
            <w:tcW w:w="1960" w:type="pct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tcPrChange w:id="1114" w:author="Pavol Šurin" w:date="2021-04-13T13:23:00Z">
              <w:tcPr>
                <w:tcW w:w="1738" w:type="pct"/>
                <w:tcBorders>
                  <w:left w:val="single" w:sz="12" w:space="0" w:color="auto"/>
                  <w:bottom w:val="single" w:sz="12" w:space="0" w:color="auto"/>
                  <w:right w:val="single" w:sz="12" w:space="0" w:color="auto"/>
                </w:tcBorders>
                <w:vAlign w:val="center"/>
              </w:tcPr>
            </w:tcPrChange>
          </w:tcPr>
          <w:p w14:paraId="6D253D9A" w14:textId="77777777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15" w:author="Pavol Šurin" w:date="2021-04-13T12:57:00Z"/>
                <w:rFonts w:ascii="Times New Roman" w:eastAsiaTheme="minorEastAsia" w:hAnsi="Times New Roman" w:cs="Times New Roman"/>
              </w:rPr>
              <w:pPrChange w:id="1116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117" w:author="Pavol Šurin" w:date="2021-04-13T12:57:00Z">
              <w:r>
                <w:rPr>
                  <w:rFonts w:ascii="Times New Roman" w:eastAsiaTheme="minorEastAsia" w:hAnsi="Times New Roman" w:cs="Times New Roman"/>
                </w:rPr>
                <w:t>Binárna halda</w:t>
              </w:r>
            </w:ins>
          </w:p>
          <w:p w14:paraId="48B9374E" w14:textId="77777777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18" w:author="Pavol Šurin" w:date="2021-04-13T12:57:00Z"/>
                <w:rFonts w:ascii="Times New Roman" w:eastAsiaTheme="minorEastAsia" w:hAnsi="Times New Roman" w:cs="Times New Roman"/>
              </w:rPr>
              <w:pPrChange w:id="1119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proofErr w:type="spellStart"/>
            <w:ins w:id="1120" w:author="Pavol Šurin" w:date="2021-04-13T12:57:00Z">
              <w:r>
                <w:rPr>
                  <w:rFonts w:ascii="Times New Roman" w:eastAsiaTheme="minorEastAsia" w:hAnsi="Times New Roman" w:cs="Times New Roman"/>
                </w:rPr>
                <w:t>Binomiálna</w:t>
              </w:r>
              <w:proofErr w:type="spellEnd"/>
              <w:r>
                <w:rPr>
                  <w:rFonts w:ascii="Times New Roman" w:eastAsiaTheme="minorEastAsia" w:hAnsi="Times New Roman" w:cs="Times New Roman"/>
                </w:rPr>
                <w:t xml:space="preserve"> halda – </w:t>
              </w:r>
              <w:proofErr w:type="spellStart"/>
              <w:r>
                <w:rPr>
                  <w:rFonts w:ascii="Times New Roman" w:eastAsiaTheme="minorEastAsia" w:hAnsi="Times New Roman" w:cs="Times New Roman"/>
                </w:rPr>
                <w:t>multipass</w:t>
              </w:r>
              <w:proofErr w:type="spellEnd"/>
            </w:ins>
          </w:p>
          <w:p w14:paraId="048B76A5" w14:textId="77777777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21" w:author="Pavol Šurin" w:date="2021-04-13T12:57:00Z"/>
                <w:rFonts w:ascii="Times New Roman" w:eastAsiaTheme="minorEastAsia" w:hAnsi="Times New Roman" w:cs="Times New Roman"/>
              </w:rPr>
              <w:pPrChange w:id="1122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proofErr w:type="spellStart"/>
            <w:ins w:id="1123" w:author="Pavol Šurin" w:date="2021-04-13T12:57:00Z">
              <w:r>
                <w:rPr>
                  <w:rFonts w:ascii="Times New Roman" w:eastAsiaTheme="minorEastAsia" w:hAnsi="Times New Roman" w:cs="Times New Roman"/>
                </w:rPr>
                <w:t>Binomiálna</w:t>
              </w:r>
              <w:proofErr w:type="spellEnd"/>
              <w:r>
                <w:rPr>
                  <w:rFonts w:ascii="Times New Roman" w:eastAsiaTheme="minorEastAsia" w:hAnsi="Times New Roman" w:cs="Times New Roman"/>
                </w:rPr>
                <w:t xml:space="preserve"> halda – </w:t>
              </w:r>
              <w:proofErr w:type="spellStart"/>
              <w:r>
                <w:rPr>
                  <w:rFonts w:ascii="Times New Roman" w:eastAsiaTheme="minorEastAsia" w:hAnsi="Times New Roman" w:cs="Times New Roman"/>
                </w:rPr>
                <w:t>singlepass</w:t>
              </w:r>
              <w:proofErr w:type="spellEnd"/>
            </w:ins>
          </w:p>
          <w:p w14:paraId="75533A1B" w14:textId="77777777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24" w:author="Pavol Šurin" w:date="2021-04-13T12:57:00Z"/>
                <w:rFonts w:ascii="Times New Roman" w:eastAsiaTheme="minorEastAsia" w:hAnsi="Times New Roman" w:cs="Times New Roman"/>
              </w:rPr>
              <w:pPrChange w:id="1125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proofErr w:type="spellStart"/>
            <w:ins w:id="1126" w:author="Pavol Šurin" w:date="2021-04-13T12:57:00Z">
              <w:r>
                <w:rPr>
                  <w:rFonts w:ascii="Times New Roman" w:eastAsiaTheme="minorEastAsia" w:hAnsi="Times New Roman" w:cs="Times New Roman"/>
                </w:rPr>
                <w:t>Fibonacciho</w:t>
              </w:r>
              <w:proofErr w:type="spellEnd"/>
              <w:r>
                <w:rPr>
                  <w:rFonts w:ascii="Times New Roman" w:eastAsiaTheme="minorEastAsia" w:hAnsi="Times New Roman" w:cs="Times New Roman"/>
                </w:rPr>
                <w:t xml:space="preserve"> halda</w:t>
              </w:r>
            </w:ins>
          </w:p>
          <w:p w14:paraId="14E9176C" w14:textId="77777777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27" w:author="Pavol Šurin" w:date="2021-04-13T12:57:00Z"/>
                <w:rFonts w:ascii="Times New Roman" w:eastAsiaTheme="minorEastAsia" w:hAnsi="Times New Roman" w:cs="Times New Roman"/>
              </w:rPr>
              <w:pPrChange w:id="1128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129" w:author="Pavol Šurin" w:date="2021-04-13T12:57:00Z">
              <w:r>
                <w:rPr>
                  <w:rFonts w:ascii="Times New Roman" w:eastAsiaTheme="minorEastAsia" w:hAnsi="Times New Roman" w:cs="Times New Roman"/>
                </w:rPr>
                <w:t xml:space="preserve">Párovacia halda – </w:t>
              </w:r>
              <w:proofErr w:type="spellStart"/>
              <w:r>
                <w:rPr>
                  <w:rFonts w:ascii="Times New Roman" w:eastAsiaTheme="minorEastAsia" w:hAnsi="Times New Roman" w:cs="Times New Roman"/>
                </w:rPr>
                <w:t>multipass</w:t>
              </w:r>
              <w:proofErr w:type="spellEnd"/>
            </w:ins>
          </w:p>
          <w:p w14:paraId="4D343638" w14:textId="77777777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30" w:author="Pavol Šurin" w:date="2021-04-13T12:57:00Z"/>
                <w:rFonts w:ascii="Times New Roman" w:eastAsiaTheme="minorEastAsia" w:hAnsi="Times New Roman" w:cs="Times New Roman"/>
              </w:rPr>
              <w:pPrChange w:id="1131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132" w:author="Pavol Šurin" w:date="2021-04-13T12:57:00Z">
              <w:r>
                <w:rPr>
                  <w:rFonts w:ascii="Times New Roman" w:eastAsiaTheme="minorEastAsia" w:hAnsi="Times New Roman" w:cs="Times New Roman"/>
                </w:rPr>
                <w:t xml:space="preserve">Párovacia halda – </w:t>
              </w:r>
              <w:proofErr w:type="spellStart"/>
              <w:r>
                <w:rPr>
                  <w:rFonts w:ascii="Times New Roman" w:eastAsiaTheme="minorEastAsia" w:hAnsi="Times New Roman" w:cs="Times New Roman"/>
                </w:rPr>
                <w:t>twopass</w:t>
              </w:r>
              <w:proofErr w:type="spellEnd"/>
            </w:ins>
          </w:p>
          <w:p w14:paraId="6710CDB8" w14:textId="77777777" w:rsidR="004A7EBF" w:rsidRPr="006F5472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33" w:author="Pavol Šurin" w:date="2021-04-13T12:57:00Z"/>
                <w:rFonts w:ascii="Times New Roman" w:eastAsiaTheme="minorEastAsia" w:hAnsi="Times New Roman" w:cs="Times New Roman"/>
              </w:rPr>
              <w:pPrChange w:id="1134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135" w:author="Pavol Šurin" w:date="2021-04-13T12:57:00Z">
              <w:r>
                <w:rPr>
                  <w:rFonts w:ascii="Times New Roman" w:eastAsiaTheme="minorEastAsia" w:hAnsi="Times New Roman" w:cs="Times New Roman"/>
                </w:rPr>
                <w:t>Úrovňová párovacia halda</w:t>
              </w:r>
            </w:ins>
          </w:p>
        </w:tc>
        <w:tc>
          <w:tcPr>
            <w:tcW w:w="678" w:type="pct"/>
            <w:tcBorders>
              <w:left w:val="single" w:sz="12" w:space="0" w:color="auto"/>
              <w:bottom w:val="single" w:sz="12" w:space="0" w:color="auto"/>
            </w:tcBorders>
            <w:vAlign w:val="center"/>
            <w:tcPrChange w:id="1136" w:author="Pavol Šurin" w:date="2021-04-13T13:23:00Z">
              <w:tcPr>
                <w:tcW w:w="601" w:type="pct"/>
                <w:tcBorders>
                  <w:left w:val="single" w:sz="12" w:space="0" w:color="auto"/>
                  <w:bottom w:val="single" w:sz="12" w:space="0" w:color="auto"/>
                </w:tcBorders>
                <w:vAlign w:val="center"/>
              </w:tcPr>
            </w:tcPrChange>
          </w:tcPr>
          <w:p w14:paraId="2C18CAC1" w14:textId="77777777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37" w:author="Pavol Šurin" w:date="2021-04-13T13:21:00Z"/>
                <w:rFonts w:ascii="Times New Roman" w:eastAsiaTheme="minorEastAsia" w:hAnsi="Times New Roman" w:cs="Times New Roman"/>
              </w:rPr>
            </w:pPr>
            <w:ins w:id="1138" w:author="Pavol Šurin" w:date="2021-04-13T13:21:00Z">
              <w:r>
                <w:rPr>
                  <w:rFonts w:ascii="Times New Roman" w:eastAsiaTheme="minorEastAsia" w:hAnsi="Times New Roman" w:cs="Times New Roman"/>
                </w:rPr>
                <w:t>2666.8</w:t>
              </w:r>
            </w:ins>
          </w:p>
          <w:p w14:paraId="5BCA16A3" w14:textId="77777777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39" w:author="Pavol Šurin" w:date="2021-04-13T13:22:00Z"/>
                <w:rFonts w:ascii="Times New Roman" w:eastAsiaTheme="minorEastAsia" w:hAnsi="Times New Roman" w:cs="Times New Roman"/>
              </w:rPr>
            </w:pPr>
            <w:ins w:id="1140" w:author="Pavol Šurin" w:date="2021-04-13T13:22:00Z">
              <w:r>
                <w:rPr>
                  <w:rFonts w:ascii="Times New Roman" w:eastAsiaTheme="minorEastAsia" w:hAnsi="Times New Roman" w:cs="Times New Roman"/>
                </w:rPr>
                <w:t>3376.4</w:t>
              </w:r>
            </w:ins>
          </w:p>
          <w:p w14:paraId="7B1809A4" w14:textId="77777777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41" w:author="Pavol Šurin" w:date="2021-04-13T13:22:00Z"/>
                <w:rFonts w:ascii="Times New Roman" w:eastAsiaTheme="minorEastAsia" w:hAnsi="Times New Roman" w:cs="Times New Roman"/>
              </w:rPr>
            </w:pPr>
            <w:ins w:id="1142" w:author="Pavol Šurin" w:date="2021-04-13T13:22:00Z">
              <w:r>
                <w:rPr>
                  <w:rFonts w:ascii="Times New Roman" w:eastAsiaTheme="minorEastAsia" w:hAnsi="Times New Roman" w:cs="Times New Roman"/>
                </w:rPr>
                <w:t>3376.4</w:t>
              </w:r>
            </w:ins>
          </w:p>
          <w:p w14:paraId="10FD34C1" w14:textId="77777777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43" w:author="Pavol Šurin" w:date="2021-04-13T13:22:00Z"/>
                <w:rFonts w:ascii="Times New Roman" w:eastAsiaTheme="minorEastAsia" w:hAnsi="Times New Roman" w:cs="Times New Roman"/>
              </w:rPr>
            </w:pPr>
            <w:ins w:id="1144" w:author="Pavol Šurin" w:date="2021-04-13T13:22:00Z">
              <w:r>
                <w:rPr>
                  <w:rFonts w:ascii="Times New Roman" w:eastAsiaTheme="minorEastAsia" w:hAnsi="Times New Roman" w:cs="Times New Roman"/>
                </w:rPr>
                <w:t>4341.1</w:t>
              </w:r>
            </w:ins>
          </w:p>
          <w:p w14:paraId="6587791B" w14:textId="0EA8D537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45" w:author="Pavol Šurin" w:date="2021-04-13T13:23:00Z"/>
                <w:rFonts w:ascii="Times New Roman" w:eastAsiaTheme="minorEastAsia" w:hAnsi="Times New Roman" w:cs="Times New Roman"/>
              </w:rPr>
            </w:pPr>
            <w:ins w:id="1146" w:author="Pavol Šurin" w:date="2021-04-13T13:23:00Z">
              <w:r>
                <w:rPr>
                  <w:rFonts w:ascii="Times New Roman" w:eastAsiaTheme="minorEastAsia" w:hAnsi="Times New Roman" w:cs="Times New Roman"/>
                </w:rPr>
                <w:t>2894.1</w:t>
              </w:r>
            </w:ins>
          </w:p>
          <w:p w14:paraId="7E086988" w14:textId="72A403FB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47" w:author="Pavol Šurin" w:date="2021-04-13T13:23:00Z"/>
                <w:rFonts w:ascii="Times New Roman" w:eastAsiaTheme="minorEastAsia" w:hAnsi="Times New Roman" w:cs="Times New Roman"/>
              </w:rPr>
            </w:pPr>
            <w:ins w:id="1148" w:author="Pavol Šurin" w:date="2021-04-13T13:23:00Z">
              <w:r>
                <w:rPr>
                  <w:rFonts w:ascii="Times New Roman" w:eastAsiaTheme="minorEastAsia" w:hAnsi="Times New Roman" w:cs="Times New Roman"/>
                </w:rPr>
                <w:t>2894.1</w:t>
              </w:r>
            </w:ins>
          </w:p>
          <w:p w14:paraId="0AB101B6" w14:textId="4F190A31" w:rsidR="004A7EBF" w:rsidRPr="006F5472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49" w:author="Pavol Šurin" w:date="2021-04-13T12:57:00Z"/>
                <w:rFonts w:ascii="Times New Roman" w:eastAsiaTheme="minorEastAsia" w:hAnsi="Times New Roman" w:cs="Times New Roman"/>
              </w:rPr>
              <w:pPrChange w:id="1150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151" w:author="Pavol Šurin" w:date="2021-04-13T13:23:00Z">
              <w:r>
                <w:rPr>
                  <w:rFonts w:ascii="Times New Roman" w:eastAsiaTheme="minorEastAsia" w:hAnsi="Times New Roman" w:cs="Times New Roman"/>
                </w:rPr>
                <w:t>3376.4</w:t>
              </w:r>
            </w:ins>
          </w:p>
        </w:tc>
        <w:tc>
          <w:tcPr>
            <w:tcW w:w="678" w:type="pct"/>
            <w:tcBorders>
              <w:bottom w:val="single" w:sz="12" w:space="0" w:color="auto"/>
            </w:tcBorders>
            <w:vAlign w:val="center"/>
            <w:tcPrChange w:id="1152" w:author="Pavol Šurin" w:date="2021-04-13T13:23:00Z">
              <w:tcPr>
                <w:tcW w:w="601" w:type="pct"/>
                <w:tcBorders>
                  <w:bottom w:val="single" w:sz="12" w:space="0" w:color="auto"/>
                </w:tcBorders>
                <w:vAlign w:val="center"/>
              </w:tcPr>
            </w:tcPrChange>
          </w:tcPr>
          <w:p w14:paraId="43D15A71" w14:textId="77777777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53" w:author="Pavol Šurin" w:date="2021-04-13T13:19:00Z"/>
                <w:rFonts w:ascii="Times New Roman" w:eastAsiaTheme="minorEastAsia" w:hAnsi="Times New Roman" w:cs="Times New Roman"/>
              </w:rPr>
              <w:pPrChange w:id="1154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155" w:author="Pavol Šurin" w:date="2021-04-13T13:19:00Z">
              <w:r>
                <w:rPr>
                  <w:rFonts w:ascii="Times New Roman" w:eastAsiaTheme="minorEastAsia" w:hAnsi="Times New Roman" w:cs="Times New Roman"/>
                </w:rPr>
                <w:t>1454.5</w:t>
              </w:r>
            </w:ins>
          </w:p>
          <w:p w14:paraId="727D7AFE" w14:textId="77777777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56" w:author="Pavol Šurin" w:date="2021-04-13T13:19:00Z"/>
                <w:rFonts w:ascii="Times New Roman" w:eastAsiaTheme="minorEastAsia" w:hAnsi="Times New Roman" w:cs="Times New Roman"/>
              </w:rPr>
              <w:pPrChange w:id="1157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158" w:author="Pavol Šurin" w:date="2021-04-13T13:19:00Z">
              <w:r>
                <w:rPr>
                  <w:rFonts w:ascii="Times New Roman" w:eastAsiaTheme="minorEastAsia" w:hAnsi="Times New Roman" w:cs="Times New Roman"/>
                </w:rPr>
                <w:t>1685</w:t>
              </w:r>
            </w:ins>
          </w:p>
          <w:p w14:paraId="3038E666" w14:textId="77777777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59" w:author="Pavol Šurin" w:date="2021-04-13T13:19:00Z"/>
                <w:rFonts w:ascii="Times New Roman" w:eastAsiaTheme="minorEastAsia" w:hAnsi="Times New Roman" w:cs="Times New Roman"/>
              </w:rPr>
              <w:pPrChange w:id="1160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161" w:author="Pavol Šurin" w:date="2021-04-13T13:19:00Z">
              <w:r>
                <w:rPr>
                  <w:rFonts w:ascii="Times New Roman" w:eastAsiaTheme="minorEastAsia" w:hAnsi="Times New Roman" w:cs="Times New Roman"/>
                </w:rPr>
                <w:t>1685</w:t>
              </w:r>
            </w:ins>
          </w:p>
          <w:p w14:paraId="0D275957" w14:textId="77777777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62" w:author="Pavol Šurin" w:date="2021-04-13T13:19:00Z"/>
                <w:rFonts w:ascii="Times New Roman" w:eastAsiaTheme="minorEastAsia" w:hAnsi="Times New Roman" w:cs="Times New Roman"/>
              </w:rPr>
              <w:pPrChange w:id="1163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164" w:author="Pavol Šurin" w:date="2021-04-13T13:19:00Z">
              <w:r>
                <w:rPr>
                  <w:rFonts w:ascii="Times New Roman" w:eastAsiaTheme="minorEastAsia" w:hAnsi="Times New Roman" w:cs="Times New Roman"/>
                </w:rPr>
                <w:t>2166.5</w:t>
              </w:r>
            </w:ins>
          </w:p>
          <w:p w14:paraId="3BBCEF70" w14:textId="77777777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65" w:author="Pavol Šurin" w:date="2021-04-13T13:20:00Z"/>
                <w:rFonts w:ascii="Times New Roman" w:eastAsiaTheme="minorEastAsia" w:hAnsi="Times New Roman" w:cs="Times New Roman"/>
              </w:rPr>
              <w:pPrChange w:id="1166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167" w:author="Pavol Šurin" w:date="2021-04-13T13:19:00Z">
              <w:r>
                <w:rPr>
                  <w:rFonts w:ascii="Times New Roman" w:eastAsiaTheme="minorEastAsia" w:hAnsi="Times New Roman" w:cs="Times New Roman"/>
                </w:rPr>
                <w:t>144</w:t>
              </w:r>
            </w:ins>
            <w:ins w:id="1168" w:author="Pavol Šurin" w:date="2021-04-13T13:20:00Z">
              <w:r>
                <w:rPr>
                  <w:rFonts w:ascii="Times New Roman" w:eastAsiaTheme="minorEastAsia" w:hAnsi="Times New Roman" w:cs="Times New Roman"/>
                </w:rPr>
                <w:t>4.3</w:t>
              </w:r>
            </w:ins>
          </w:p>
          <w:p w14:paraId="0F9F3CF0" w14:textId="77777777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69" w:author="Pavol Šurin" w:date="2021-04-13T13:20:00Z"/>
                <w:rFonts w:ascii="Times New Roman" w:eastAsiaTheme="minorEastAsia" w:hAnsi="Times New Roman" w:cs="Times New Roman"/>
              </w:rPr>
              <w:pPrChange w:id="1170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171" w:author="Pavol Šurin" w:date="2021-04-13T13:20:00Z">
              <w:r>
                <w:rPr>
                  <w:rFonts w:ascii="Times New Roman" w:eastAsiaTheme="minorEastAsia" w:hAnsi="Times New Roman" w:cs="Times New Roman"/>
                </w:rPr>
                <w:t>1444.3</w:t>
              </w:r>
            </w:ins>
          </w:p>
          <w:p w14:paraId="58BAA713" w14:textId="3897712B" w:rsidR="004A7EBF" w:rsidRPr="006F5472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72" w:author="Pavol Šurin" w:date="2021-04-13T12:57:00Z"/>
                <w:rFonts w:ascii="Times New Roman" w:eastAsiaTheme="minorEastAsia" w:hAnsi="Times New Roman" w:cs="Times New Roman"/>
              </w:rPr>
              <w:pPrChange w:id="1173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174" w:author="Pavol Šurin" w:date="2021-04-13T13:20:00Z">
              <w:r>
                <w:rPr>
                  <w:rFonts w:ascii="Times New Roman" w:eastAsiaTheme="minorEastAsia" w:hAnsi="Times New Roman" w:cs="Times New Roman"/>
                </w:rPr>
                <w:t>1685</w:t>
              </w:r>
            </w:ins>
          </w:p>
        </w:tc>
        <w:tc>
          <w:tcPr>
            <w:tcW w:w="638" w:type="pct"/>
            <w:tcBorders>
              <w:bottom w:val="single" w:sz="12" w:space="0" w:color="auto"/>
              <w:right w:val="single" w:sz="12" w:space="0" w:color="auto"/>
            </w:tcBorders>
            <w:vAlign w:val="center"/>
            <w:tcPrChange w:id="1175" w:author="Pavol Šurin" w:date="2021-04-13T13:23:00Z">
              <w:tcPr>
                <w:tcW w:w="566" w:type="pct"/>
                <w:tcBorders>
                  <w:bottom w:val="single" w:sz="12" w:space="0" w:color="auto"/>
                </w:tcBorders>
                <w:vAlign w:val="center"/>
              </w:tcPr>
            </w:tcPrChange>
          </w:tcPr>
          <w:p w14:paraId="13608273" w14:textId="77777777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76" w:author="Pavol Šurin" w:date="2021-04-13T13:14:00Z"/>
                <w:rFonts w:ascii="Times New Roman" w:eastAsiaTheme="minorEastAsia" w:hAnsi="Times New Roman" w:cs="Times New Roman"/>
              </w:rPr>
              <w:pPrChange w:id="1177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178" w:author="Pavol Šurin" w:date="2021-04-13T13:14:00Z">
              <w:r>
                <w:rPr>
                  <w:rFonts w:ascii="Times New Roman" w:eastAsiaTheme="minorEastAsia" w:hAnsi="Times New Roman" w:cs="Times New Roman"/>
                </w:rPr>
                <w:t>454.5</w:t>
              </w:r>
            </w:ins>
          </w:p>
          <w:p w14:paraId="5F428379" w14:textId="77777777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79" w:author="Pavol Šurin" w:date="2021-04-13T13:14:00Z"/>
                <w:rFonts w:ascii="Times New Roman" w:eastAsiaTheme="minorEastAsia" w:hAnsi="Times New Roman" w:cs="Times New Roman"/>
              </w:rPr>
              <w:pPrChange w:id="1180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181" w:author="Pavol Šurin" w:date="2021-04-13T13:14:00Z">
              <w:r>
                <w:rPr>
                  <w:rFonts w:ascii="Times New Roman" w:eastAsiaTheme="minorEastAsia" w:hAnsi="Times New Roman" w:cs="Times New Roman"/>
                </w:rPr>
                <w:t>540.4</w:t>
              </w:r>
            </w:ins>
          </w:p>
          <w:p w14:paraId="28F112D7" w14:textId="77777777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82" w:author="Pavol Šurin" w:date="2021-04-13T13:14:00Z"/>
                <w:rFonts w:ascii="Times New Roman" w:eastAsiaTheme="minorEastAsia" w:hAnsi="Times New Roman" w:cs="Times New Roman"/>
              </w:rPr>
              <w:pPrChange w:id="1183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184" w:author="Pavol Šurin" w:date="2021-04-13T13:14:00Z">
              <w:r>
                <w:rPr>
                  <w:rFonts w:ascii="Times New Roman" w:eastAsiaTheme="minorEastAsia" w:hAnsi="Times New Roman" w:cs="Times New Roman"/>
                </w:rPr>
                <w:t>540.4</w:t>
              </w:r>
            </w:ins>
          </w:p>
          <w:p w14:paraId="6BA6DEDC" w14:textId="77777777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85" w:author="Pavol Šurin" w:date="2021-04-13T13:15:00Z"/>
                <w:rFonts w:ascii="Times New Roman" w:eastAsiaTheme="minorEastAsia" w:hAnsi="Times New Roman" w:cs="Times New Roman"/>
              </w:rPr>
              <w:pPrChange w:id="1186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187" w:author="Pavol Šurin" w:date="2021-04-13T13:15:00Z">
              <w:r>
                <w:rPr>
                  <w:rFonts w:ascii="Times New Roman" w:eastAsiaTheme="minorEastAsia" w:hAnsi="Times New Roman" w:cs="Times New Roman"/>
                </w:rPr>
                <w:t>694.8</w:t>
              </w:r>
            </w:ins>
          </w:p>
          <w:p w14:paraId="47E21CAB" w14:textId="77777777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88" w:author="Pavol Šurin" w:date="2021-04-13T13:15:00Z"/>
                <w:rFonts w:ascii="Times New Roman" w:eastAsiaTheme="minorEastAsia" w:hAnsi="Times New Roman" w:cs="Times New Roman"/>
              </w:rPr>
              <w:pPrChange w:id="1189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190" w:author="Pavol Šurin" w:date="2021-04-13T13:15:00Z">
              <w:r>
                <w:rPr>
                  <w:rFonts w:ascii="Times New Roman" w:eastAsiaTheme="minorEastAsia" w:hAnsi="Times New Roman" w:cs="Times New Roman"/>
                </w:rPr>
                <w:t>463.2</w:t>
              </w:r>
            </w:ins>
          </w:p>
          <w:p w14:paraId="5E6A98AA" w14:textId="77777777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91" w:author="Pavol Šurin" w:date="2021-04-13T13:15:00Z"/>
                <w:rFonts w:ascii="Times New Roman" w:eastAsiaTheme="minorEastAsia" w:hAnsi="Times New Roman" w:cs="Times New Roman"/>
              </w:rPr>
              <w:pPrChange w:id="1192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193" w:author="Pavol Šurin" w:date="2021-04-13T13:15:00Z">
              <w:r>
                <w:rPr>
                  <w:rFonts w:ascii="Times New Roman" w:eastAsiaTheme="minorEastAsia" w:hAnsi="Times New Roman" w:cs="Times New Roman"/>
                </w:rPr>
                <w:t>463.2</w:t>
              </w:r>
            </w:ins>
          </w:p>
          <w:p w14:paraId="0C450566" w14:textId="2FDFBF01" w:rsidR="004A7EBF" w:rsidRDefault="004A7EBF" w:rsidP="004A7EBF">
            <w:pPr>
              <w:spacing w:after="0" w:line="360" w:lineRule="auto"/>
              <w:ind w:right="16" w:firstLine="0"/>
              <w:jc w:val="center"/>
              <w:rPr>
                <w:ins w:id="1194" w:author="Pavol Šurin" w:date="2021-04-13T12:57:00Z"/>
                <w:rFonts w:ascii="Times New Roman" w:eastAsiaTheme="minorEastAsia" w:hAnsi="Times New Roman" w:cs="Times New Roman"/>
              </w:rPr>
              <w:pPrChange w:id="1195" w:author="Pavol Šurin" w:date="2021-04-13T13:20:00Z">
                <w:pPr>
                  <w:spacing w:after="0" w:line="360" w:lineRule="auto"/>
                  <w:ind w:right="16" w:firstLine="0"/>
                  <w:jc w:val="center"/>
                </w:pPr>
              </w:pPrChange>
            </w:pPr>
            <w:ins w:id="1196" w:author="Pavol Šurin" w:date="2021-04-13T13:16:00Z">
              <w:r>
                <w:rPr>
                  <w:rFonts w:ascii="Times New Roman" w:eastAsiaTheme="minorEastAsia" w:hAnsi="Times New Roman" w:cs="Times New Roman"/>
                </w:rPr>
                <w:t>540.4</w:t>
              </w:r>
            </w:ins>
          </w:p>
        </w:tc>
      </w:tr>
    </w:tbl>
    <w:p w14:paraId="0DFF78F4" w14:textId="77777777" w:rsidR="003C0DAF" w:rsidRDefault="003C0DAF">
      <w:pPr>
        <w:spacing w:after="160" w:line="259" w:lineRule="auto"/>
        <w:ind w:right="0" w:firstLine="0"/>
        <w:rPr>
          <w:ins w:id="1197" w:author="Pavol Šurin" w:date="2021-04-13T12:57:00Z"/>
          <w:rFonts w:ascii="Times New Roman" w:hAnsi="Times New Roman" w:cs="Times New Roman"/>
          <w:bCs/>
        </w:rPr>
      </w:pPr>
    </w:p>
    <w:p w14:paraId="66B1358E" w14:textId="7A619E36" w:rsidR="00082389" w:rsidRDefault="00082389" w:rsidP="00A9774D">
      <w:pPr>
        <w:spacing w:after="160" w:line="360" w:lineRule="auto"/>
        <w:ind w:right="0" w:firstLine="0"/>
        <w:jc w:val="both"/>
        <w:rPr>
          <w:ins w:id="1198" w:author="Pavol Šurin" w:date="2021-04-13T12:44:00Z"/>
          <w:rFonts w:ascii="Times New Roman" w:hAnsi="Times New Roman" w:cs="Times New Roman"/>
          <w:bCs/>
        </w:rPr>
        <w:pPrChange w:id="1199" w:author="Pavol Šurin" w:date="2021-04-13T14:15:00Z">
          <w:pPr>
            <w:spacing w:after="160" w:line="259" w:lineRule="auto"/>
            <w:ind w:right="0" w:firstLine="0"/>
          </w:pPr>
        </w:pPrChange>
      </w:pPr>
      <w:ins w:id="1200" w:author="Pavol Šurin" w:date="2021-04-13T12:43:00Z">
        <w:r>
          <w:rPr>
            <w:rFonts w:ascii="Times New Roman" w:hAnsi="Times New Roman" w:cs="Times New Roman"/>
            <w:bCs/>
          </w:rPr>
          <w:t>Zdôvodnenie</w:t>
        </w:r>
      </w:ins>
      <w:ins w:id="1201" w:author="Pavol Šurin" w:date="2021-04-13T12:44:00Z">
        <w:r>
          <w:rPr>
            <w:rFonts w:ascii="Times New Roman" w:hAnsi="Times New Roman" w:cs="Times New Roman"/>
            <w:bCs/>
          </w:rPr>
          <w:t>:</w:t>
        </w:r>
      </w:ins>
    </w:p>
    <w:p w14:paraId="3908EA87" w14:textId="183F71EB" w:rsidR="004A7EBF" w:rsidRDefault="00082389" w:rsidP="00A9774D">
      <w:pPr>
        <w:spacing w:after="160" w:line="360" w:lineRule="auto"/>
        <w:ind w:right="0" w:firstLine="0"/>
        <w:jc w:val="both"/>
        <w:rPr>
          <w:ins w:id="1202" w:author="Pavol Šurin" w:date="2021-04-13T13:26:00Z"/>
          <w:rFonts w:ascii="Times New Roman" w:hAnsi="Times New Roman" w:cs="Times New Roman"/>
          <w:bCs/>
        </w:rPr>
        <w:pPrChange w:id="1203" w:author="Pavol Šurin" w:date="2021-04-13T14:15:00Z">
          <w:pPr>
            <w:spacing w:after="160" w:line="259" w:lineRule="auto"/>
            <w:ind w:right="0" w:firstLine="0"/>
          </w:pPr>
        </w:pPrChange>
      </w:pPr>
      <w:ins w:id="1204" w:author="Pavol Šurin" w:date="2021-04-13T12:45:00Z">
        <w:r>
          <w:rPr>
            <w:rFonts w:ascii="Times New Roman" w:hAnsi="Times New Roman" w:cs="Times New Roman"/>
            <w:bCs/>
          </w:rPr>
          <w:t>Operácia vlož</w:t>
        </w:r>
      </w:ins>
    </w:p>
    <w:p w14:paraId="550206D5" w14:textId="08252BA8" w:rsidR="00F57BB1" w:rsidRDefault="00F57BB1" w:rsidP="00A9774D">
      <w:pPr>
        <w:spacing w:after="160" w:line="360" w:lineRule="auto"/>
        <w:ind w:right="0" w:firstLine="0"/>
        <w:jc w:val="both"/>
        <w:rPr>
          <w:ins w:id="1205" w:author="Pavol Šurin" w:date="2021-04-13T14:19:00Z"/>
          <w:rFonts w:ascii="Times New Roman" w:hAnsi="Times New Roman" w:cs="Times New Roman"/>
          <w:bCs/>
        </w:rPr>
      </w:pPr>
      <w:ins w:id="1206" w:author="Pavol Šurin" w:date="2021-04-13T13:26:00Z">
        <w:r>
          <w:rPr>
            <w:rFonts w:ascii="Times New Roman" w:hAnsi="Times New Roman" w:cs="Times New Roman"/>
            <w:bCs/>
          </w:rPr>
          <w:t xml:space="preserve">Pri operácii vlož </w:t>
        </w:r>
      </w:ins>
      <w:ins w:id="1207" w:author="Pavol Šurin" w:date="2021-04-13T13:54:00Z">
        <w:r w:rsidR="00A1357A">
          <w:rPr>
            <w:rFonts w:ascii="Times New Roman" w:hAnsi="Times New Roman" w:cs="Times New Roman"/>
            <w:bCs/>
          </w:rPr>
          <w:t xml:space="preserve">je pri </w:t>
        </w:r>
        <w:proofErr w:type="spellStart"/>
        <w:r w:rsidR="00A1357A">
          <w:rPr>
            <w:rFonts w:ascii="Times New Roman" w:hAnsi="Times New Roman" w:cs="Times New Roman"/>
            <w:bCs/>
          </w:rPr>
          <w:t>binomiálnej</w:t>
        </w:r>
        <w:proofErr w:type="spellEnd"/>
        <w:r w:rsidR="00A1357A">
          <w:rPr>
            <w:rFonts w:ascii="Times New Roman" w:hAnsi="Times New Roman" w:cs="Times New Roman"/>
            <w:bCs/>
          </w:rPr>
          <w:t xml:space="preserve"> h</w:t>
        </w:r>
      </w:ins>
      <w:ins w:id="1208" w:author="Pavol Šurin" w:date="2021-04-13T13:55:00Z">
        <w:r w:rsidR="00A1357A">
          <w:rPr>
            <w:rFonts w:ascii="Times New Roman" w:hAnsi="Times New Roman" w:cs="Times New Roman"/>
            <w:bCs/>
          </w:rPr>
          <w:t xml:space="preserve">alde nutné, aby sa cela reštrukturalizovala, čo spôsobuje </w:t>
        </w:r>
      </w:ins>
      <w:ins w:id="1209" w:author="Pavol Šurin" w:date="2021-04-13T14:13:00Z">
        <w:r w:rsidR="00A9774D">
          <w:rPr>
            <w:rFonts w:ascii="Times New Roman" w:hAnsi="Times New Roman" w:cs="Times New Roman"/>
            <w:bCs/>
          </w:rPr>
          <w:t>logaritmicky</w:t>
        </w:r>
      </w:ins>
      <w:ins w:id="1210" w:author="Pavol Šurin" w:date="2021-04-13T13:55:00Z">
        <w:r w:rsidR="00A1357A">
          <w:rPr>
            <w:rFonts w:ascii="Times New Roman" w:hAnsi="Times New Roman" w:cs="Times New Roman"/>
            <w:bCs/>
          </w:rPr>
          <w:t xml:space="preserve"> nárast </w:t>
        </w:r>
      </w:ins>
      <w:ins w:id="1211" w:author="Pavol Šurin" w:date="2021-04-13T13:56:00Z">
        <w:r w:rsidR="00A1357A">
          <w:rPr>
            <w:rFonts w:ascii="Times New Roman" w:hAnsi="Times New Roman" w:cs="Times New Roman"/>
            <w:bCs/>
          </w:rPr>
          <w:t>časovej náročnosti operácie</w:t>
        </w:r>
      </w:ins>
      <w:ins w:id="1212" w:author="Pavol Šurin" w:date="2021-04-13T14:13:00Z">
        <w:r w:rsidR="00A9774D">
          <w:rPr>
            <w:rFonts w:ascii="Times New Roman" w:hAnsi="Times New Roman" w:cs="Times New Roman"/>
            <w:bCs/>
          </w:rPr>
          <w:t>.</w:t>
        </w:r>
      </w:ins>
      <w:ins w:id="1213" w:author="Pavol Šurin" w:date="2021-04-13T14:14:00Z">
        <w:r w:rsidR="00A9774D">
          <w:rPr>
            <w:rFonts w:ascii="Times New Roman" w:hAnsi="Times New Roman" w:cs="Times New Roman"/>
            <w:bCs/>
          </w:rPr>
          <w:t xml:space="preserve"> Pri ostatných prioritných frontoch založených na leni</w:t>
        </w:r>
      </w:ins>
      <w:ins w:id="1214" w:author="Pavol Šurin" w:date="2021-04-13T14:15:00Z">
        <w:r w:rsidR="00A9774D">
          <w:rPr>
            <w:rFonts w:ascii="Times New Roman" w:hAnsi="Times New Roman" w:cs="Times New Roman"/>
            <w:bCs/>
          </w:rPr>
          <w:t xml:space="preserve">vej variácií </w:t>
        </w:r>
        <w:proofErr w:type="spellStart"/>
        <w:r w:rsidR="00A9774D">
          <w:rPr>
            <w:rFonts w:ascii="Times New Roman" w:hAnsi="Times New Roman" w:cs="Times New Roman"/>
            <w:bCs/>
          </w:rPr>
          <w:t>binomiálnej</w:t>
        </w:r>
        <w:proofErr w:type="spellEnd"/>
        <w:r w:rsidR="00A9774D">
          <w:rPr>
            <w:rFonts w:ascii="Times New Roman" w:hAnsi="Times New Roman" w:cs="Times New Roman"/>
            <w:bCs/>
          </w:rPr>
          <w:t xml:space="preserve"> haldy</w:t>
        </w:r>
        <w:r w:rsidR="00BD7969">
          <w:rPr>
            <w:rFonts w:ascii="Times New Roman" w:hAnsi="Times New Roman" w:cs="Times New Roman"/>
            <w:bCs/>
          </w:rPr>
          <w:t xml:space="preserve"> je vkladanie konštantné, nakoľko je n</w:t>
        </w:r>
      </w:ins>
      <w:ins w:id="1215" w:author="Pavol Šurin" w:date="2021-04-13T14:16:00Z">
        <w:r w:rsidR="00BD7969">
          <w:rPr>
            <w:rFonts w:ascii="Times New Roman" w:hAnsi="Times New Roman" w:cs="Times New Roman"/>
            <w:bCs/>
          </w:rPr>
          <w:t xml:space="preserve">utné len upraviť ukazovatele. Pri binárnej hlade je výmena </w:t>
        </w:r>
      </w:ins>
      <w:ins w:id="1216" w:author="Pavol Šurin" w:date="2021-04-13T14:17:00Z">
        <w:r w:rsidR="00BD7969">
          <w:rPr>
            <w:rFonts w:ascii="Times New Roman" w:hAnsi="Times New Roman" w:cs="Times New Roman"/>
            <w:bCs/>
          </w:rPr>
          <w:t>prvkov pri vkladaní tvorená len zmenou ukazovateľov, čo spôsobuje, že aj keď je</w:t>
        </w:r>
      </w:ins>
      <w:ins w:id="1217" w:author="Pavol Šurin" w:date="2021-04-13T14:18:00Z">
        <w:r w:rsidR="00BD7969">
          <w:rPr>
            <w:rFonts w:ascii="Times New Roman" w:hAnsi="Times New Roman" w:cs="Times New Roman"/>
            <w:bCs/>
          </w:rPr>
          <w:t xml:space="preserve"> teoretická</w:t>
        </w:r>
      </w:ins>
      <w:ins w:id="1218" w:author="Pavol Šurin" w:date="2021-04-13T14:17:00Z">
        <w:r w:rsidR="00BD7969">
          <w:rPr>
            <w:rFonts w:ascii="Times New Roman" w:hAnsi="Times New Roman" w:cs="Times New Roman"/>
            <w:bCs/>
          </w:rPr>
          <w:t xml:space="preserve"> časo</w:t>
        </w:r>
      </w:ins>
      <w:ins w:id="1219" w:author="Pavol Šurin" w:date="2021-04-13T14:18:00Z">
        <w:r w:rsidR="00BD7969">
          <w:rPr>
            <w:rFonts w:ascii="Times New Roman" w:hAnsi="Times New Roman" w:cs="Times New Roman"/>
            <w:bCs/>
          </w:rPr>
          <w:t>vá náročnosť</w:t>
        </w:r>
      </w:ins>
      <w:ins w:id="1220" w:author="Pavol Šurin" w:date="2021-04-13T14:19:00Z">
        <w:r w:rsidR="00BD7969">
          <w:rPr>
            <w:rFonts w:ascii="Times New Roman" w:hAnsi="Times New Roman" w:cs="Times New Roman"/>
            <w:bCs/>
          </w:rPr>
          <w:t xml:space="preserve"> operácia vlož binárnej haldy</w:t>
        </w:r>
      </w:ins>
      <w:ins w:id="1221" w:author="Pavol Šurin" w:date="2021-04-13T14:18:00Z">
        <w:r w:rsidR="00BD7969">
          <w:rPr>
            <w:rFonts w:ascii="Times New Roman" w:hAnsi="Times New Roman" w:cs="Times New Roman"/>
            <w:bCs/>
          </w:rPr>
          <w:t xml:space="preserve"> rovnaká ako pri </w:t>
        </w:r>
        <w:proofErr w:type="spellStart"/>
        <w:r w:rsidR="00BD7969">
          <w:rPr>
            <w:rFonts w:ascii="Times New Roman" w:hAnsi="Times New Roman" w:cs="Times New Roman"/>
            <w:bCs/>
          </w:rPr>
          <w:t>binomiálnej</w:t>
        </w:r>
        <w:proofErr w:type="spellEnd"/>
        <w:r w:rsidR="00BD7969">
          <w:rPr>
            <w:rFonts w:ascii="Times New Roman" w:hAnsi="Times New Roman" w:cs="Times New Roman"/>
            <w:bCs/>
          </w:rPr>
          <w:t xml:space="preserve"> halde, skutočná náročnosť je značne nižšia.</w:t>
        </w:r>
      </w:ins>
      <w:ins w:id="1222" w:author="Pavol Šurin" w:date="2021-04-13T14:03:00Z">
        <w:r w:rsidR="00A1357A">
          <w:rPr>
            <w:rFonts w:ascii="Times New Roman" w:hAnsi="Times New Roman" w:cs="Times New Roman"/>
            <w:bCs/>
          </w:rPr>
          <w:t xml:space="preserve"> </w:t>
        </w:r>
      </w:ins>
    </w:p>
    <w:p w14:paraId="1508934A" w14:textId="01FE5AB0" w:rsidR="00BD7969" w:rsidRDefault="00BD7969" w:rsidP="00A9774D">
      <w:pPr>
        <w:spacing w:after="160" w:line="360" w:lineRule="auto"/>
        <w:ind w:right="0" w:firstLine="0"/>
        <w:jc w:val="both"/>
        <w:rPr>
          <w:ins w:id="1223" w:author="Pavol Šurin" w:date="2021-04-13T14:19:00Z"/>
          <w:rFonts w:ascii="Times New Roman" w:hAnsi="Times New Roman" w:cs="Times New Roman"/>
          <w:bCs/>
        </w:rPr>
      </w:pPr>
      <w:ins w:id="1224" w:author="Pavol Šurin" w:date="2021-04-13T14:19:00Z">
        <w:r>
          <w:rPr>
            <w:rFonts w:ascii="Times New Roman" w:hAnsi="Times New Roman" w:cs="Times New Roman"/>
            <w:bCs/>
          </w:rPr>
          <w:t>Operácia vyber minimum</w:t>
        </w:r>
      </w:ins>
    </w:p>
    <w:p w14:paraId="15E9B7EE" w14:textId="64F7E8A8" w:rsidR="00BD7969" w:rsidRDefault="00BD7969" w:rsidP="00A9774D">
      <w:pPr>
        <w:spacing w:after="160" w:line="360" w:lineRule="auto"/>
        <w:ind w:right="0" w:firstLine="0"/>
        <w:jc w:val="both"/>
        <w:rPr>
          <w:ins w:id="1225" w:author="Pavol Šurin" w:date="2021-04-13T14:29:00Z"/>
          <w:rFonts w:ascii="Times New Roman" w:hAnsi="Times New Roman" w:cs="Times New Roman"/>
          <w:bCs/>
        </w:rPr>
      </w:pPr>
      <w:ins w:id="1226" w:author="Pavol Šurin" w:date="2021-04-13T14:20:00Z">
        <w:r>
          <w:rPr>
            <w:rFonts w:ascii="Times New Roman" w:hAnsi="Times New Roman" w:cs="Times New Roman"/>
            <w:bCs/>
          </w:rPr>
          <w:t>Med</w:t>
        </w:r>
      </w:ins>
      <w:ins w:id="1227" w:author="Pavol Šurin" w:date="2021-04-13T14:21:00Z">
        <w:r>
          <w:rPr>
            <w:rFonts w:ascii="Times New Roman" w:hAnsi="Times New Roman" w:cs="Times New Roman"/>
            <w:bCs/>
          </w:rPr>
          <w:t>zi výsledkami pre scenáre A a D je možno spozorovať, že na efe</w:t>
        </w:r>
      </w:ins>
      <w:ins w:id="1228" w:author="Pavol Šurin" w:date="2021-04-13T14:22:00Z">
        <w:r>
          <w:rPr>
            <w:rFonts w:ascii="Times New Roman" w:hAnsi="Times New Roman" w:cs="Times New Roman"/>
            <w:bCs/>
          </w:rPr>
          <w:t xml:space="preserve">ktívnosť explicitnej implementácie prioritného frontu ma veľký vplyv </w:t>
        </w:r>
      </w:ins>
      <w:ins w:id="1229" w:author="Pavol Šurin" w:date="2021-04-13T14:23:00Z">
        <w:r>
          <w:rPr>
            <w:rFonts w:ascii="Times New Roman" w:hAnsi="Times New Roman" w:cs="Times New Roman"/>
            <w:bCs/>
          </w:rPr>
          <w:t xml:space="preserve">deformácia </w:t>
        </w:r>
        <w:proofErr w:type="spellStart"/>
        <w:r>
          <w:rPr>
            <w:rFonts w:ascii="Times New Roman" w:hAnsi="Times New Roman" w:cs="Times New Roman"/>
            <w:bCs/>
          </w:rPr>
          <w:t>binomiálneho</w:t>
        </w:r>
        <w:proofErr w:type="spellEnd"/>
        <w:r>
          <w:rPr>
            <w:rFonts w:ascii="Times New Roman" w:hAnsi="Times New Roman" w:cs="Times New Roman"/>
            <w:bCs/>
          </w:rPr>
          <w:t xml:space="preserve"> stromu.</w:t>
        </w:r>
      </w:ins>
      <w:ins w:id="1230" w:author="Pavol Šurin" w:date="2021-04-13T14:29:00Z">
        <w:r w:rsidR="001E4686">
          <w:rPr>
            <w:rFonts w:ascii="Times New Roman" w:hAnsi="Times New Roman" w:cs="Times New Roman"/>
            <w:bCs/>
          </w:rPr>
          <w:t xml:space="preserve"> </w:t>
        </w:r>
      </w:ins>
    </w:p>
    <w:p w14:paraId="15A55A7D" w14:textId="77777777" w:rsidR="001E4686" w:rsidRDefault="001E4686" w:rsidP="00A9774D">
      <w:pPr>
        <w:spacing w:after="160" w:line="360" w:lineRule="auto"/>
        <w:ind w:right="0" w:firstLine="0"/>
        <w:jc w:val="both"/>
        <w:rPr>
          <w:ins w:id="1231" w:author="Pavol Šurin" w:date="2021-04-13T12:44:00Z"/>
          <w:rFonts w:ascii="Times New Roman" w:hAnsi="Times New Roman" w:cs="Times New Roman"/>
          <w:bCs/>
        </w:rPr>
        <w:pPrChange w:id="1232" w:author="Pavol Šurin" w:date="2021-04-13T14:15:00Z">
          <w:pPr>
            <w:spacing w:after="160" w:line="259" w:lineRule="auto"/>
            <w:ind w:right="0" w:firstLine="0"/>
          </w:pPr>
        </w:pPrChange>
      </w:pPr>
    </w:p>
    <w:p w14:paraId="5BDD8797" w14:textId="77777777" w:rsidR="00C541A6" w:rsidRPr="006546F3" w:rsidRDefault="00C541A6" w:rsidP="00A9774D">
      <w:pPr>
        <w:pStyle w:val="Nadpis2"/>
        <w:jc w:val="both"/>
        <w:rPr>
          <w:ins w:id="1233" w:author="Pavol Šurin" w:date="2021-04-13T10:03:00Z"/>
          <w:rFonts w:ascii="Times New Roman" w:hAnsi="Times New Roman" w:cs="Times New Roman"/>
        </w:rPr>
        <w:pPrChange w:id="1234" w:author="Pavol Šurin" w:date="2021-04-13T14:15:00Z">
          <w:pPr>
            <w:pStyle w:val="Nadpis2"/>
          </w:pPr>
        </w:pPrChange>
      </w:pPr>
      <w:ins w:id="1235" w:author="Pavol Šurin" w:date="2021-04-13T10:03:00Z">
        <w:r w:rsidRPr="006546F3">
          <w:rPr>
            <w:rFonts w:ascii="Times New Roman" w:hAnsi="Times New Roman" w:cs="Times New Roman"/>
          </w:rPr>
          <w:t>Testová sadá 2</w:t>
        </w:r>
      </w:ins>
    </w:p>
    <w:p w14:paraId="5CA79727" w14:textId="1BC61F59" w:rsidR="00C541A6" w:rsidRDefault="00C541A6" w:rsidP="00C541A6">
      <w:pPr>
        <w:spacing w:line="360" w:lineRule="auto"/>
        <w:ind w:right="16"/>
        <w:jc w:val="both"/>
        <w:rPr>
          <w:ins w:id="1236" w:author="Pavol Šurin" w:date="2021-04-13T10:03:00Z"/>
          <w:rFonts w:ascii="Times New Roman" w:hAnsi="Times New Roman" w:cs="Times New Roman"/>
        </w:rPr>
      </w:pPr>
      <w:ins w:id="1237" w:author="Pavol Šurin" w:date="2021-04-13T10:03:00Z">
        <w:r>
          <w:rPr>
            <w:rFonts w:ascii="Times New Roman" w:eastAsiaTheme="minorEastAsia" w:hAnsi="Times New Roman" w:cs="Times New Roman"/>
          </w:rPr>
          <w:t xml:space="preserve">Do jednotlivých prioritných frontov je postupne vkladaný </w:t>
        </w:r>
      </w:ins>
      <w:ins w:id="1238" w:author="Pavol Šurin" w:date="2021-04-13T11:51:00Z">
        <w:r w:rsidR="00F16C78">
          <w:rPr>
            <w:rFonts w:ascii="Times New Roman" w:eastAsiaTheme="minorEastAsia" w:hAnsi="Times New Roman" w:cs="Times New Roman"/>
          </w:rPr>
          <w:t xml:space="preserve">určitý počet </w:t>
        </w:r>
      </w:ins>
      <w:ins w:id="1239" w:author="Pavol Šurin" w:date="2021-04-13T10:03:00Z">
        <w:r>
          <w:rPr>
            <w:rFonts w:ascii="Times New Roman" w:eastAsiaTheme="minorEastAsia" w:hAnsi="Times New Roman" w:cs="Times New Roman"/>
          </w:rPr>
          <w:t xml:space="preserve">prvkov a </w:t>
        </w:r>
      </w:ins>
      <w:ins w:id="1240" w:author="Pavol Šurin" w:date="2021-04-13T11:51:00Z">
        <w:r w:rsidR="00F16C78">
          <w:rPr>
            <w:rFonts w:ascii="Times New Roman" w:eastAsiaTheme="minorEastAsia" w:hAnsi="Times New Roman" w:cs="Times New Roman"/>
          </w:rPr>
          <w:t>p</w:t>
        </w:r>
      </w:ins>
      <w:ins w:id="1241" w:author="Pavol Šurin" w:date="2021-04-13T10:03:00Z">
        <w:r>
          <w:rPr>
            <w:rFonts w:ascii="Times New Roman" w:eastAsiaTheme="minorEastAsia" w:hAnsi="Times New Roman" w:cs="Times New Roman"/>
          </w:rPr>
          <w:t xml:space="preserve">o každom vložení je vykonaných </w:t>
        </w:r>
      </w:ins>
      <w:ins w:id="1242" w:author="Pavol Šurin" w:date="2021-04-13T11:52:00Z">
        <w:r w:rsidR="007444DF">
          <w:rPr>
            <w:rFonts w:ascii="Times New Roman" w:eastAsiaTheme="minorEastAsia" w:hAnsi="Times New Roman" w:cs="Times New Roman"/>
          </w:rPr>
          <w:t xml:space="preserve">určený počet </w:t>
        </w:r>
      </w:ins>
      <w:ins w:id="1243" w:author="Pavol Šurin" w:date="2021-04-13T10:03:00Z">
        <w:r>
          <w:rPr>
            <w:rFonts w:ascii="Times New Roman" w:eastAsiaTheme="minorEastAsia" w:hAnsi="Times New Roman" w:cs="Times New Roman"/>
          </w:rPr>
          <w:t>operácií vyber a zmeň prioritu</w:t>
        </w:r>
      </w:ins>
      <w:ins w:id="1244" w:author="Pavol Šurin" w:date="2021-04-13T11:52:00Z">
        <w:r w:rsidR="007444DF">
          <w:rPr>
            <w:rFonts w:ascii="Times New Roman" w:eastAsiaTheme="minorEastAsia" w:hAnsi="Times New Roman" w:cs="Times New Roman"/>
          </w:rPr>
          <w:t xml:space="preserve"> v náhodnom poradí</w:t>
        </w:r>
      </w:ins>
      <w:ins w:id="1245" w:author="Pavol Šurin" w:date="2021-04-13T10:03:00Z">
        <w:r>
          <w:rPr>
            <w:rFonts w:ascii="Times New Roman" w:eastAsiaTheme="minorEastAsia" w:hAnsi="Times New Roman" w:cs="Times New Roman"/>
          </w:rPr>
          <w:t>.</w:t>
        </w:r>
        <w:r w:rsidRPr="003D68C3">
          <w:rPr>
            <w:rFonts w:ascii="Times New Roman" w:eastAsiaTheme="minorEastAsia" w:hAnsi="Times New Roman" w:cs="Times New Roman"/>
          </w:rPr>
          <w:t xml:space="preserve"> </w:t>
        </w:r>
        <w:r>
          <w:rPr>
            <w:rFonts w:ascii="Times New Roman" w:eastAsiaTheme="minorEastAsia" w:hAnsi="Times New Roman" w:cs="Times New Roman"/>
          </w:rPr>
          <w:t>Týmto testom sledujeme vplyv veľkosti štruktúry na rýchlosť operácií.</w:t>
        </w:r>
      </w:ins>
    </w:p>
    <w:p w14:paraId="1D7CE803" w14:textId="7F8BB8A3" w:rsidR="00C541A6" w:rsidRPr="003C0DAF" w:rsidRDefault="00C541A6">
      <w:pPr>
        <w:spacing w:after="160" w:line="259" w:lineRule="auto"/>
        <w:ind w:right="0" w:firstLine="0"/>
        <w:rPr>
          <w:ins w:id="1246" w:author="Pavol Šurin" w:date="2021-04-13T10:03:00Z"/>
          <w:rFonts w:ascii="Times New Roman" w:hAnsi="Times New Roman" w:cs="Times New Roman"/>
          <w:bCs/>
          <w:rPrChange w:id="1247" w:author="Pavol Šurin" w:date="2021-04-13T12:59:00Z">
            <w:rPr>
              <w:ins w:id="1248" w:author="Pavol Šurin" w:date="2021-04-13T10:03:00Z"/>
              <w:rFonts w:ascii="Times New Roman" w:hAnsi="Times New Roman" w:cs="Times New Roman"/>
              <w:b/>
            </w:rPr>
          </w:rPrChange>
        </w:rPr>
      </w:pPr>
    </w:p>
    <w:p w14:paraId="517315C5" w14:textId="4FD79BB2" w:rsidR="00F64199" w:rsidRDefault="00F64199">
      <w:pPr>
        <w:spacing w:after="160" w:line="259" w:lineRule="auto"/>
        <w:ind w:right="0" w:firstLine="0"/>
        <w:rPr>
          <w:ins w:id="1249" w:author="Pavol Šurin" w:date="2021-04-13T09:54:00Z"/>
          <w:rFonts w:ascii="Times New Roman" w:hAnsi="Times New Roman" w:cs="Times New Roman"/>
        </w:rPr>
      </w:pPr>
      <w:ins w:id="1250" w:author="Pavol Šurin" w:date="2021-04-13T09:54:00Z">
        <w:r>
          <w:rPr>
            <w:rFonts w:ascii="Times New Roman" w:hAnsi="Times New Roman" w:cs="Times New Roman"/>
            <w:b/>
          </w:rPr>
          <w:br w:type="page"/>
        </w:r>
      </w:ins>
    </w:p>
    <w:p w14:paraId="2AB65239" w14:textId="3DCF36B8" w:rsidR="009264F1" w:rsidRPr="006F5472" w:rsidDel="007D2F92" w:rsidRDefault="009264F1">
      <w:pPr>
        <w:rPr>
          <w:del w:id="1251" w:author="Pavol Šurin" w:date="2021-04-12T17:08:00Z"/>
          <w:rFonts w:ascii="Times New Roman" w:hAnsi="Times New Roman" w:cs="Times New Roman"/>
          <w:rPrChange w:id="1252" w:author="Pavol Šurin" w:date="2021-04-12T12:34:00Z">
            <w:rPr>
              <w:del w:id="1253" w:author="Pavol Šurin" w:date="2021-04-12T17:08:00Z"/>
            </w:rPr>
          </w:rPrChange>
        </w:rPr>
        <w:pPrChange w:id="1254" w:author="Pavol Šurin" w:date="2021-04-12T12:18:00Z">
          <w:pPr>
            <w:pStyle w:val="Nadpis1"/>
            <w:jc w:val="both"/>
          </w:pPr>
        </w:pPrChange>
      </w:pPr>
      <w:del w:id="1255" w:author="Pavol Šurin" w:date="2021-04-12T17:08:00Z">
        <w:r w:rsidRPr="006F5472" w:rsidDel="007D2F92">
          <w:rPr>
            <w:rFonts w:ascii="Times New Roman" w:hAnsi="Times New Roman" w:cs="Times New Roman"/>
            <w:rPrChange w:id="1256" w:author="Pavol Šurin" w:date="2021-04-12T12:34:00Z">
              <w:rPr>
                <w:b w:val="0"/>
              </w:rPr>
            </w:rPrChange>
          </w:rPr>
          <w:lastRenderedPageBreak/>
          <w:br w:type="page"/>
        </w:r>
      </w:del>
    </w:p>
    <w:p w14:paraId="2F7D117A" w14:textId="77777777" w:rsidR="009264F1" w:rsidRPr="003D68C3" w:rsidRDefault="009264F1" w:rsidP="00F5417F">
      <w:pPr>
        <w:pStyle w:val="Nadpis1"/>
        <w:numPr>
          <w:ilvl w:val="0"/>
          <w:numId w:val="0"/>
        </w:numPr>
        <w:ind w:left="-410" w:right="16"/>
        <w:jc w:val="both"/>
        <w:rPr>
          <w:rFonts w:ascii="Times New Roman" w:hAnsi="Times New Roman" w:cs="Times New Roman"/>
        </w:rPr>
      </w:pPr>
      <w:bookmarkStart w:id="1257" w:name="_Toc68655975"/>
      <w:r w:rsidRPr="003D68C3">
        <w:rPr>
          <w:rFonts w:ascii="Times New Roman" w:hAnsi="Times New Roman" w:cs="Times New Roman"/>
        </w:rPr>
        <w:t>Zoznam použitej literatúry</w:t>
      </w:r>
      <w:bookmarkEnd w:id="245"/>
      <w:bookmarkEnd w:id="1257"/>
    </w:p>
    <w:p w14:paraId="6C1434B5" w14:textId="3ADDFC64" w:rsidR="009264F1" w:rsidRDefault="00E73170" w:rsidP="00F5417F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Thomas H. </w:t>
      </w:r>
      <w:proofErr w:type="spellStart"/>
      <w:r w:rsidR="009264F1" w:rsidRPr="003D68C3">
        <w:rPr>
          <w:rFonts w:ascii="Times New Roman" w:eastAsiaTheme="minorEastAsia" w:hAnsi="Times New Roman" w:cs="Times New Roman"/>
        </w:rPr>
        <w:t>C</w:t>
      </w:r>
      <w:r w:rsidR="009264F1">
        <w:rPr>
          <w:rFonts w:ascii="Times New Roman" w:eastAsiaTheme="minorEastAsia" w:hAnsi="Times New Roman" w:cs="Times New Roman"/>
        </w:rPr>
        <w:t>ormen</w:t>
      </w:r>
      <w:proofErr w:type="spellEnd"/>
      <w:r w:rsidR="009264F1" w:rsidRPr="003D68C3">
        <w:rPr>
          <w:rFonts w:ascii="Times New Roman" w:eastAsiaTheme="minorEastAsia" w:hAnsi="Times New Roman" w:cs="Times New Roman"/>
        </w:rPr>
        <w:t>,</w:t>
      </w:r>
      <w:r>
        <w:rPr>
          <w:rFonts w:ascii="Times New Roman" w:eastAsiaTheme="minorEastAsia" w:hAnsi="Times New Roman" w:cs="Times New Roman"/>
        </w:rPr>
        <w:t xml:space="preserve"> Charles E. </w:t>
      </w:r>
      <w:proofErr w:type="spellStart"/>
      <w:r>
        <w:rPr>
          <w:rFonts w:ascii="Times New Roman" w:eastAsiaTheme="minorEastAsia" w:hAnsi="Times New Roman" w:cs="Times New Roman"/>
        </w:rPr>
        <w:t>Leiserson</w:t>
      </w:r>
      <w:proofErr w:type="spellEnd"/>
      <w:r w:rsidR="009264F1" w:rsidRPr="003D68C3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>a </w:t>
      </w:r>
      <w:proofErr w:type="spellStart"/>
      <w:r>
        <w:rPr>
          <w:rFonts w:ascii="Times New Roman" w:eastAsiaTheme="minorEastAsia" w:hAnsi="Times New Roman" w:cs="Times New Roman"/>
        </w:rPr>
        <w:t>Clifford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Stein</w:t>
      </w:r>
      <w:proofErr w:type="spellEnd"/>
      <w:r w:rsidR="009264F1" w:rsidRPr="003D68C3">
        <w:rPr>
          <w:rFonts w:ascii="Times New Roman" w:eastAsiaTheme="minorEastAsia" w:hAnsi="Times New Roman" w:cs="Times New Roman"/>
        </w:rPr>
        <w:t xml:space="preserve">. </w:t>
      </w:r>
      <w:r w:rsidR="003F4F18">
        <w:rPr>
          <w:rFonts w:ascii="Times New Roman" w:eastAsiaTheme="minorEastAsia" w:hAnsi="Times New Roman" w:cs="Times New Roman"/>
        </w:rPr>
        <w:t>“</w:t>
      </w:r>
      <w:proofErr w:type="spellStart"/>
      <w:r w:rsidR="009264F1" w:rsidRPr="003F4F18">
        <w:rPr>
          <w:rFonts w:ascii="Times New Roman" w:eastAsiaTheme="minorEastAsia" w:hAnsi="Times New Roman" w:cs="Times New Roman"/>
        </w:rPr>
        <w:t>Introduction</w:t>
      </w:r>
      <w:proofErr w:type="spellEnd"/>
      <w:r w:rsidR="009264F1" w:rsidRPr="003F4F18">
        <w:rPr>
          <w:rFonts w:ascii="Times New Roman" w:eastAsiaTheme="minorEastAsia" w:hAnsi="Times New Roman" w:cs="Times New Roman"/>
        </w:rPr>
        <w:t xml:space="preserve"> to </w:t>
      </w:r>
      <w:proofErr w:type="spellStart"/>
      <w:r w:rsidR="009264F1" w:rsidRPr="003F4F18">
        <w:rPr>
          <w:rFonts w:ascii="Times New Roman" w:eastAsiaTheme="minorEastAsia" w:hAnsi="Times New Roman" w:cs="Times New Roman"/>
        </w:rPr>
        <w:t>algorithm</w:t>
      </w:r>
      <w:proofErr w:type="spellEnd"/>
      <w:r w:rsidR="003F4F18">
        <w:rPr>
          <w:rFonts w:ascii="Times New Roman" w:eastAsiaTheme="minorEastAsia" w:hAnsi="Times New Roman" w:cs="Times New Roman"/>
        </w:rPr>
        <w:t>“</w:t>
      </w:r>
      <w:r w:rsidR="009264F1" w:rsidRPr="003D68C3">
        <w:rPr>
          <w:rFonts w:ascii="Times New Roman" w:eastAsiaTheme="minorEastAsia" w:hAnsi="Times New Roman" w:cs="Times New Roman"/>
          <w:i/>
          <w:iCs/>
        </w:rPr>
        <w:t xml:space="preserve">. </w:t>
      </w:r>
      <w:proofErr w:type="spellStart"/>
      <w:r w:rsidR="009264F1" w:rsidRPr="003D68C3">
        <w:rPr>
          <w:rFonts w:ascii="Times New Roman" w:eastAsiaTheme="minorEastAsia" w:hAnsi="Times New Roman" w:cs="Times New Roman"/>
        </w:rPr>
        <w:t>London</w:t>
      </w:r>
      <w:proofErr w:type="spellEnd"/>
      <w:r w:rsidR="009264F1" w:rsidRPr="003D68C3">
        <w:rPr>
          <w:rFonts w:ascii="Times New Roman" w:eastAsiaTheme="minorEastAsia" w:hAnsi="Times New Roman" w:cs="Times New Roman"/>
        </w:rPr>
        <w:t xml:space="preserve">: </w:t>
      </w:r>
      <w:proofErr w:type="spellStart"/>
      <w:r w:rsidR="009264F1" w:rsidRPr="003D68C3">
        <w:rPr>
          <w:rFonts w:ascii="Times New Roman" w:eastAsiaTheme="minorEastAsia" w:hAnsi="Times New Roman" w:cs="Times New Roman"/>
        </w:rPr>
        <w:t>The</w:t>
      </w:r>
      <w:proofErr w:type="spellEnd"/>
      <w:r w:rsidR="009264F1" w:rsidRPr="003D68C3">
        <w:rPr>
          <w:rFonts w:ascii="Times New Roman" w:eastAsiaTheme="minorEastAsia" w:hAnsi="Times New Roman" w:cs="Times New Roman"/>
        </w:rPr>
        <w:t xml:space="preserve"> MIT Press</w:t>
      </w:r>
      <w:r>
        <w:rPr>
          <w:rFonts w:ascii="Times New Roman" w:eastAsiaTheme="minorEastAsia" w:hAnsi="Times New Roman" w:cs="Times New Roman"/>
        </w:rPr>
        <w:t>, 2</w:t>
      </w:r>
      <w:r w:rsidR="003F4F18">
        <w:rPr>
          <w:rFonts w:ascii="Times New Roman" w:eastAsiaTheme="minorEastAsia" w:hAnsi="Times New Roman" w:cs="Times New Roman"/>
        </w:rPr>
        <w:t>009</w:t>
      </w:r>
    </w:p>
    <w:p w14:paraId="71285859" w14:textId="50B8F37F" w:rsidR="00DE7840" w:rsidRPr="00B01691" w:rsidRDefault="00DE7840" w:rsidP="00F5417F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bookmarkStart w:id="1258" w:name="_Ref67850170"/>
      <w:r w:rsidRPr="00B01691">
        <w:rPr>
          <w:rFonts w:ascii="Times New Roman" w:hAnsi="Times New Roman" w:cs="Times New Roman"/>
        </w:rPr>
        <w:t xml:space="preserve">Michael L. </w:t>
      </w:r>
      <w:proofErr w:type="spellStart"/>
      <w:r w:rsidRPr="00B01691">
        <w:rPr>
          <w:rFonts w:ascii="Times New Roman" w:hAnsi="Times New Roman" w:cs="Times New Roman"/>
        </w:rPr>
        <w:t>Fredman</w:t>
      </w:r>
      <w:proofErr w:type="spellEnd"/>
      <w:r w:rsidRPr="00B01691">
        <w:rPr>
          <w:rFonts w:ascii="Times New Roman" w:hAnsi="Times New Roman" w:cs="Times New Roman"/>
        </w:rPr>
        <w:t xml:space="preserve">, </w:t>
      </w:r>
      <w:r w:rsidR="00BD5567" w:rsidRPr="00B01691">
        <w:rPr>
          <w:rFonts w:ascii="Times New Roman" w:hAnsi="Times New Roman" w:cs="Times New Roman"/>
        </w:rPr>
        <w:t>Robert E.</w:t>
      </w:r>
      <w:r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</w:rPr>
        <w:t>Tarjan</w:t>
      </w:r>
      <w:proofErr w:type="spellEnd"/>
      <w:r w:rsidRPr="00B01691">
        <w:rPr>
          <w:rFonts w:ascii="Times New Roman" w:hAnsi="Times New Roman" w:cs="Times New Roman"/>
        </w:rPr>
        <w:t xml:space="preserve">. </w:t>
      </w:r>
      <w:r w:rsidR="000929C2" w:rsidRPr="00B01691">
        <w:rPr>
          <w:rFonts w:ascii="Times New Roman" w:hAnsi="Times New Roman" w:cs="Times New Roman"/>
        </w:rPr>
        <w:t>“</w:t>
      </w:r>
      <w:proofErr w:type="spellStart"/>
      <w:r w:rsidRPr="00B01691">
        <w:rPr>
          <w:rFonts w:ascii="Times New Roman" w:hAnsi="Times New Roman" w:cs="Times New Roman"/>
        </w:rPr>
        <w:t>Fibonacci</w:t>
      </w:r>
      <w:proofErr w:type="spellEnd"/>
      <w:r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</w:rPr>
        <w:t>heaps</w:t>
      </w:r>
      <w:proofErr w:type="spellEnd"/>
      <w:r w:rsidRPr="00B01691">
        <w:rPr>
          <w:rFonts w:ascii="Times New Roman" w:hAnsi="Times New Roman" w:cs="Times New Roman"/>
        </w:rPr>
        <w:t xml:space="preserve"> and </w:t>
      </w:r>
      <w:proofErr w:type="spellStart"/>
      <w:r w:rsidRPr="00B01691">
        <w:rPr>
          <w:rFonts w:ascii="Times New Roman" w:hAnsi="Times New Roman" w:cs="Times New Roman"/>
        </w:rPr>
        <w:t>their</w:t>
      </w:r>
      <w:proofErr w:type="spellEnd"/>
      <w:r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</w:rPr>
        <w:t>uses</w:t>
      </w:r>
      <w:proofErr w:type="spellEnd"/>
      <w:r w:rsidRPr="00B01691">
        <w:rPr>
          <w:rFonts w:ascii="Times New Roman" w:hAnsi="Times New Roman" w:cs="Times New Roman"/>
        </w:rPr>
        <w:t xml:space="preserve"> in </w:t>
      </w:r>
      <w:proofErr w:type="spellStart"/>
      <w:r w:rsidRPr="00B01691">
        <w:rPr>
          <w:rFonts w:ascii="Times New Roman" w:hAnsi="Times New Roman" w:cs="Times New Roman"/>
        </w:rPr>
        <w:t>improved</w:t>
      </w:r>
      <w:proofErr w:type="spellEnd"/>
      <w:r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</w:rPr>
        <w:t>network</w:t>
      </w:r>
      <w:proofErr w:type="spellEnd"/>
      <w:r w:rsidR="000929C2"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</w:rPr>
        <w:t>optimization</w:t>
      </w:r>
      <w:proofErr w:type="spellEnd"/>
      <w:r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</w:rPr>
        <w:t>algorithms</w:t>
      </w:r>
      <w:proofErr w:type="spellEnd"/>
      <w:r w:rsidR="000929C2" w:rsidRPr="00B01691">
        <w:rPr>
          <w:rFonts w:ascii="Times New Roman" w:hAnsi="Times New Roman" w:cs="Times New Roman"/>
        </w:rPr>
        <w:t>“</w:t>
      </w:r>
      <w:r w:rsidRPr="00B01691">
        <w:rPr>
          <w:rFonts w:ascii="Times New Roman" w:hAnsi="Times New Roman" w:cs="Times New Roman"/>
        </w:rPr>
        <w:t>.</w:t>
      </w:r>
      <w:r w:rsidR="00226791" w:rsidRPr="00B01691">
        <w:rPr>
          <w:rFonts w:ascii="Times New Roman" w:hAnsi="Times New Roman" w:cs="Times New Roman"/>
        </w:rPr>
        <w:t xml:space="preserve"> In:</w:t>
      </w:r>
      <w:r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  <w:i/>
          <w:iCs/>
        </w:rPr>
        <w:t>Journal</w:t>
      </w:r>
      <w:proofErr w:type="spellEnd"/>
      <w:r w:rsidRPr="00B01691">
        <w:rPr>
          <w:rFonts w:ascii="Times New Roman" w:hAnsi="Times New Roman" w:cs="Times New Roman"/>
          <w:i/>
          <w:iCs/>
        </w:rPr>
        <w:t xml:space="preserve"> of </w:t>
      </w:r>
      <w:proofErr w:type="spellStart"/>
      <w:r w:rsidRPr="00B01691">
        <w:rPr>
          <w:rFonts w:ascii="Times New Roman" w:hAnsi="Times New Roman" w:cs="Times New Roman"/>
          <w:i/>
          <w:iCs/>
        </w:rPr>
        <w:t>the</w:t>
      </w:r>
      <w:proofErr w:type="spellEnd"/>
      <w:r w:rsidRPr="00B01691">
        <w:rPr>
          <w:rFonts w:ascii="Times New Roman" w:hAnsi="Times New Roman" w:cs="Times New Roman"/>
          <w:i/>
          <w:iCs/>
        </w:rPr>
        <w:t xml:space="preserve"> ACM, </w:t>
      </w:r>
      <w:r w:rsidRPr="00B01691">
        <w:rPr>
          <w:rFonts w:ascii="Times New Roman" w:hAnsi="Times New Roman" w:cs="Times New Roman"/>
        </w:rPr>
        <w:t>34</w:t>
      </w:r>
      <w:r w:rsidR="00226791" w:rsidRPr="00B01691">
        <w:rPr>
          <w:rFonts w:ascii="Times New Roman" w:hAnsi="Times New Roman" w:cs="Times New Roman"/>
        </w:rPr>
        <w:t>.</w:t>
      </w:r>
      <w:r w:rsidRPr="00B01691">
        <w:rPr>
          <w:rFonts w:ascii="Times New Roman" w:hAnsi="Times New Roman" w:cs="Times New Roman"/>
        </w:rPr>
        <w:t>3</w:t>
      </w:r>
      <w:r w:rsidR="00BD5567" w:rsidRPr="00B01691">
        <w:rPr>
          <w:rFonts w:ascii="Times New Roman" w:hAnsi="Times New Roman" w:cs="Times New Roman"/>
        </w:rPr>
        <w:t>(1987)</w:t>
      </w:r>
      <w:r w:rsidRPr="00B01691">
        <w:rPr>
          <w:rFonts w:ascii="Times New Roman" w:hAnsi="Times New Roman" w:cs="Times New Roman"/>
        </w:rPr>
        <w:t>,</w:t>
      </w:r>
      <w:r w:rsidRPr="00B01691">
        <w:rPr>
          <w:rFonts w:ascii="Times New Roman" w:hAnsi="Times New Roman" w:cs="Times New Roman"/>
          <w:i/>
          <w:iCs/>
        </w:rPr>
        <w:t xml:space="preserve"> </w:t>
      </w:r>
      <w:r w:rsidR="00226791" w:rsidRPr="00B01691">
        <w:rPr>
          <w:rFonts w:ascii="Times New Roman" w:hAnsi="Times New Roman" w:cs="Times New Roman"/>
        </w:rPr>
        <w:t>s.</w:t>
      </w:r>
      <w:r w:rsidR="00226791" w:rsidRPr="00B01691">
        <w:rPr>
          <w:rFonts w:ascii="Times New Roman" w:hAnsi="Times New Roman" w:cs="Times New Roman"/>
          <w:i/>
          <w:iCs/>
        </w:rPr>
        <w:t xml:space="preserve"> </w:t>
      </w:r>
      <w:r w:rsidRPr="00B01691">
        <w:rPr>
          <w:rFonts w:ascii="Times New Roman" w:hAnsi="Times New Roman" w:cs="Times New Roman"/>
        </w:rPr>
        <w:t>596–615</w:t>
      </w:r>
      <w:r w:rsidRPr="00B01691">
        <w:rPr>
          <w:rFonts w:ascii="Times New Roman" w:hAnsi="Times New Roman" w:cs="Times New Roman"/>
          <w:i/>
          <w:iCs/>
        </w:rPr>
        <w:t>.</w:t>
      </w:r>
      <w:r w:rsidR="00226791" w:rsidRPr="00B01691">
        <w:rPr>
          <w:rFonts w:ascii="Times New Roman" w:hAnsi="Times New Roman" w:cs="Times New Roman"/>
        </w:rPr>
        <w:br/>
      </w:r>
      <w:proofErr w:type="spellStart"/>
      <w:r w:rsidRPr="00B01691">
        <w:rPr>
          <w:rFonts w:ascii="Times New Roman" w:hAnsi="Times New Roman" w:cs="Times New Roman"/>
        </w:rPr>
        <w:t>doi</w:t>
      </w:r>
      <w:proofErr w:type="spellEnd"/>
      <w:r w:rsidRPr="00B01691">
        <w:rPr>
          <w:rFonts w:ascii="Times New Roman" w:hAnsi="Times New Roman" w:cs="Times New Roman"/>
        </w:rPr>
        <w:t>:</w:t>
      </w:r>
      <w:r w:rsidR="006C7DFE" w:rsidRPr="00B01691">
        <w:rPr>
          <w:rFonts w:ascii="Times New Roman" w:hAnsi="Times New Roman" w:cs="Times New Roman"/>
        </w:rPr>
        <w:t xml:space="preserve"> </w:t>
      </w:r>
      <w:r w:rsidRPr="00B01691">
        <w:rPr>
          <w:rFonts w:ascii="Times New Roman" w:hAnsi="Times New Roman" w:cs="Times New Roman"/>
        </w:rPr>
        <w:t>10.1145/28869.28874</w:t>
      </w:r>
      <w:bookmarkEnd w:id="1258"/>
      <w:r w:rsidRPr="00B01691">
        <w:rPr>
          <w:rFonts w:ascii="Times New Roman" w:hAnsi="Times New Roman" w:cs="Times New Roman"/>
        </w:rPr>
        <w:t> </w:t>
      </w:r>
    </w:p>
    <w:p w14:paraId="5E36F738" w14:textId="7B730C5C" w:rsidR="009264F1" w:rsidRPr="003D68C3" w:rsidRDefault="00AC335D" w:rsidP="00F5417F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Mark</w:t>
      </w:r>
      <w:proofErr w:type="spellEnd"/>
      <w:r>
        <w:rPr>
          <w:rFonts w:ascii="Times New Roman" w:hAnsi="Times New Roman" w:cs="Times New Roman"/>
        </w:rPr>
        <w:t xml:space="preserve"> R. </w:t>
      </w:r>
      <w:proofErr w:type="spellStart"/>
      <w:r>
        <w:rPr>
          <w:rFonts w:ascii="Times New Roman" w:hAnsi="Times New Roman" w:cs="Times New Roman"/>
        </w:rPr>
        <w:t>Brown</w:t>
      </w:r>
      <w:proofErr w:type="spellEnd"/>
      <w:r>
        <w:rPr>
          <w:rFonts w:ascii="Times New Roman" w:hAnsi="Times New Roman" w:cs="Times New Roman"/>
        </w:rPr>
        <w:t>.</w:t>
      </w:r>
      <w:r w:rsidR="009264F1" w:rsidRPr="003D68C3">
        <w:rPr>
          <w:rFonts w:ascii="Times New Roman" w:hAnsi="Times New Roman" w:cs="Times New Roman"/>
        </w:rPr>
        <w:t xml:space="preserve"> </w:t>
      </w:r>
      <w:r w:rsidR="002F73FD">
        <w:rPr>
          <w:rFonts w:ascii="Times New Roman" w:hAnsi="Times New Roman" w:cs="Times New Roman"/>
        </w:rPr>
        <w:t>“</w:t>
      </w:r>
      <w:proofErr w:type="spellStart"/>
      <w:r w:rsidR="009264F1" w:rsidRPr="002F73FD">
        <w:rPr>
          <w:rFonts w:ascii="Times New Roman" w:hAnsi="Times New Roman" w:cs="Times New Roman"/>
        </w:rPr>
        <w:t>Implementation</w:t>
      </w:r>
      <w:proofErr w:type="spellEnd"/>
      <w:r w:rsidR="009264F1" w:rsidRPr="002F73FD">
        <w:rPr>
          <w:rFonts w:ascii="Times New Roman" w:hAnsi="Times New Roman" w:cs="Times New Roman"/>
        </w:rPr>
        <w:t xml:space="preserve"> and </w:t>
      </w:r>
      <w:proofErr w:type="spellStart"/>
      <w:r w:rsidR="009264F1" w:rsidRPr="002F73FD">
        <w:rPr>
          <w:rFonts w:ascii="Times New Roman" w:hAnsi="Times New Roman" w:cs="Times New Roman"/>
        </w:rPr>
        <w:t>Analysis</w:t>
      </w:r>
      <w:proofErr w:type="spellEnd"/>
      <w:r w:rsidR="009264F1" w:rsidRPr="002F73FD">
        <w:rPr>
          <w:rFonts w:ascii="Times New Roman" w:hAnsi="Times New Roman" w:cs="Times New Roman"/>
        </w:rPr>
        <w:t xml:space="preserve"> of </w:t>
      </w:r>
      <w:proofErr w:type="spellStart"/>
      <w:r w:rsidR="009264F1" w:rsidRPr="002F73FD">
        <w:rPr>
          <w:rFonts w:ascii="Times New Roman" w:hAnsi="Times New Roman" w:cs="Times New Roman"/>
        </w:rPr>
        <w:t>Binomial</w:t>
      </w:r>
      <w:proofErr w:type="spellEnd"/>
      <w:r w:rsidR="009264F1" w:rsidRPr="002F73FD">
        <w:rPr>
          <w:rFonts w:ascii="Times New Roman" w:hAnsi="Times New Roman" w:cs="Times New Roman"/>
        </w:rPr>
        <w:t xml:space="preserve"> </w:t>
      </w:r>
      <w:proofErr w:type="spellStart"/>
      <w:r w:rsidR="009264F1" w:rsidRPr="002F73FD">
        <w:rPr>
          <w:rFonts w:ascii="Times New Roman" w:hAnsi="Times New Roman" w:cs="Times New Roman"/>
        </w:rPr>
        <w:t>Queue</w:t>
      </w:r>
      <w:proofErr w:type="spellEnd"/>
      <w:r w:rsidR="009264F1" w:rsidRPr="002F73FD">
        <w:rPr>
          <w:rFonts w:ascii="Times New Roman" w:hAnsi="Times New Roman" w:cs="Times New Roman"/>
        </w:rPr>
        <w:t xml:space="preserve"> </w:t>
      </w:r>
      <w:proofErr w:type="spellStart"/>
      <w:r w:rsidR="009264F1" w:rsidRPr="002F73FD">
        <w:rPr>
          <w:rFonts w:ascii="Times New Roman" w:hAnsi="Times New Roman" w:cs="Times New Roman"/>
        </w:rPr>
        <w:t>Algorithms</w:t>
      </w:r>
      <w:proofErr w:type="spellEnd"/>
      <w:r w:rsidR="002F73FD">
        <w:rPr>
          <w:rFonts w:ascii="Times New Roman" w:hAnsi="Times New Roman" w:cs="Times New Roman"/>
        </w:rPr>
        <w:t>“</w:t>
      </w:r>
      <w:r w:rsidR="009264F1" w:rsidRPr="003D68C3">
        <w:rPr>
          <w:rFonts w:ascii="Times New Roman" w:hAnsi="Times New Roman" w:cs="Times New Roman"/>
          <w:i/>
          <w:iCs/>
        </w:rPr>
        <w:t xml:space="preserve">. SIAM </w:t>
      </w:r>
      <w:proofErr w:type="spellStart"/>
      <w:r w:rsidR="009264F1" w:rsidRPr="003D68C3">
        <w:rPr>
          <w:rFonts w:ascii="Times New Roman" w:hAnsi="Times New Roman" w:cs="Times New Roman"/>
          <w:i/>
          <w:iCs/>
        </w:rPr>
        <w:t>Journal</w:t>
      </w:r>
      <w:proofErr w:type="spellEnd"/>
      <w:r w:rsidR="009264F1" w:rsidRPr="003D68C3">
        <w:rPr>
          <w:rFonts w:ascii="Times New Roman" w:hAnsi="Times New Roman" w:cs="Times New Roman"/>
          <w:i/>
          <w:iCs/>
        </w:rPr>
        <w:t xml:space="preserve"> on </w:t>
      </w:r>
      <w:proofErr w:type="spellStart"/>
      <w:r w:rsidR="009264F1" w:rsidRPr="003D68C3">
        <w:rPr>
          <w:rFonts w:ascii="Times New Roman" w:hAnsi="Times New Roman" w:cs="Times New Roman"/>
          <w:i/>
          <w:iCs/>
        </w:rPr>
        <w:t>Computing</w:t>
      </w:r>
      <w:proofErr w:type="spellEnd"/>
      <w:r w:rsidR="009264F1" w:rsidRPr="007F7016">
        <w:rPr>
          <w:rFonts w:ascii="Times New Roman" w:hAnsi="Times New Roman" w:cs="Times New Roman"/>
          <w:i/>
          <w:iCs/>
        </w:rPr>
        <w:t xml:space="preserve">, </w:t>
      </w:r>
      <w:r w:rsidR="009264F1" w:rsidRPr="007F7016">
        <w:rPr>
          <w:rFonts w:ascii="Times New Roman" w:hAnsi="Times New Roman" w:cs="Times New Roman"/>
        </w:rPr>
        <w:t>7</w:t>
      </w:r>
      <w:r w:rsidR="002F73FD">
        <w:rPr>
          <w:rFonts w:ascii="Times New Roman" w:hAnsi="Times New Roman" w:cs="Times New Roman"/>
        </w:rPr>
        <w:t>.3</w:t>
      </w:r>
      <w:r w:rsidR="007F7016">
        <w:rPr>
          <w:rFonts w:ascii="Times New Roman" w:hAnsi="Times New Roman" w:cs="Times New Roman"/>
        </w:rPr>
        <w:t xml:space="preserve"> (1978)</w:t>
      </w:r>
      <w:r w:rsidR="009264F1" w:rsidRPr="007F7016">
        <w:rPr>
          <w:rFonts w:ascii="Times New Roman" w:hAnsi="Times New Roman" w:cs="Times New Roman"/>
        </w:rPr>
        <w:t>,</w:t>
      </w:r>
      <w:r w:rsidR="006C7DFE">
        <w:rPr>
          <w:rFonts w:ascii="Times New Roman" w:hAnsi="Times New Roman" w:cs="Times New Roman"/>
        </w:rPr>
        <w:t xml:space="preserve"> s.</w:t>
      </w:r>
      <w:r w:rsidR="009264F1" w:rsidRPr="007F7016">
        <w:rPr>
          <w:rFonts w:ascii="Times New Roman" w:hAnsi="Times New Roman" w:cs="Times New Roman"/>
        </w:rPr>
        <w:t xml:space="preserve"> 298–319.</w:t>
      </w:r>
      <w:r w:rsidR="009264F1" w:rsidRPr="003D68C3">
        <w:rPr>
          <w:rFonts w:ascii="Times New Roman" w:hAnsi="Times New Roman" w:cs="Times New Roman"/>
        </w:rPr>
        <w:t xml:space="preserve"> </w:t>
      </w:r>
      <w:proofErr w:type="spellStart"/>
      <w:r w:rsidR="009264F1" w:rsidRPr="003D68C3">
        <w:rPr>
          <w:rFonts w:ascii="Times New Roman" w:hAnsi="Times New Roman" w:cs="Times New Roman"/>
        </w:rPr>
        <w:t>doi</w:t>
      </w:r>
      <w:proofErr w:type="spellEnd"/>
      <w:r w:rsidR="009264F1" w:rsidRPr="003D68C3">
        <w:rPr>
          <w:rFonts w:ascii="Times New Roman" w:hAnsi="Times New Roman" w:cs="Times New Roman"/>
        </w:rPr>
        <w:t>:</w:t>
      </w:r>
      <w:r w:rsidR="006C7DFE">
        <w:rPr>
          <w:rFonts w:ascii="Times New Roman" w:hAnsi="Times New Roman" w:cs="Times New Roman"/>
        </w:rPr>
        <w:t xml:space="preserve"> </w:t>
      </w:r>
      <w:r w:rsidR="009264F1" w:rsidRPr="003D68C3">
        <w:rPr>
          <w:rFonts w:ascii="Times New Roman" w:hAnsi="Times New Roman" w:cs="Times New Roman"/>
        </w:rPr>
        <w:t>10.1137/0207026</w:t>
      </w:r>
    </w:p>
    <w:p w14:paraId="2C436635" w14:textId="1E719F69" w:rsidR="004A2DDD" w:rsidRPr="00A31E2B" w:rsidRDefault="00A56ADB" w:rsidP="00F5417F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bookmarkStart w:id="1259" w:name="_Ref67833001"/>
      <w:r>
        <w:rPr>
          <w:rFonts w:ascii="Times New Roman" w:hAnsi="Times New Roman" w:cs="Times New Roman"/>
        </w:rPr>
        <w:t xml:space="preserve">Jean </w:t>
      </w:r>
      <w:proofErr w:type="spellStart"/>
      <w:r w:rsidR="004A2DDD" w:rsidRPr="004A2DDD">
        <w:rPr>
          <w:rFonts w:ascii="Times New Roman" w:hAnsi="Times New Roman" w:cs="Times New Roman"/>
        </w:rPr>
        <w:t>Vuillemin</w:t>
      </w:r>
      <w:proofErr w:type="spellEnd"/>
      <w:r w:rsidR="004A2DDD" w:rsidRPr="004A2DDD">
        <w:rPr>
          <w:rFonts w:ascii="Times New Roman" w:hAnsi="Times New Roman" w:cs="Times New Roman"/>
        </w:rPr>
        <w:t xml:space="preserve">. </w:t>
      </w:r>
      <w:r w:rsidR="006455EC">
        <w:rPr>
          <w:rFonts w:ascii="Times New Roman" w:hAnsi="Times New Roman" w:cs="Times New Roman"/>
        </w:rPr>
        <w:t>“</w:t>
      </w:r>
      <w:r w:rsidR="004A2DDD" w:rsidRPr="00801C02">
        <w:rPr>
          <w:rFonts w:ascii="Times New Roman" w:hAnsi="Times New Roman" w:cs="Times New Roman"/>
        </w:rPr>
        <w:t xml:space="preserve">A </w:t>
      </w:r>
      <w:proofErr w:type="spellStart"/>
      <w:r w:rsidR="004A2DDD" w:rsidRPr="00801C02">
        <w:rPr>
          <w:rFonts w:ascii="Times New Roman" w:hAnsi="Times New Roman" w:cs="Times New Roman"/>
        </w:rPr>
        <w:t>data</w:t>
      </w:r>
      <w:proofErr w:type="spellEnd"/>
      <w:r w:rsidR="004A2DDD" w:rsidRPr="00801C02">
        <w:rPr>
          <w:rFonts w:ascii="Times New Roman" w:hAnsi="Times New Roman" w:cs="Times New Roman"/>
        </w:rPr>
        <w:t xml:space="preserve"> </w:t>
      </w:r>
      <w:proofErr w:type="spellStart"/>
      <w:r w:rsidR="004A2DDD" w:rsidRPr="00801C02">
        <w:rPr>
          <w:rFonts w:ascii="Times New Roman" w:hAnsi="Times New Roman" w:cs="Times New Roman"/>
        </w:rPr>
        <w:t>structure</w:t>
      </w:r>
      <w:proofErr w:type="spellEnd"/>
      <w:r w:rsidR="004A2DDD" w:rsidRPr="00801C02">
        <w:rPr>
          <w:rFonts w:ascii="Times New Roman" w:hAnsi="Times New Roman" w:cs="Times New Roman"/>
        </w:rPr>
        <w:t xml:space="preserve"> </w:t>
      </w:r>
      <w:proofErr w:type="spellStart"/>
      <w:r w:rsidR="004A2DDD" w:rsidRPr="00801C02">
        <w:rPr>
          <w:rFonts w:ascii="Times New Roman" w:hAnsi="Times New Roman" w:cs="Times New Roman"/>
        </w:rPr>
        <w:t>for</w:t>
      </w:r>
      <w:proofErr w:type="spellEnd"/>
      <w:r w:rsidR="004A2DDD" w:rsidRPr="00801C02">
        <w:rPr>
          <w:rFonts w:ascii="Times New Roman" w:hAnsi="Times New Roman" w:cs="Times New Roman"/>
        </w:rPr>
        <w:t xml:space="preserve"> </w:t>
      </w:r>
      <w:proofErr w:type="spellStart"/>
      <w:r w:rsidR="004A2DDD" w:rsidRPr="00801C02">
        <w:rPr>
          <w:rFonts w:ascii="Times New Roman" w:hAnsi="Times New Roman" w:cs="Times New Roman"/>
        </w:rPr>
        <w:t>manipulating</w:t>
      </w:r>
      <w:proofErr w:type="spellEnd"/>
      <w:r w:rsidR="004A2DDD" w:rsidRPr="00801C02">
        <w:rPr>
          <w:rFonts w:ascii="Times New Roman" w:hAnsi="Times New Roman" w:cs="Times New Roman"/>
        </w:rPr>
        <w:t xml:space="preserve"> priority </w:t>
      </w:r>
      <w:proofErr w:type="spellStart"/>
      <w:r w:rsidR="004A2DDD" w:rsidRPr="00801C02">
        <w:rPr>
          <w:rFonts w:ascii="Times New Roman" w:hAnsi="Times New Roman" w:cs="Times New Roman"/>
        </w:rPr>
        <w:t>queues</w:t>
      </w:r>
      <w:proofErr w:type="spellEnd"/>
      <w:r w:rsidR="00801C02">
        <w:rPr>
          <w:rFonts w:ascii="Times New Roman" w:hAnsi="Times New Roman" w:cs="Times New Roman"/>
        </w:rPr>
        <w:t>“</w:t>
      </w:r>
      <w:r w:rsidR="004A2DDD" w:rsidRPr="004A2DDD">
        <w:rPr>
          <w:rFonts w:ascii="Times New Roman" w:hAnsi="Times New Roman" w:cs="Times New Roman"/>
          <w:i/>
          <w:iCs/>
        </w:rPr>
        <w:t>.</w:t>
      </w:r>
      <w:r w:rsidR="00974FDC" w:rsidRPr="00974FDC">
        <w:rPr>
          <w:rFonts w:ascii="Times New Roman" w:hAnsi="Times New Roman" w:cs="Times New Roman"/>
          <w:i/>
          <w:iCs/>
        </w:rPr>
        <w:t xml:space="preserve"> </w:t>
      </w:r>
      <w:r w:rsidR="00974FDC" w:rsidRPr="00974FDC">
        <w:rPr>
          <w:rFonts w:ascii="Times New Roman" w:hAnsi="Times New Roman" w:cs="Times New Roman"/>
        </w:rPr>
        <w:t>In:</w:t>
      </w:r>
      <w:r w:rsidR="004A2DDD" w:rsidRPr="00974FDC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4A2DDD" w:rsidRPr="004A2DDD">
        <w:rPr>
          <w:rFonts w:ascii="Times New Roman" w:hAnsi="Times New Roman" w:cs="Times New Roman"/>
          <w:i/>
          <w:iCs/>
        </w:rPr>
        <w:t>Communications</w:t>
      </w:r>
      <w:proofErr w:type="spellEnd"/>
      <w:r w:rsidR="004A2DDD" w:rsidRPr="004A2DDD">
        <w:rPr>
          <w:rFonts w:ascii="Times New Roman" w:hAnsi="Times New Roman" w:cs="Times New Roman"/>
          <w:i/>
          <w:iCs/>
        </w:rPr>
        <w:t xml:space="preserve"> of </w:t>
      </w:r>
      <w:proofErr w:type="spellStart"/>
      <w:r w:rsidR="004A2DDD" w:rsidRPr="004A2DDD">
        <w:rPr>
          <w:rFonts w:ascii="Times New Roman" w:hAnsi="Times New Roman" w:cs="Times New Roman"/>
          <w:i/>
          <w:iCs/>
        </w:rPr>
        <w:t>the</w:t>
      </w:r>
      <w:proofErr w:type="spellEnd"/>
      <w:r w:rsidR="004A2DDD" w:rsidRPr="004A2DDD">
        <w:rPr>
          <w:rFonts w:ascii="Times New Roman" w:hAnsi="Times New Roman" w:cs="Times New Roman"/>
          <w:i/>
          <w:iCs/>
        </w:rPr>
        <w:t xml:space="preserve"> ACM </w:t>
      </w:r>
      <w:r w:rsidR="002F73FD">
        <w:rPr>
          <w:rFonts w:ascii="Times New Roman" w:hAnsi="Times New Roman" w:cs="Times New Roman"/>
        </w:rPr>
        <w:t xml:space="preserve">21.4 </w:t>
      </w:r>
      <w:r w:rsidR="00F73669" w:rsidRPr="00F73669">
        <w:rPr>
          <w:rFonts w:ascii="Times New Roman" w:hAnsi="Times New Roman" w:cs="Times New Roman"/>
        </w:rPr>
        <w:t>(</w:t>
      </w:r>
      <w:r w:rsidR="00F73669">
        <w:rPr>
          <w:rFonts w:ascii="Times New Roman" w:hAnsi="Times New Roman" w:cs="Times New Roman"/>
        </w:rPr>
        <w:t>1978)</w:t>
      </w:r>
      <w:r w:rsidR="004A2DDD" w:rsidRPr="004A2DDD">
        <w:rPr>
          <w:rFonts w:ascii="Times New Roman" w:hAnsi="Times New Roman" w:cs="Times New Roman"/>
          <w:i/>
          <w:iCs/>
        </w:rPr>
        <w:t xml:space="preserve">, </w:t>
      </w:r>
      <w:r w:rsidR="001050F5">
        <w:rPr>
          <w:rFonts w:ascii="Times New Roman" w:hAnsi="Times New Roman" w:cs="Times New Roman"/>
        </w:rPr>
        <w:t xml:space="preserve">s. </w:t>
      </w:r>
      <w:r w:rsidR="004A2DDD" w:rsidRPr="001050F5">
        <w:rPr>
          <w:rFonts w:ascii="Times New Roman" w:hAnsi="Times New Roman" w:cs="Times New Roman"/>
        </w:rPr>
        <w:t xml:space="preserve">309–315. </w:t>
      </w:r>
      <w:proofErr w:type="spellStart"/>
      <w:r w:rsidR="004A2DDD" w:rsidRPr="001050F5">
        <w:rPr>
          <w:rFonts w:ascii="Times New Roman" w:hAnsi="Times New Roman" w:cs="Times New Roman"/>
        </w:rPr>
        <w:t>doi</w:t>
      </w:r>
      <w:proofErr w:type="spellEnd"/>
      <w:r w:rsidR="004A2DDD" w:rsidRPr="001050F5">
        <w:rPr>
          <w:rFonts w:ascii="Times New Roman" w:hAnsi="Times New Roman" w:cs="Times New Roman"/>
        </w:rPr>
        <w:t>:</w:t>
      </w:r>
      <w:r w:rsidR="001050F5">
        <w:rPr>
          <w:rFonts w:ascii="Times New Roman" w:hAnsi="Times New Roman" w:cs="Times New Roman"/>
        </w:rPr>
        <w:t xml:space="preserve"> </w:t>
      </w:r>
      <w:r w:rsidR="004A2DDD" w:rsidRPr="001050F5">
        <w:rPr>
          <w:rFonts w:ascii="Times New Roman" w:hAnsi="Times New Roman" w:cs="Times New Roman"/>
        </w:rPr>
        <w:t>10.1145/359460.359478</w:t>
      </w:r>
      <w:bookmarkEnd w:id="1259"/>
      <w:r w:rsidR="004A2DDD" w:rsidRPr="004A2DDD">
        <w:rPr>
          <w:rFonts w:ascii="Times New Roman" w:hAnsi="Times New Roman" w:cs="Times New Roman"/>
        </w:rPr>
        <w:t> </w:t>
      </w:r>
    </w:p>
    <w:p w14:paraId="5573D3F7" w14:textId="6907DC2E" w:rsidR="009264F1" w:rsidRPr="006A0EAC" w:rsidRDefault="004E0993" w:rsidP="00F5417F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bookmarkStart w:id="1260" w:name="_Ref67906953"/>
      <w:proofErr w:type="spellStart"/>
      <w:r>
        <w:rPr>
          <w:rFonts w:ascii="Times New Roman" w:hAnsi="Times New Roman" w:cs="Times New Roman"/>
        </w:rPr>
        <w:t>Bernhard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 w:rsidR="00A31E2B" w:rsidRPr="00F73669">
        <w:rPr>
          <w:rFonts w:ascii="Times New Roman" w:hAnsi="Times New Roman" w:cs="Times New Roman"/>
        </w:rPr>
        <w:t>Haeupler</w:t>
      </w:r>
      <w:proofErr w:type="spellEnd"/>
      <w:r w:rsidR="00A31E2B" w:rsidRPr="00F73669">
        <w:rPr>
          <w:rFonts w:ascii="Times New Roman" w:hAnsi="Times New Roman" w:cs="Times New Roman"/>
        </w:rPr>
        <w:t>.,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ddhartha</w:t>
      </w:r>
      <w:proofErr w:type="spellEnd"/>
      <w:r w:rsidR="00A31E2B" w:rsidRPr="00F73669">
        <w:rPr>
          <w:rFonts w:ascii="Times New Roman" w:hAnsi="Times New Roman" w:cs="Times New Roman"/>
        </w:rPr>
        <w:t xml:space="preserve"> Sen, </w:t>
      </w:r>
      <w:r>
        <w:rPr>
          <w:rFonts w:ascii="Times New Roman" w:hAnsi="Times New Roman" w:cs="Times New Roman"/>
        </w:rPr>
        <w:t>a Robert E.</w:t>
      </w:r>
      <w:r w:rsidR="00A31E2B" w:rsidRPr="00F73669">
        <w:rPr>
          <w:rFonts w:ascii="Times New Roman" w:hAnsi="Times New Roman" w:cs="Times New Roman"/>
        </w:rPr>
        <w:t xml:space="preserve"> </w:t>
      </w:r>
      <w:proofErr w:type="spellStart"/>
      <w:r w:rsidR="00A31E2B" w:rsidRPr="00F73669">
        <w:rPr>
          <w:rFonts w:ascii="Times New Roman" w:hAnsi="Times New Roman" w:cs="Times New Roman"/>
        </w:rPr>
        <w:t>Tarjan</w:t>
      </w:r>
      <w:proofErr w:type="spellEnd"/>
      <w:r w:rsidR="00A56ADB">
        <w:rPr>
          <w:rFonts w:ascii="Times New Roman" w:hAnsi="Times New Roman" w:cs="Times New Roman"/>
        </w:rPr>
        <w:t>.</w:t>
      </w:r>
      <w:r w:rsidR="00A31E2B" w:rsidRPr="00F73669">
        <w:rPr>
          <w:rFonts w:ascii="Times New Roman" w:hAnsi="Times New Roman" w:cs="Times New Roman"/>
        </w:rPr>
        <w:t xml:space="preserve"> </w:t>
      </w:r>
      <w:r w:rsidR="006455EC" w:rsidRPr="00F73669">
        <w:rPr>
          <w:rFonts w:ascii="Times New Roman" w:hAnsi="Times New Roman" w:cs="Times New Roman"/>
        </w:rPr>
        <w:t>“</w:t>
      </w:r>
      <w:proofErr w:type="spellStart"/>
      <w:r w:rsidR="00A31E2B" w:rsidRPr="00F73669">
        <w:rPr>
          <w:rFonts w:ascii="Times New Roman" w:hAnsi="Times New Roman" w:cs="Times New Roman"/>
        </w:rPr>
        <w:t>Rank-Pairing</w:t>
      </w:r>
      <w:proofErr w:type="spellEnd"/>
      <w:r w:rsidR="00A31E2B" w:rsidRPr="00F73669">
        <w:rPr>
          <w:rFonts w:ascii="Times New Roman" w:hAnsi="Times New Roman" w:cs="Times New Roman"/>
        </w:rPr>
        <w:t xml:space="preserve"> </w:t>
      </w:r>
      <w:proofErr w:type="spellStart"/>
      <w:r w:rsidR="00A31E2B" w:rsidRPr="00F73669">
        <w:rPr>
          <w:rFonts w:ascii="Times New Roman" w:hAnsi="Times New Roman" w:cs="Times New Roman"/>
        </w:rPr>
        <w:t>Heaps</w:t>
      </w:r>
      <w:proofErr w:type="spellEnd"/>
      <w:r w:rsidR="006455EC" w:rsidRPr="00F73669">
        <w:rPr>
          <w:rFonts w:ascii="Times New Roman" w:hAnsi="Times New Roman" w:cs="Times New Roman"/>
        </w:rPr>
        <w:t>“</w:t>
      </w:r>
      <w:r w:rsidR="00A31E2B" w:rsidRPr="00F73669">
        <w:rPr>
          <w:rFonts w:ascii="Times New Roman" w:hAnsi="Times New Roman" w:cs="Times New Roman"/>
        </w:rPr>
        <w:t>.</w:t>
      </w:r>
      <w:r w:rsidR="006455EC" w:rsidRPr="00F73669">
        <w:rPr>
          <w:rFonts w:ascii="Times New Roman" w:hAnsi="Times New Roman" w:cs="Times New Roman"/>
        </w:rPr>
        <w:t xml:space="preserve"> In:</w:t>
      </w:r>
      <w:r w:rsidR="00A31E2B" w:rsidRPr="00F73669">
        <w:rPr>
          <w:rFonts w:ascii="Times New Roman" w:hAnsi="Times New Roman" w:cs="Times New Roman"/>
          <w:i/>
          <w:iCs/>
        </w:rPr>
        <w:t xml:space="preserve"> SIAM </w:t>
      </w:r>
      <w:proofErr w:type="spellStart"/>
      <w:r w:rsidR="00A31E2B" w:rsidRPr="00F73669">
        <w:rPr>
          <w:rFonts w:ascii="Times New Roman" w:hAnsi="Times New Roman" w:cs="Times New Roman"/>
          <w:i/>
          <w:iCs/>
        </w:rPr>
        <w:t>Journal</w:t>
      </w:r>
      <w:proofErr w:type="spellEnd"/>
      <w:r w:rsidR="00A31E2B" w:rsidRPr="00F73669">
        <w:rPr>
          <w:rFonts w:ascii="Times New Roman" w:hAnsi="Times New Roman" w:cs="Times New Roman"/>
          <w:i/>
          <w:iCs/>
        </w:rPr>
        <w:t xml:space="preserve"> on </w:t>
      </w:r>
      <w:proofErr w:type="spellStart"/>
      <w:r w:rsidR="00A31E2B" w:rsidRPr="00F73669">
        <w:rPr>
          <w:rFonts w:ascii="Times New Roman" w:hAnsi="Times New Roman" w:cs="Times New Roman"/>
          <w:i/>
          <w:iCs/>
        </w:rPr>
        <w:t>Computing</w:t>
      </w:r>
      <w:proofErr w:type="spellEnd"/>
      <w:r w:rsidR="00A31E2B" w:rsidRPr="00F73669">
        <w:rPr>
          <w:rFonts w:ascii="Times New Roman" w:hAnsi="Times New Roman" w:cs="Times New Roman"/>
          <w:i/>
          <w:iCs/>
        </w:rPr>
        <w:t xml:space="preserve">, </w:t>
      </w:r>
      <w:r w:rsidR="00A31E2B" w:rsidRPr="007F7016">
        <w:rPr>
          <w:rFonts w:ascii="Times New Roman" w:hAnsi="Times New Roman" w:cs="Times New Roman"/>
        </w:rPr>
        <w:t>40</w:t>
      </w:r>
      <w:r w:rsidR="002F73FD">
        <w:rPr>
          <w:rFonts w:ascii="Times New Roman" w:hAnsi="Times New Roman" w:cs="Times New Roman"/>
        </w:rPr>
        <w:t>.</w:t>
      </w:r>
      <w:r w:rsidR="00A31E2B" w:rsidRPr="007F7016">
        <w:rPr>
          <w:rFonts w:ascii="Times New Roman" w:hAnsi="Times New Roman" w:cs="Times New Roman"/>
        </w:rPr>
        <w:t>6</w:t>
      </w:r>
      <w:r w:rsidR="00F73669" w:rsidRPr="007F7016">
        <w:rPr>
          <w:rFonts w:ascii="Times New Roman" w:hAnsi="Times New Roman" w:cs="Times New Roman"/>
        </w:rPr>
        <w:t xml:space="preserve"> (2011)</w:t>
      </w:r>
      <w:r w:rsidR="00A31E2B" w:rsidRPr="007F7016">
        <w:rPr>
          <w:rFonts w:ascii="Times New Roman" w:hAnsi="Times New Roman" w:cs="Times New Roman"/>
        </w:rPr>
        <w:t>,</w:t>
      </w:r>
      <w:r w:rsidR="006C7DFE">
        <w:rPr>
          <w:rFonts w:ascii="Times New Roman" w:hAnsi="Times New Roman" w:cs="Times New Roman"/>
        </w:rPr>
        <w:t xml:space="preserve"> s.</w:t>
      </w:r>
      <w:r w:rsidR="00A31E2B" w:rsidRPr="007F7016">
        <w:rPr>
          <w:rFonts w:ascii="Times New Roman" w:hAnsi="Times New Roman" w:cs="Times New Roman"/>
        </w:rPr>
        <w:t xml:space="preserve"> 1463–1485</w:t>
      </w:r>
      <w:r w:rsidR="00A31E2B" w:rsidRPr="00F73669">
        <w:rPr>
          <w:rFonts w:ascii="Times New Roman" w:hAnsi="Times New Roman" w:cs="Times New Roman"/>
          <w:i/>
          <w:iCs/>
        </w:rPr>
        <w:t>.</w:t>
      </w:r>
      <w:r w:rsidR="00A31E2B" w:rsidRPr="00F73669">
        <w:rPr>
          <w:rFonts w:ascii="Times New Roman" w:hAnsi="Times New Roman" w:cs="Times New Roman"/>
        </w:rPr>
        <w:t xml:space="preserve"> </w:t>
      </w:r>
      <w:proofErr w:type="spellStart"/>
      <w:r w:rsidR="00A31E2B" w:rsidRPr="00F73669">
        <w:rPr>
          <w:rFonts w:ascii="Times New Roman" w:hAnsi="Times New Roman" w:cs="Times New Roman"/>
        </w:rPr>
        <w:t>doi</w:t>
      </w:r>
      <w:proofErr w:type="spellEnd"/>
      <w:r w:rsidR="00A31E2B" w:rsidRPr="00F73669">
        <w:rPr>
          <w:rFonts w:ascii="Times New Roman" w:hAnsi="Times New Roman" w:cs="Times New Roman"/>
        </w:rPr>
        <w:t>:</w:t>
      </w:r>
      <w:r w:rsidR="006C7DFE">
        <w:rPr>
          <w:rFonts w:ascii="Times New Roman" w:hAnsi="Times New Roman" w:cs="Times New Roman"/>
        </w:rPr>
        <w:t xml:space="preserve"> </w:t>
      </w:r>
      <w:r w:rsidR="00A31E2B" w:rsidRPr="00F73669">
        <w:rPr>
          <w:rFonts w:ascii="Times New Roman" w:hAnsi="Times New Roman" w:cs="Times New Roman"/>
        </w:rPr>
        <w:t>10.1137/100785351</w:t>
      </w:r>
      <w:bookmarkEnd w:id="1260"/>
      <w:r w:rsidR="00A31E2B" w:rsidRPr="00F73669">
        <w:rPr>
          <w:rFonts w:ascii="Times New Roman" w:hAnsi="Times New Roman" w:cs="Times New Roman"/>
        </w:rPr>
        <w:t> </w:t>
      </w:r>
      <w:bookmarkStart w:id="1261" w:name="_Toc8812"/>
      <w:r w:rsidR="009264F1" w:rsidRPr="006A0EAC">
        <w:rPr>
          <w:rFonts w:ascii="Times New Roman" w:hAnsi="Times New Roman" w:cs="Times New Roman"/>
        </w:rPr>
        <w:br w:type="page"/>
      </w:r>
    </w:p>
    <w:p w14:paraId="57978DB6" w14:textId="77777777" w:rsidR="009264F1" w:rsidRPr="003D68C3" w:rsidRDefault="009264F1" w:rsidP="00F5417F">
      <w:pPr>
        <w:pStyle w:val="Nadpis1"/>
        <w:numPr>
          <w:ilvl w:val="0"/>
          <w:numId w:val="0"/>
        </w:numPr>
        <w:ind w:left="-410" w:right="16"/>
        <w:jc w:val="both"/>
        <w:rPr>
          <w:rFonts w:ascii="Times New Roman" w:hAnsi="Times New Roman" w:cs="Times New Roman"/>
        </w:rPr>
      </w:pPr>
      <w:bookmarkStart w:id="1262" w:name="_Toc68655976"/>
      <w:r w:rsidRPr="003D68C3">
        <w:rPr>
          <w:rFonts w:ascii="Times New Roman" w:hAnsi="Times New Roman" w:cs="Times New Roman"/>
        </w:rPr>
        <w:lastRenderedPageBreak/>
        <w:t>Zoznam príloh</w:t>
      </w:r>
      <w:bookmarkEnd w:id="1261"/>
      <w:bookmarkEnd w:id="1262"/>
    </w:p>
    <w:p w14:paraId="6C2456EE" w14:textId="77777777" w:rsidR="009264F1" w:rsidRPr="003D68C3" w:rsidRDefault="009264F1" w:rsidP="00F5417F">
      <w:pPr>
        <w:ind w:left="12"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t xml:space="preserve">Príloha A : </w:t>
      </w:r>
      <w:proofErr w:type="spellStart"/>
      <w:r w:rsidRPr="003D68C3">
        <w:rPr>
          <w:rFonts w:ascii="Times New Roman" w:hAnsi="Times New Roman" w:cs="Times New Roman"/>
        </w:rPr>
        <w:t>Použivateľská</w:t>
      </w:r>
      <w:proofErr w:type="spellEnd"/>
      <w:r w:rsidRPr="003D68C3">
        <w:rPr>
          <w:rFonts w:ascii="Times New Roman" w:hAnsi="Times New Roman" w:cs="Times New Roman"/>
        </w:rPr>
        <w:t xml:space="preserve"> príručka</w:t>
      </w:r>
    </w:p>
    <w:p w14:paraId="4927E42B" w14:textId="77777777" w:rsidR="009264F1" w:rsidRPr="003D68C3" w:rsidRDefault="009264F1" w:rsidP="00F5417F">
      <w:pPr>
        <w:ind w:left="12"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t xml:space="preserve">Príloha B : </w:t>
      </w:r>
      <w:proofErr w:type="spellStart"/>
      <w:r w:rsidRPr="003D68C3">
        <w:rPr>
          <w:rFonts w:ascii="Times New Roman" w:hAnsi="Times New Roman" w:cs="Times New Roman"/>
        </w:rPr>
        <w:t>Programatorská</w:t>
      </w:r>
      <w:proofErr w:type="spellEnd"/>
      <w:r w:rsidRPr="003D68C3">
        <w:rPr>
          <w:rFonts w:ascii="Times New Roman" w:hAnsi="Times New Roman" w:cs="Times New Roman"/>
        </w:rPr>
        <w:t xml:space="preserve"> príručka</w:t>
      </w:r>
    </w:p>
    <w:p w14:paraId="1A691B44" w14:textId="77777777" w:rsidR="009264F1" w:rsidRPr="003D68C3" w:rsidRDefault="009264F1" w:rsidP="00F5417F">
      <w:pPr>
        <w:ind w:left="12"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t xml:space="preserve">Príloha C : </w:t>
      </w:r>
      <w:r w:rsidRPr="003D68C3">
        <w:rPr>
          <w:rFonts w:ascii="Times New Roman" w:hAnsi="Times New Roman" w:cs="Times New Roman"/>
        </w:rPr>
        <w:t>Obsah CD disku</w:t>
      </w:r>
    </w:p>
    <w:p w14:paraId="4D47CAC8" w14:textId="77777777" w:rsidR="009264F1" w:rsidRPr="003D68C3" w:rsidRDefault="009264F1" w:rsidP="00F5417F">
      <w:pPr>
        <w:ind w:right="16"/>
        <w:jc w:val="both"/>
        <w:rPr>
          <w:rFonts w:ascii="Times New Roman" w:hAnsi="Times New Roman" w:cs="Times New Roman"/>
        </w:rPr>
        <w:sectPr w:rsidR="009264F1" w:rsidRPr="003D68C3" w:rsidSect="00FB26C3">
          <w:headerReference w:type="even" r:id="rId57"/>
          <w:headerReference w:type="default" r:id="rId58"/>
          <w:footerReference w:type="even" r:id="rId59"/>
          <w:footerReference w:type="default" r:id="rId60"/>
          <w:headerReference w:type="first" r:id="rId61"/>
          <w:footerReference w:type="first" r:id="rId62"/>
          <w:pgSz w:w="11906" w:h="16838"/>
          <w:pgMar w:top="2021" w:right="991" w:bottom="1848" w:left="1478" w:header="1335" w:footer="1253" w:gutter="0"/>
          <w:pgNumType w:start="1"/>
          <w:cols w:space="708"/>
        </w:sectPr>
      </w:pPr>
    </w:p>
    <w:p w14:paraId="563B34A5" w14:textId="77777777" w:rsidR="009264F1" w:rsidRPr="003D68C3" w:rsidRDefault="009264F1" w:rsidP="00F5417F">
      <w:pPr>
        <w:spacing w:after="0" w:line="259" w:lineRule="auto"/>
        <w:ind w:left="3723"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  <w:sz w:val="59"/>
        </w:rPr>
        <w:lastRenderedPageBreak/>
        <w:t>Prílohy</w:t>
      </w:r>
    </w:p>
    <w:p w14:paraId="385F7D8D" w14:textId="77777777" w:rsidR="009264F1" w:rsidRPr="003D68C3" w:rsidRDefault="009264F1" w:rsidP="00F5417F">
      <w:pPr>
        <w:ind w:right="16"/>
        <w:jc w:val="both"/>
        <w:rPr>
          <w:rFonts w:ascii="Times New Roman" w:hAnsi="Times New Roman" w:cs="Times New Roman"/>
        </w:rPr>
        <w:sectPr w:rsidR="009264F1" w:rsidRPr="003D68C3" w:rsidSect="003D68C3">
          <w:headerReference w:type="even" r:id="rId63"/>
          <w:headerReference w:type="default" r:id="rId64"/>
          <w:footerReference w:type="even" r:id="rId65"/>
          <w:footerReference w:type="default" r:id="rId66"/>
          <w:headerReference w:type="first" r:id="rId67"/>
          <w:footerReference w:type="first" r:id="rId68"/>
          <w:pgSz w:w="11906" w:h="16838" w:code="9"/>
          <w:pgMar w:top="1440" w:right="1440" w:bottom="1440" w:left="1440" w:header="709" w:footer="709" w:gutter="0"/>
          <w:cols w:space="708"/>
          <w:vAlign w:val="center"/>
        </w:sectPr>
      </w:pPr>
    </w:p>
    <w:p w14:paraId="42605B5F" w14:textId="77777777" w:rsidR="009264F1" w:rsidRPr="003D68C3" w:rsidRDefault="009264F1" w:rsidP="00F5417F">
      <w:pPr>
        <w:spacing w:after="226" w:line="259" w:lineRule="auto"/>
        <w:ind w:right="16"/>
        <w:jc w:val="both"/>
        <w:rPr>
          <w:rFonts w:ascii="Times New Roman" w:hAnsi="Times New Roman" w:cs="Times New Roman"/>
        </w:rPr>
      </w:pPr>
    </w:p>
    <w:p w14:paraId="485315B4" w14:textId="55A8A6DD" w:rsidR="00117CF2" w:rsidRPr="009264F1" w:rsidRDefault="00117CF2" w:rsidP="00F5417F">
      <w:pPr>
        <w:jc w:val="both"/>
      </w:pPr>
    </w:p>
    <w:sectPr w:rsidR="00117CF2" w:rsidRPr="009264F1">
      <w:headerReference w:type="even" r:id="rId69"/>
      <w:headerReference w:type="default" r:id="rId70"/>
      <w:footerReference w:type="even" r:id="rId71"/>
      <w:footerReference w:type="default" r:id="rId72"/>
      <w:headerReference w:type="first" r:id="rId73"/>
      <w:footerReference w:type="first" r:id="rId74"/>
      <w:pgSz w:w="11906" w:h="16838"/>
      <w:pgMar w:top="2310" w:right="890" w:bottom="1253" w:left="1502" w:header="1335" w:footer="708" w:gutter="0"/>
      <w:pgNumType w:fmt="upperLetter" w:start="1"/>
      <w:cols w:space="708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1" w:author="Peter Jankovič" w:date="2021-04-07T02:44:00Z" w:initials="PJ">
    <w:p w14:paraId="263C720D" w14:textId="654E2A4C" w:rsidR="00F64199" w:rsidRDefault="00F64199">
      <w:pPr>
        <w:pStyle w:val="Textkomentra"/>
      </w:pPr>
      <w:r>
        <w:rPr>
          <w:rStyle w:val="Odkaznakomentr"/>
        </w:rPr>
        <w:annotationRef/>
      </w:r>
      <w:r>
        <w:t xml:space="preserve">Neviem, ci je tato strana </w:t>
      </w:r>
      <w:proofErr w:type="spellStart"/>
      <w:r>
        <w:t>podla</w:t>
      </w:r>
      <w:proofErr w:type="spellEnd"/>
      <w:r>
        <w:t xml:space="preserve"> </w:t>
      </w:r>
      <w:proofErr w:type="spellStart"/>
      <w:r>
        <w:t>sablony</w:t>
      </w:r>
      <w:proofErr w:type="spellEnd"/>
      <w:r>
        <w:t xml:space="preserve">. </w:t>
      </w:r>
    </w:p>
  </w:comment>
  <w:comment w:id="248" w:author="Peter Jankovič" w:date="2021-04-07T02:47:00Z" w:initials="PJ">
    <w:p w14:paraId="0FCD03A1" w14:textId="63B11C9C" w:rsidR="00F64199" w:rsidRDefault="00F64199" w:rsidP="00F40066">
      <w:pPr>
        <w:pStyle w:val="Textkomentra"/>
        <w:ind w:firstLine="0"/>
      </w:pPr>
      <w:r>
        <w:rPr>
          <w:rStyle w:val="Odkaznakomentr"/>
        </w:rPr>
        <w:annotationRef/>
      </w:r>
      <w:r>
        <w:t xml:space="preserve">Premenujte to </w:t>
      </w:r>
      <w:proofErr w:type="spellStart"/>
      <w:r>
        <w:t>vsade</w:t>
      </w:r>
      <w:proofErr w:type="spellEnd"/>
      <w:r>
        <w:t xml:space="preserve"> na </w:t>
      </w:r>
      <w:proofErr w:type="spellStart"/>
      <w:r>
        <w:t>VyberMinumu</w:t>
      </w:r>
      <w:proofErr w:type="spellEnd"/>
      <w:r>
        <w:t xml:space="preserve"> a pridajte </w:t>
      </w:r>
      <w:proofErr w:type="spellStart"/>
      <w:r>
        <w:t>operaciu</w:t>
      </w:r>
      <w:proofErr w:type="spellEnd"/>
      <w:r>
        <w:t xml:space="preserve"> </w:t>
      </w:r>
      <w:proofErr w:type="spellStart"/>
      <w:r>
        <w:t>Vybar</w:t>
      </w:r>
      <w:proofErr w:type="spellEnd"/>
      <w:r>
        <w:t xml:space="preserve">, </w:t>
      </w:r>
      <w:proofErr w:type="spellStart"/>
      <w:r>
        <w:t>ktora</w:t>
      </w:r>
      <w:proofErr w:type="spellEnd"/>
      <w:r>
        <w:t xml:space="preserve"> vyberie </w:t>
      </w:r>
      <w:proofErr w:type="spellStart"/>
      <w:r>
        <w:t>lubovolny</w:t>
      </w:r>
      <w:proofErr w:type="spellEnd"/>
      <w:r>
        <w:t xml:space="preserve"> </w:t>
      </w:r>
      <w:proofErr w:type="spellStart"/>
      <w:r>
        <w:t>zadany</w:t>
      </w:r>
      <w:proofErr w:type="spellEnd"/>
      <w:r>
        <w:t xml:space="preserve"> prvok</w:t>
      </w:r>
    </w:p>
  </w:comment>
  <w:comment w:id="276" w:author="Peter Jankovič" w:date="2021-04-07T02:49:00Z" w:initials="PJ">
    <w:p w14:paraId="1B5D0249" w14:textId="04C92E32" w:rsidR="00F64199" w:rsidRDefault="00F64199">
      <w:pPr>
        <w:pStyle w:val="Textkomentra"/>
      </w:pPr>
      <w:r>
        <w:rPr>
          <w:rStyle w:val="Odkaznakomentr"/>
        </w:rPr>
        <w:annotationRef/>
      </w:r>
      <w:r>
        <w:t xml:space="preserve">Tu je zle nastavene </w:t>
      </w:r>
      <w:proofErr w:type="spellStart"/>
      <w:r>
        <w:t>formatovanie</w:t>
      </w:r>
      <w:proofErr w:type="spellEnd"/>
      <w:r>
        <w:t xml:space="preserve"> bloku na stred. Treba to </w:t>
      </w:r>
      <w:proofErr w:type="spellStart"/>
      <w:r>
        <w:t>vsade</w:t>
      </w:r>
      <w:proofErr w:type="spellEnd"/>
      <w:r>
        <w:t xml:space="preserve"> </w:t>
      </w:r>
      <w:proofErr w:type="spellStart"/>
      <w:r>
        <w:t>skontrolovat</w:t>
      </w:r>
      <w:proofErr w:type="spellEnd"/>
      <w:r>
        <w:t>.</w:t>
      </w:r>
    </w:p>
  </w:comment>
  <w:comment w:id="277" w:author="Peter Jankovič" w:date="2021-04-07T02:58:00Z" w:initials="PJ">
    <w:p w14:paraId="151A0DD9" w14:textId="5B3FDD4C" w:rsidR="00F64199" w:rsidRPr="00CE727D" w:rsidRDefault="00F64199">
      <w:pPr>
        <w:pStyle w:val="Textkomentra"/>
        <w:rPr>
          <w:lang w:val="en-AU"/>
        </w:rPr>
      </w:pPr>
      <w:r>
        <w:rPr>
          <w:rStyle w:val="Odkaznakomentr"/>
        </w:rPr>
        <w:annotationRef/>
      </w:r>
      <w:proofErr w:type="spellStart"/>
      <w:r>
        <w:t>Co</w:t>
      </w:r>
      <w:proofErr w:type="spellEnd"/>
      <w:r>
        <w:t xml:space="preserve"> je to </w:t>
      </w:r>
      <w:proofErr w:type="spellStart"/>
      <w:r>
        <w:t>prve</w:t>
      </w:r>
      <w:proofErr w:type="spellEnd"/>
      <w:r>
        <w:t xml:space="preserve"> </w:t>
      </w:r>
      <w:proofErr w:type="spellStart"/>
      <w:r>
        <w:t>volne</w:t>
      </w:r>
      <w:proofErr w:type="spellEnd"/>
      <w:r>
        <w:t xml:space="preserve"> miesto</w:t>
      </w:r>
      <w:r>
        <w:rPr>
          <w:lang w:val="en-AU"/>
        </w:rPr>
        <w:t xml:space="preserve">? </w:t>
      </w:r>
      <w:proofErr w:type="spellStart"/>
      <w:r>
        <w:rPr>
          <w:lang w:val="en-AU"/>
        </w:rPr>
        <w:t>Ako</w:t>
      </w:r>
      <w:proofErr w:type="spellEnd"/>
      <w:r>
        <w:rPr>
          <w:lang w:val="en-AU"/>
        </w:rPr>
        <w:t xml:space="preserve"> ho </w:t>
      </w:r>
      <w:proofErr w:type="spellStart"/>
      <w:r>
        <w:rPr>
          <w:lang w:val="en-AU"/>
        </w:rPr>
        <w:t>najdem</w:t>
      </w:r>
      <w:proofErr w:type="spellEnd"/>
      <w:r>
        <w:rPr>
          <w:lang w:val="en-AU"/>
        </w:rPr>
        <w:t>?</w:t>
      </w:r>
    </w:p>
  </w:comment>
  <w:comment w:id="280" w:author="Peter Jankovič" w:date="2021-04-07T02:50:00Z" w:initials="PJ">
    <w:p w14:paraId="21D63151" w14:textId="2CE678AA" w:rsidR="00F64199" w:rsidRDefault="00F64199">
      <w:pPr>
        <w:pStyle w:val="Textkomentra"/>
      </w:pPr>
      <w:r>
        <w:rPr>
          <w:rStyle w:val="Odkaznakomentr"/>
        </w:rPr>
        <w:annotationRef/>
      </w:r>
      <w:proofErr w:type="spellStart"/>
      <w:r>
        <w:t>Obrazky</w:t>
      </w:r>
      <w:proofErr w:type="spellEnd"/>
      <w:r>
        <w:t xml:space="preserve"> musia byt </w:t>
      </w:r>
      <w:proofErr w:type="spellStart"/>
      <w:r>
        <w:t>cislovane</w:t>
      </w:r>
      <w:proofErr w:type="spellEnd"/>
      <w:r>
        <w:t xml:space="preserve"> a pomenovane. </w:t>
      </w:r>
      <w:proofErr w:type="spellStart"/>
      <w:r>
        <w:t>Obrazky</w:t>
      </w:r>
      <w:proofErr w:type="spellEnd"/>
      <w:r>
        <w:t xml:space="preserve"> treba </w:t>
      </w:r>
      <w:proofErr w:type="spellStart"/>
      <w:r>
        <w:t>popisat</w:t>
      </w:r>
      <w:proofErr w:type="spellEnd"/>
      <w:r>
        <w:t xml:space="preserve"> a </w:t>
      </w:r>
      <w:proofErr w:type="spellStart"/>
      <w:r>
        <w:t>vysvetlit</w:t>
      </w:r>
      <w:proofErr w:type="spellEnd"/>
      <w:r>
        <w:t xml:space="preserve">. </w:t>
      </w:r>
      <w:proofErr w:type="spellStart"/>
      <w:r>
        <w:t>Vobec</w:t>
      </w:r>
      <w:proofErr w:type="spellEnd"/>
      <w:r>
        <w:t xml:space="preserve"> nie je jasne, </w:t>
      </w:r>
      <w:proofErr w:type="spellStart"/>
      <w:r>
        <w:t>co</w:t>
      </w:r>
      <w:proofErr w:type="spellEnd"/>
      <w:r>
        <w:t xml:space="preserve"> ten </w:t>
      </w:r>
      <w:proofErr w:type="spellStart"/>
      <w:r>
        <w:t>obrazok</w:t>
      </w:r>
      <w:proofErr w:type="spellEnd"/>
      <w:r>
        <w:t xml:space="preserve"> predstavuje.</w:t>
      </w:r>
    </w:p>
  </w:comment>
  <w:comment w:id="288" w:author="Peter Jankovič" w:date="2021-04-07T02:55:00Z" w:initials="PJ">
    <w:p w14:paraId="2A5500B5" w14:textId="363EA2FE" w:rsidR="00F64199" w:rsidRDefault="00F64199">
      <w:pPr>
        <w:pStyle w:val="Textkomentra"/>
      </w:pPr>
      <w:r>
        <w:rPr>
          <w:rStyle w:val="Odkaznakomentr"/>
        </w:rPr>
        <w:annotationRef/>
      </w:r>
      <w:r>
        <w:t xml:space="preserve">Tento symbol by bol </w:t>
      </w:r>
      <w:proofErr w:type="spellStart"/>
      <w:r>
        <w:t>lepsi</w:t>
      </w:r>
      <w:proofErr w:type="spellEnd"/>
    </w:p>
  </w:comment>
  <w:comment w:id="293" w:author="Peter Jankovič" w:date="2021-04-07T02:56:00Z" w:initials="PJ">
    <w:p w14:paraId="1BFFB4AE" w14:textId="4BDDBFF6" w:rsidR="00F64199" w:rsidRDefault="00F64199">
      <w:pPr>
        <w:pStyle w:val="Textkomentra"/>
      </w:pPr>
      <w:r>
        <w:rPr>
          <w:rStyle w:val="Odkaznakomentr"/>
        </w:rPr>
        <w:annotationRef/>
      </w:r>
      <w:proofErr w:type="spellStart"/>
      <w:r>
        <w:t>Vlozte</w:t>
      </w:r>
      <w:proofErr w:type="spellEnd"/>
      <w:r>
        <w:t xml:space="preserve"> </w:t>
      </w:r>
      <w:proofErr w:type="spellStart"/>
      <w:r>
        <w:t>cislovany</w:t>
      </w:r>
      <w:proofErr w:type="spellEnd"/>
      <w:r>
        <w:t xml:space="preserve"> odkaz na </w:t>
      </w:r>
      <w:proofErr w:type="spellStart"/>
      <w:r>
        <w:t>pouzitu</w:t>
      </w:r>
      <w:proofErr w:type="spellEnd"/>
      <w:r>
        <w:t xml:space="preserve"> lit.</w:t>
      </w:r>
    </w:p>
  </w:comment>
  <w:comment w:id="297" w:author="Peter Jankovič" w:date="2021-04-07T03:08:00Z" w:initials="PJ">
    <w:p w14:paraId="48587A8B" w14:textId="59E27838" w:rsidR="00F64199" w:rsidRDefault="00F64199">
      <w:pPr>
        <w:pStyle w:val="Textkomentra"/>
      </w:pPr>
      <w:r>
        <w:rPr>
          <w:rStyle w:val="Odkaznakomentr"/>
        </w:rPr>
        <w:annotationRef/>
      </w:r>
      <w:r>
        <w:t xml:space="preserve">Tu je mala medzera od </w:t>
      </w:r>
      <w:proofErr w:type="spellStart"/>
      <w:r>
        <w:t>cisla</w:t>
      </w:r>
      <w:proofErr w:type="spellEnd"/>
      <w:r>
        <w:t xml:space="preserve">, treba </w:t>
      </w:r>
      <w:proofErr w:type="spellStart"/>
      <w:r>
        <w:t>posunut</w:t>
      </w:r>
      <w:proofErr w:type="spellEnd"/>
      <w:r>
        <w:t xml:space="preserve"> </w:t>
      </w:r>
      <w:proofErr w:type="spellStart"/>
      <w:r>
        <w:t>vsade</w:t>
      </w:r>
      <w:proofErr w:type="spellEnd"/>
      <w:r>
        <w:t xml:space="preserve"> </w:t>
      </w:r>
      <w:proofErr w:type="spellStart"/>
      <w:r>
        <w:t>zarazky</w:t>
      </w:r>
      <w:proofErr w:type="spellEnd"/>
      <w:r>
        <w:t>.</w:t>
      </w:r>
    </w:p>
  </w:comment>
  <w:comment w:id="299" w:author="Peter Jankovič" w:date="2021-04-07T03:01:00Z" w:initials="PJ">
    <w:p w14:paraId="33465D4D" w14:textId="42DBD3E8" w:rsidR="00F64199" w:rsidRDefault="00F64199" w:rsidP="00CE727D">
      <w:pPr>
        <w:pStyle w:val="Textkomentra"/>
        <w:ind w:firstLine="0"/>
      </w:pPr>
      <w:r>
        <w:rPr>
          <w:rStyle w:val="Odkaznakomentr"/>
        </w:rPr>
        <w:annotationRef/>
      </w:r>
      <w:r>
        <w:t>S </w:t>
      </w:r>
      <w:proofErr w:type="spellStart"/>
      <w:r>
        <w:t>tymto</w:t>
      </w:r>
      <w:proofErr w:type="spellEnd"/>
      <w:r>
        <w:t xml:space="preserve"> </w:t>
      </w:r>
      <w:proofErr w:type="spellStart"/>
      <w:r>
        <w:t>vyrazom</w:t>
      </w:r>
      <w:proofErr w:type="spellEnd"/>
      <w:r>
        <w:t xml:space="preserve"> som sa nestretol. </w:t>
      </w:r>
      <w:proofErr w:type="spellStart"/>
      <w:r>
        <w:t>Pouzite</w:t>
      </w:r>
      <w:proofErr w:type="spellEnd"/>
      <w:r>
        <w:t xml:space="preserve"> v pravom </w:t>
      </w:r>
      <w:proofErr w:type="spellStart"/>
      <w:r>
        <w:t>podstrome</w:t>
      </w:r>
      <w:proofErr w:type="spellEnd"/>
      <w:r>
        <w:t xml:space="preserve"> – </w:t>
      </w:r>
      <w:proofErr w:type="spellStart"/>
      <w:r>
        <w:t>opravit</w:t>
      </w:r>
      <w:proofErr w:type="spellEnd"/>
      <w:r>
        <w:t xml:space="preserve"> </w:t>
      </w:r>
      <w:proofErr w:type="spellStart"/>
      <w:r>
        <w:t>vsade</w:t>
      </w:r>
      <w:proofErr w:type="spellEnd"/>
    </w:p>
  </w:comment>
  <w:comment w:id="300" w:author="Peter Jankovič" w:date="2021-04-07T03:02:00Z" w:initials="PJ">
    <w:p w14:paraId="4047B2E3" w14:textId="111BA9A8" w:rsidR="00F64199" w:rsidRDefault="00F64199">
      <w:pPr>
        <w:pStyle w:val="Textkomentra"/>
      </w:pPr>
      <w:r>
        <w:rPr>
          <w:rStyle w:val="Odkaznakomentr"/>
        </w:rPr>
        <w:annotationRef/>
      </w:r>
      <w:r>
        <w:t>viacprechodovej</w:t>
      </w:r>
    </w:p>
  </w:comment>
  <w:comment w:id="301" w:author="Peter Jankovič" w:date="2021-04-07T03:02:00Z" w:initials="PJ">
    <w:p w14:paraId="6D48596F" w14:textId="506186A2" w:rsidR="00F64199" w:rsidRDefault="00F64199">
      <w:pPr>
        <w:pStyle w:val="Textkomentra"/>
      </w:pPr>
      <w:r>
        <w:rPr>
          <w:rStyle w:val="Odkaznakomentr"/>
        </w:rPr>
        <w:annotationRef/>
      </w:r>
      <w:proofErr w:type="spellStart"/>
      <w:r>
        <w:t>jednoprechodova</w:t>
      </w:r>
      <w:proofErr w:type="spellEnd"/>
    </w:p>
  </w:comment>
  <w:comment w:id="302" w:author="Peter Jankovič" w:date="2021-04-07T03:03:00Z" w:initials="PJ">
    <w:p w14:paraId="4876E17F" w14:textId="1B69DA1F" w:rsidR="00F64199" w:rsidRDefault="00F64199">
      <w:pPr>
        <w:pStyle w:val="Textkomentra"/>
      </w:pPr>
      <w:r>
        <w:rPr>
          <w:rStyle w:val="Odkaznakomentr"/>
        </w:rPr>
        <w:annotationRef/>
      </w:r>
      <w:proofErr w:type="spellStart"/>
      <w:r>
        <w:t>Opat</w:t>
      </w:r>
      <w:proofErr w:type="spellEnd"/>
      <w:r>
        <w:t xml:space="preserve"> </w:t>
      </w:r>
      <w:proofErr w:type="spellStart"/>
      <w:r>
        <w:t>vobec</w:t>
      </w:r>
      <w:proofErr w:type="spellEnd"/>
      <w:r>
        <w:t xml:space="preserve"> </w:t>
      </w:r>
      <w:proofErr w:type="spellStart"/>
      <w:r>
        <w:t>nechapen</w:t>
      </w:r>
      <w:proofErr w:type="spellEnd"/>
      <w:r>
        <w:t xml:space="preserve"> ten </w:t>
      </w:r>
      <w:proofErr w:type="spellStart"/>
      <w:r>
        <w:t>obrazok</w:t>
      </w:r>
      <w:proofErr w:type="spellEnd"/>
      <w:r>
        <w:t xml:space="preserve">. </w:t>
      </w:r>
      <w:proofErr w:type="spellStart"/>
      <w:r>
        <w:t>Preco</w:t>
      </w:r>
      <w:proofErr w:type="spellEnd"/>
      <w:r>
        <w:t xml:space="preserve"> je </w:t>
      </w:r>
      <w:proofErr w:type="spellStart"/>
      <w:r>
        <w:t>nasledujuci</w:t>
      </w:r>
      <w:proofErr w:type="spellEnd"/>
      <w:r>
        <w:t xml:space="preserve"> </w:t>
      </w:r>
      <w:proofErr w:type="spellStart"/>
      <w:r>
        <w:t>obrazok</w:t>
      </w:r>
      <w:proofErr w:type="spellEnd"/>
      <w:r>
        <w:t xml:space="preserve"> haldy </w:t>
      </w:r>
      <w:proofErr w:type="spellStart"/>
      <w:r>
        <w:t>uplne</w:t>
      </w:r>
      <w:proofErr w:type="spellEnd"/>
      <w:r>
        <w:t xml:space="preserve"> </w:t>
      </w:r>
      <w:proofErr w:type="spellStart"/>
      <w:r>
        <w:t>iny</w:t>
      </w:r>
      <w:proofErr w:type="spellEnd"/>
      <w:r>
        <w:t>?</w:t>
      </w:r>
    </w:p>
  </w:comment>
  <w:comment w:id="335" w:author="Peter Jankovič" w:date="2021-04-07T03:04:00Z" w:initials="PJ">
    <w:p w14:paraId="46E19620" w14:textId="0457BB53" w:rsidR="00F64199" w:rsidRDefault="00F64199">
      <w:pPr>
        <w:pStyle w:val="Textkomentra"/>
      </w:pPr>
      <w:r>
        <w:rPr>
          <w:rStyle w:val="Odkaznakomentr"/>
        </w:rPr>
        <w:annotationRef/>
      </w:r>
      <w:proofErr w:type="spellStart"/>
      <w:r>
        <w:t>Vsade</w:t>
      </w:r>
      <w:proofErr w:type="spellEnd"/>
      <w:r>
        <w:t xml:space="preserve"> chyba </w:t>
      </w:r>
      <w:proofErr w:type="spellStart"/>
      <w:r>
        <w:t>cislovanie</w:t>
      </w:r>
      <w:proofErr w:type="spellEnd"/>
      <w:r>
        <w:t xml:space="preserve">, </w:t>
      </w:r>
      <w:proofErr w:type="spellStart"/>
      <w:r>
        <w:t>nazov</w:t>
      </w:r>
      <w:proofErr w:type="spellEnd"/>
      <w:r>
        <w:t xml:space="preserve"> a </w:t>
      </w:r>
      <w:proofErr w:type="spellStart"/>
      <w:r>
        <w:t>dosledne</w:t>
      </w:r>
      <w:proofErr w:type="spellEnd"/>
      <w:r>
        <w:t xml:space="preserve"> vysvetlenie </w:t>
      </w:r>
      <w:proofErr w:type="spellStart"/>
      <w:r>
        <w:t>obrazkov</w:t>
      </w:r>
      <w:proofErr w:type="spellEnd"/>
      <w:r>
        <w:t xml:space="preserve">.... Treba to </w:t>
      </w:r>
      <w:proofErr w:type="spellStart"/>
      <w:r>
        <w:t>prejst</w:t>
      </w:r>
      <w:proofErr w:type="spellEnd"/>
      <w:r>
        <w:t xml:space="preserve"> a </w:t>
      </w:r>
      <w:proofErr w:type="spellStart"/>
      <w:r>
        <w:t>dopracovat</w:t>
      </w:r>
      <w:proofErr w:type="spellEnd"/>
      <w:r>
        <w:t xml:space="preserve"> v celom texte</w:t>
      </w:r>
    </w:p>
  </w:comment>
  <w:comment w:id="461" w:author="Peter Jankovič" w:date="2021-04-07T03:10:00Z" w:initials="PJ">
    <w:p w14:paraId="0234836D" w14:textId="1D3125E4" w:rsidR="00F64199" w:rsidRDefault="00F64199" w:rsidP="000A3648">
      <w:pPr>
        <w:pStyle w:val="Textkomentra"/>
        <w:ind w:firstLine="0"/>
      </w:pPr>
      <w:r>
        <w:rPr>
          <w:rStyle w:val="Odkaznakomentr"/>
        </w:rPr>
        <w:annotationRef/>
      </w:r>
      <w:proofErr w:type="spellStart"/>
      <w:r>
        <w:t>Zmente</w:t>
      </w:r>
      <w:proofErr w:type="spellEnd"/>
      <w:r>
        <w:t xml:space="preserve"> </w:t>
      </w:r>
      <w:proofErr w:type="spellStart"/>
      <w:r>
        <w:t>formatovanie</w:t>
      </w:r>
      <w:proofErr w:type="spellEnd"/>
      <w:r>
        <w:t xml:space="preserve"> tak, aby to bolo </w:t>
      </w:r>
      <w:proofErr w:type="spellStart"/>
      <w:r>
        <w:t>vacsie</w:t>
      </w:r>
      <w:proofErr w:type="spellEnd"/>
      <w:r>
        <w:t xml:space="preserve"> ako </w:t>
      </w:r>
      <w:proofErr w:type="spellStart"/>
      <w:r>
        <w:t>pismo</w:t>
      </w:r>
      <w:proofErr w:type="spellEnd"/>
      <w:r>
        <w:t xml:space="preserve"> textu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263C720D" w15:done="0"/>
  <w15:commentEx w15:paraId="0FCD03A1" w15:done="0"/>
  <w15:commentEx w15:paraId="1B5D0249" w15:done="0"/>
  <w15:commentEx w15:paraId="151A0DD9" w15:done="0"/>
  <w15:commentEx w15:paraId="21D63151" w15:done="0"/>
  <w15:commentEx w15:paraId="2A5500B5" w15:done="0"/>
  <w15:commentEx w15:paraId="1BFFB4AE" w15:done="0"/>
  <w15:commentEx w15:paraId="48587A8B" w15:done="0"/>
  <w15:commentEx w15:paraId="33465D4D" w15:done="0"/>
  <w15:commentEx w15:paraId="4047B2E3" w15:done="0"/>
  <w15:commentEx w15:paraId="6D48596F" w15:done="0"/>
  <w15:commentEx w15:paraId="4876E17F" w15:done="0"/>
  <w15:commentEx w15:paraId="46E19620" w15:done="0"/>
  <w15:commentEx w15:paraId="0234836D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179AFB" w16cex:dateUtc="2021-04-07T00:44:00Z"/>
  <w16cex:commentExtensible w16cex:durableId="24179BB9" w16cex:dateUtc="2021-04-07T00:47:00Z"/>
  <w16cex:commentExtensible w16cex:durableId="24179C33" w16cex:dateUtc="2021-04-07T00:49:00Z"/>
  <w16cex:commentExtensible w16cex:durableId="24179E48" w16cex:dateUtc="2021-04-07T00:58:00Z"/>
  <w16cex:commentExtensible w16cex:durableId="24179C69" w16cex:dateUtc="2021-04-07T00:50:00Z"/>
  <w16cex:commentExtensible w16cex:durableId="24179D86" w16cex:dateUtc="2021-04-07T00:55:00Z"/>
  <w16cex:commentExtensible w16cex:durableId="24179DCD" w16cex:dateUtc="2021-04-07T00:56:00Z"/>
  <w16cex:commentExtensible w16cex:durableId="2417A098" w16cex:dateUtc="2021-04-07T01:08:00Z"/>
  <w16cex:commentExtensible w16cex:durableId="24179F0E" w16cex:dateUtc="2021-04-07T01:01:00Z"/>
  <w16cex:commentExtensible w16cex:durableId="24179F4C" w16cex:dateUtc="2021-04-07T01:02:00Z"/>
  <w16cex:commentExtensible w16cex:durableId="24179F56" w16cex:dateUtc="2021-04-07T01:02:00Z"/>
  <w16cex:commentExtensible w16cex:durableId="24179F74" w16cex:dateUtc="2021-04-07T01:03:00Z"/>
  <w16cex:commentExtensible w16cex:durableId="24179FBA" w16cex:dateUtc="2021-04-07T01:04:00Z"/>
  <w16cex:commentExtensible w16cex:durableId="2417A129" w16cex:dateUtc="2021-04-07T01:1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263C720D" w16cid:durableId="24179AFB"/>
  <w16cid:commentId w16cid:paraId="0FCD03A1" w16cid:durableId="24179BB9"/>
  <w16cid:commentId w16cid:paraId="1B5D0249" w16cid:durableId="24179C33"/>
  <w16cid:commentId w16cid:paraId="151A0DD9" w16cid:durableId="24179E48"/>
  <w16cid:commentId w16cid:paraId="21D63151" w16cid:durableId="24179C69"/>
  <w16cid:commentId w16cid:paraId="2A5500B5" w16cid:durableId="24179D86"/>
  <w16cid:commentId w16cid:paraId="1BFFB4AE" w16cid:durableId="24179DCD"/>
  <w16cid:commentId w16cid:paraId="48587A8B" w16cid:durableId="2417A098"/>
  <w16cid:commentId w16cid:paraId="33465D4D" w16cid:durableId="24179F0E"/>
  <w16cid:commentId w16cid:paraId="4047B2E3" w16cid:durableId="24179F4C"/>
  <w16cid:commentId w16cid:paraId="6D48596F" w16cid:durableId="24179F56"/>
  <w16cid:commentId w16cid:paraId="4876E17F" w16cid:durableId="24179F74"/>
  <w16cid:commentId w16cid:paraId="46E19620" w16cid:durableId="24179FBA"/>
  <w16cid:commentId w16cid:paraId="0234836D" w16cid:durableId="2417A129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1A283F2" w14:textId="77777777" w:rsidR="00B80870" w:rsidRDefault="00B80870">
      <w:pPr>
        <w:spacing w:after="0" w:line="240" w:lineRule="auto"/>
      </w:pPr>
      <w:r>
        <w:separator/>
      </w:r>
    </w:p>
  </w:endnote>
  <w:endnote w:type="continuationSeparator" w:id="0">
    <w:p w14:paraId="29FD7AFD" w14:textId="77777777" w:rsidR="00B80870" w:rsidRDefault="00B80870">
      <w:pPr>
        <w:spacing w:after="0" w:line="240" w:lineRule="auto"/>
      </w:pPr>
      <w:r>
        <w:continuationSeparator/>
      </w:r>
    </w:p>
  </w:endnote>
  <w:endnote w:type="continuationNotice" w:id="1">
    <w:p w14:paraId="25448834" w14:textId="77777777" w:rsidR="00B80870" w:rsidRDefault="00B80870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Yu Mincho">
    <w:altName w:val="Yu Gothic"/>
    <w:charset w:val="80"/>
    <w:family w:val="roman"/>
    <w:pitch w:val="variable"/>
    <w:sig w:usb0="800002E7" w:usb1="2AC7FCFF" w:usb2="00000012" w:usb3="00000000" w:csb0="0002009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5370C8F" w14:textId="77777777" w:rsidR="00F64199" w:rsidRDefault="00F64199">
    <w:pPr>
      <w:spacing w:after="0" w:line="259" w:lineRule="auto"/>
      <w:ind w:right="45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t>i</w:t>
    </w:r>
    <w:r>
      <w:t>v</w:t>
    </w:r>
    <w:r>
      <w:fldChar w:fldCharType="end"/>
    </w:r>
  </w:p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853E618" w14:textId="77777777" w:rsidR="00F64199" w:rsidRDefault="00F64199">
    <w:pPr>
      <w:spacing w:after="160" w:line="259" w:lineRule="auto"/>
      <w:ind w:right="0" w:firstLine="0"/>
    </w:pPr>
  </w:p>
</w:ftr>
</file>

<file path=word/footer1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0D897A0" w14:textId="77777777" w:rsidR="00F64199" w:rsidRDefault="00F64199">
    <w:pPr>
      <w:spacing w:after="160" w:line="259" w:lineRule="auto"/>
      <w:ind w:right="0" w:firstLine="0"/>
    </w:pPr>
  </w:p>
</w:ftr>
</file>

<file path=word/footer1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C8C18B" w14:textId="77777777" w:rsidR="00F64199" w:rsidRDefault="00F64199">
    <w:pPr>
      <w:spacing w:after="160" w:line="259" w:lineRule="auto"/>
      <w:ind w:right="0" w:firstLine="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FE96F46" w14:textId="77777777" w:rsidR="00F64199" w:rsidRDefault="00F64199">
    <w:pPr>
      <w:spacing w:after="0" w:line="259" w:lineRule="auto"/>
      <w:ind w:right="45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t>i</w:t>
    </w:r>
    <w:r>
      <w:t>v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3958CA4" w14:textId="77777777" w:rsidR="00F64199" w:rsidRDefault="00F64199">
    <w:pPr>
      <w:spacing w:after="160" w:line="259" w:lineRule="auto"/>
      <w:ind w:right="0" w:firstLine="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49B3022" w14:textId="77777777" w:rsidR="00F64199" w:rsidRDefault="00F64199">
    <w:pPr>
      <w:spacing w:after="0" w:line="259" w:lineRule="auto"/>
      <w:ind w:right="935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t>1</w:t>
    </w:r>
    <w: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858FB0" w14:textId="77777777" w:rsidR="00F64199" w:rsidRDefault="00F64199">
    <w:pPr>
      <w:spacing w:after="0" w:line="259" w:lineRule="auto"/>
      <w:ind w:right="935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t>1</w:t>
    </w:r>
    <w: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7A5A313" w14:textId="77777777" w:rsidR="00F64199" w:rsidRDefault="00F64199">
    <w:pPr>
      <w:spacing w:after="0" w:line="259" w:lineRule="auto"/>
      <w:ind w:right="935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t>1</w:t>
    </w:r>
    <w:r>
      <w:fldChar w:fldCharType="end"/>
    </w: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3395B1" w14:textId="77777777" w:rsidR="00F64199" w:rsidRDefault="00F64199">
    <w:pPr>
      <w:spacing w:after="160" w:line="259" w:lineRule="auto"/>
      <w:ind w:right="0" w:firstLine="0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198F4EB" w14:textId="77777777" w:rsidR="00F64199" w:rsidRDefault="00F64199">
    <w:pPr>
      <w:spacing w:after="160" w:line="259" w:lineRule="auto"/>
      <w:ind w:right="0" w:firstLine="0"/>
    </w:pP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C6E981" w14:textId="77777777" w:rsidR="00F64199" w:rsidRDefault="00F64199">
    <w:pPr>
      <w:spacing w:after="160" w:line="259" w:lineRule="auto"/>
      <w:ind w:right="0" w:firstLine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32C0F3A" w14:textId="77777777" w:rsidR="00B80870" w:rsidRDefault="00B80870">
      <w:pPr>
        <w:spacing w:after="0" w:line="240" w:lineRule="auto"/>
      </w:pPr>
      <w:r>
        <w:separator/>
      </w:r>
    </w:p>
  </w:footnote>
  <w:footnote w:type="continuationSeparator" w:id="0">
    <w:p w14:paraId="2D03C478" w14:textId="77777777" w:rsidR="00B80870" w:rsidRDefault="00B80870">
      <w:pPr>
        <w:spacing w:after="0" w:line="240" w:lineRule="auto"/>
      </w:pPr>
      <w:r>
        <w:continuationSeparator/>
      </w:r>
    </w:p>
  </w:footnote>
  <w:footnote w:type="continuationNotice" w:id="1">
    <w:p w14:paraId="62E2CCA7" w14:textId="77777777" w:rsidR="00B80870" w:rsidRDefault="00B80870">
      <w:pPr>
        <w:spacing w:after="0" w:line="240" w:lineRule="auto"/>
      </w:pPr>
    </w:p>
  </w:footnote>
  <w:footnote w:id="2">
    <w:p w14:paraId="059E1A7D" w14:textId="77777777" w:rsidR="00F64199" w:rsidRDefault="00F64199" w:rsidP="009264F1">
      <w:pPr>
        <w:pStyle w:val="Textpoznmkypodiarou"/>
      </w:pPr>
      <w:r>
        <w:rPr>
          <w:rStyle w:val="Odkaznapoznmkupodiarou"/>
        </w:rPr>
        <w:footnoteRef/>
      </w:r>
      <w:r>
        <w:t xml:space="preserve"> Priorita každého prvku je menšia alebo rovná priorite otca</w:t>
      </w:r>
    </w:p>
  </w:footnote>
  <w:footnote w:id="3">
    <w:p w14:paraId="1D6AF21F" w14:textId="2E1D4ADA" w:rsidR="00F64199" w:rsidRPr="00A946E7" w:rsidRDefault="00F64199" w:rsidP="009264F1">
      <w:pPr>
        <w:spacing w:after="0" w:line="240" w:lineRule="auto"/>
        <w:jc w:val="both"/>
        <w:rPr>
          <w:rFonts w:eastAsiaTheme="minorEastAsia"/>
          <w:sz w:val="20"/>
          <w:szCs w:val="20"/>
        </w:rPr>
      </w:pPr>
      <w:r>
        <w:rPr>
          <w:rStyle w:val="Odkaznapoznmkupodiarou"/>
        </w:rPr>
        <w:footnoteRef/>
      </w:r>
      <w:r>
        <w:t xml:space="preserve"> </w:t>
      </w:r>
      <w:r w:rsidRPr="00A946E7">
        <w:rPr>
          <w:rFonts w:eastAsiaTheme="minorEastAsia"/>
          <w:sz w:val="20"/>
          <w:szCs w:val="20"/>
        </w:rPr>
        <w:t>Každý strom je definovaný svojim indexom. Strom s</w:t>
      </w:r>
      <w:r>
        <w:rPr>
          <w:rFonts w:eastAsiaTheme="minorEastAsia"/>
          <w:sz w:val="20"/>
          <w:szCs w:val="20"/>
        </w:rPr>
        <w:t>o stupňom</w:t>
      </w:r>
      <w:r w:rsidRPr="00A946E7">
        <w:rPr>
          <w:rFonts w:eastAsiaTheme="minorEastAsia"/>
          <w:sz w:val="20"/>
          <w:szCs w:val="20"/>
        </w:rPr>
        <w:t xml:space="preserve"> 0 predstavuje prvok s prioritou. Strom </w:t>
      </w:r>
      <w:r>
        <w:rPr>
          <w:rFonts w:eastAsiaTheme="minorEastAsia"/>
          <w:sz w:val="20"/>
          <w:szCs w:val="20"/>
        </w:rPr>
        <w:t>stupňa</w:t>
      </w:r>
      <w:r w:rsidRPr="00A946E7">
        <w:rPr>
          <w:rFonts w:eastAsiaTheme="minorEastAsia"/>
          <w:sz w:val="20"/>
          <w:szCs w:val="20"/>
        </w:rPr>
        <w:t xml:space="preserve"> k, je tvorený prepojením dvoch stromov s</w:t>
      </w:r>
      <w:r>
        <w:rPr>
          <w:rFonts w:eastAsiaTheme="minorEastAsia"/>
          <w:sz w:val="20"/>
          <w:szCs w:val="20"/>
        </w:rPr>
        <w:t>o stupňom</w:t>
      </w:r>
      <w:r w:rsidRPr="00A946E7">
        <w:rPr>
          <w:rFonts w:eastAsiaTheme="minorEastAsia"/>
          <w:sz w:val="20"/>
          <w:szCs w:val="20"/>
        </w:rPr>
        <w:t xml:space="preserve"> k-1</w:t>
      </w:r>
      <w:r>
        <w:rPr>
          <w:rFonts w:eastAsiaTheme="minorEastAsia"/>
          <w:sz w:val="20"/>
          <w:szCs w:val="20"/>
        </w:rPr>
        <w:t>.</w:t>
      </w:r>
    </w:p>
  </w:footnote>
  <w:footnote w:id="4">
    <w:p w14:paraId="5E9E06AB" w14:textId="77777777" w:rsidR="00F64199" w:rsidRDefault="00F64199" w:rsidP="009264F1">
      <w:pPr>
        <w:pStyle w:val="Textpoznmkypodiarou"/>
      </w:pPr>
      <w:r>
        <w:rPr>
          <w:rStyle w:val="Odkaznapoznmkupodiarou"/>
        </w:rPr>
        <w:footnoteRef/>
      </w:r>
      <w:r>
        <w:t xml:space="preserve"> </w:t>
      </w:r>
      <w:r>
        <w:rPr>
          <w:rFonts w:ascii="Times New Roman" w:eastAsiaTheme="minorEastAsia" w:hAnsi="Times New Roman" w:cs="Times New Roman"/>
        </w:rPr>
        <w:t>prvok nemá predchodcu ani pravého syna</w:t>
      </w:r>
    </w:p>
  </w:footnote>
  <w:footnote w:id="5">
    <w:p w14:paraId="7BB00956" w14:textId="77777777" w:rsidR="00F64199" w:rsidRDefault="00F64199" w:rsidP="009264F1">
      <w:pPr>
        <w:pStyle w:val="Textpoznmkypodiarou"/>
      </w:pPr>
      <w:r>
        <w:rPr>
          <w:rStyle w:val="Odkaznapoznmkupodiarou"/>
        </w:rPr>
        <w:footnoteRef/>
      </w:r>
      <w:r>
        <w:t xml:space="preserve"> </w:t>
      </w:r>
      <w:r>
        <w:t>Sú spájané len tie binomiálne stromy, ktoré majú rovnakú úroveň, resp. ktorých prvky tvoriace korene majú rovnakú úroveň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B6330B0" w14:textId="77777777" w:rsidR="00F64199" w:rsidRDefault="00F64199">
    <w:pPr>
      <w:tabs>
        <w:tab w:val="right" w:pos="9540"/>
      </w:tabs>
      <w:spacing w:after="0" w:line="259" w:lineRule="auto"/>
      <w:ind w:right="0" w:firstLine="0"/>
    </w:pPr>
    <w:r>
      <w:t>FRI UNIZA</w:t>
    </w:r>
    <w:r>
      <w:tab/>
      <w:t>BAKALÁRSKA PRÁCA</w:t>
    </w: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9767558" w14:textId="77777777" w:rsidR="00F64199" w:rsidRDefault="00F64199">
    <w:pPr>
      <w:tabs>
        <w:tab w:val="right" w:pos="9513"/>
      </w:tabs>
      <w:spacing w:after="908" w:line="259" w:lineRule="auto"/>
      <w:ind w:right="0" w:firstLine="0"/>
    </w:pPr>
    <w:r>
      <w:t>FRI UNIZA</w:t>
    </w:r>
    <w:r>
      <w:tab/>
      <w:t>BAKALÁRSKA PRÁCA</w:t>
    </w:r>
  </w:p>
  <w:p w14:paraId="00809F7E" w14:textId="77777777" w:rsidR="00F64199" w:rsidRDefault="00F64199">
    <w:pPr>
      <w:spacing w:after="0" w:line="259" w:lineRule="auto"/>
      <w:ind w:right="0" w:firstLine="0"/>
    </w:pPr>
    <w:r>
      <w:rPr>
        <w:b/>
        <w:sz w:val="50"/>
      </w:rPr>
      <w:t xml:space="preserve">Príloha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b/>
        <w:sz w:val="50"/>
      </w:rPr>
      <w:t>A</w:t>
    </w:r>
    <w:r>
      <w:rPr>
        <w:b/>
        <w:sz w:val="50"/>
      </w:rPr>
      <w:fldChar w:fldCharType="end"/>
    </w: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097863A" w14:textId="77777777" w:rsidR="00F64199" w:rsidRDefault="00F64199">
    <w:pPr>
      <w:tabs>
        <w:tab w:val="right" w:pos="9513"/>
      </w:tabs>
      <w:spacing w:after="908" w:line="259" w:lineRule="auto"/>
      <w:ind w:right="0" w:firstLine="0"/>
    </w:pPr>
    <w:r>
      <w:t>FRI UNIZA</w:t>
    </w:r>
    <w:r>
      <w:tab/>
      <w:t>BAKALÁRSKA PRÁCA</w:t>
    </w:r>
  </w:p>
  <w:p w14:paraId="70052D11" w14:textId="77777777" w:rsidR="00F64199" w:rsidRDefault="00F64199">
    <w:pPr>
      <w:spacing w:after="0" w:line="259" w:lineRule="auto"/>
      <w:ind w:right="0" w:firstLine="0"/>
    </w:pPr>
    <w:r>
      <w:rPr>
        <w:b/>
        <w:sz w:val="50"/>
      </w:rPr>
      <w:t xml:space="preserve">Príloha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b/>
        <w:sz w:val="50"/>
      </w:rPr>
      <w:t>A</w:t>
    </w:r>
    <w:r>
      <w:rPr>
        <w:b/>
        <w:sz w:val="50"/>
      </w:rPr>
      <w:fldChar w:fldCharType="end"/>
    </w: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0D14E99" w14:textId="77777777" w:rsidR="00F64199" w:rsidRDefault="00F64199">
    <w:pPr>
      <w:tabs>
        <w:tab w:val="right" w:pos="9513"/>
      </w:tabs>
      <w:spacing w:after="908" w:line="259" w:lineRule="auto"/>
      <w:ind w:right="0" w:firstLine="0"/>
    </w:pPr>
    <w:r>
      <w:t>FRI UNIZA</w:t>
    </w:r>
    <w:r>
      <w:tab/>
      <w:t>BAKALÁRSKA PRÁCA</w:t>
    </w:r>
  </w:p>
  <w:p w14:paraId="18C1112C" w14:textId="77777777" w:rsidR="00F64199" w:rsidRDefault="00F64199">
    <w:pPr>
      <w:spacing w:after="0" w:line="259" w:lineRule="auto"/>
      <w:ind w:right="0" w:firstLine="0"/>
    </w:pPr>
    <w:r>
      <w:rPr>
        <w:b/>
        <w:sz w:val="50"/>
      </w:rPr>
      <w:t xml:space="preserve">Príloha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b/>
        <w:sz w:val="50"/>
      </w:rPr>
      <w:t>A</w:t>
    </w:r>
    <w:r>
      <w:rPr>
        <w:b/>
        <w:sz w:val="50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DDD839" w14:textId="77777777" w:rsidR="00F64199" w:rsidRDefault="00F64199">
    <w:pPr>
      <w:tabs>
        <w:tab w:val="right" w:pos="9540"/>
      </w:tabs>
      <w:spacing w:after="0" w:line="259" w:lineRule="auto"/>
      <w:ind w:right="0" w:firstLine="0"/>
    </w:pPr>
    <w:r>
      <w:t>FRI UNIZA</w:t>
    </w:r>
    <w:r>
      <w:tab/>
      <w:t>BAKALÁRSKA PRÁCA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23CEE2" w14:textId="77777777" w:rsidR="00F64199" w:rsidRDefault="00F64199">
    <w:pPr>
      <w:spacing w:after="160" w:line="259" w:lineRule="auto"/>
      <w:ind w:right="0" w:firstLine="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4C0657" w14:textId="77777777" w:rsidR="00F64199" w:rsidRDefault="00F64199">
    <w:pPr>
      <w:tabs>
        <w:tab w:val="center" w:pos="8112"/>
      </w:tabs>
      <w:spacing w:after="0" w:line="259" w:lineRule="auto"/>
      <w:ind w:right="0" w:firstLine="0"/>
    </w:pPr>
    <w:r>
      <w:t>FRI UNIZA</w:t>
    </w:r>
    <w:r>
      <w:tab/>
      <w:t>BAKALÁRSKA PRÁCA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99245DC" w14:textId="77777777" w:rsidR="00F64199" w:rsidRDefault="00F64199">
    <w:pPr>
      <w:tabs>
        <w:tab w:val="center" w:pos="8112"/>
      </w:tabs>
      <w:spacing w:after="0" w:line="259" w:lineRule="auto"/>
      <w:ind w:right="0" w:firstLine="0"/>
    </w:pPr>
    <w:r>
      <w:t>FRI UNIZA</w:t>
    </w:r>
    <w:r>
      <w:tab/>
      <w:t>BAKALÁRSKA PRÁCA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8BE6914" w14:textId="77777777" w:rsidR="00F64199" w:rsidRDefault="00F64199">
    <w:pPr>
      <w:tabs>
        <w:tab w:val="center" w:pos="8112"/>
      </w:tabs>
      <w:spacing w:after="0" w:line="259" w:lineRule="auto"/>
      <w:ind w:right="0" w:firstLine="0"/>
    </w:pPr>
    <w:r>
      <w:t>FRI UNIZA</w:t>
    </w:r>
    <w:r>
      <w:tab/>
      <w:t>BAKALÁRSKA PRÁCA</w: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814F2F" w14:textId="77777777" w:rsidR="00F64199" w:rsidRDefault="00F64199">
    <w:pPr>
      <w:spacing w:after="160" w:line="259" w:lineRule="auto"/>
      <w:ind w:right="0" w:firstLine="0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BEE994D" w14:textId="77777777" w:rsidR="00F64199" w:rsidRDefault="00F64199">
    <w:pPr>
      <w:spacing w:after="160" w:line="259" w:lineRule="auto"/>
      <w:ind w:right="0" w:firstLine="0"/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78347D6" w14:textId="77777777" w:rsidR="00F64199" w:rsidRDefault="00F64199">
    <w:pPr>
      <w:spacing w:after="160" w:line="259" w:lineRule="auto"/>
      <w:ind w:right="0" w:firstLine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D4A7145"/>
    <w:multiLevelType w:val="hybridMultilevel"/>
    <w:tmpl w:val="BE0E94BA"/>
    <w:lvl w:ilvl="0" w:tplc="57446424">
      <w:start w:val="1"/>
      <w:numFmt w:val="decimal"/>
      <w:lvlText w:val="%1"/>
      <w:lvlJc w:val="left"/>
      <w:pPr>
        <w:ind w:left="0"/>
      </w:pPr>
      <w:rPr>
        <w:rFonts w:ascii="Times New Roman" w:eastAsia="Calibri" w:hAnsi="Times New Roman" w:cs="Times New Roman" w:hint="default"/>
        <w:b/>
        <w:bCs/>
        <w:i w:val="0"/>
        <w:strike w:val="0"/>
        <w:dstrike w:val="0"/>
        <w:color w:val="000000"/>
        <w:sz w:val="50"/>
        <w:szCs w:val="50"/>
        <w:u w:val="none" w:color="000000"/>
        <w:bdr w:val="none" w:sz="0" w:space="0" w:color="auto"/>
        <w:shd w:val="clear" w:color="auto" w:fill="auto"/>
        <w:vertAlign w:val="baseline"/>
      </w:rPr>
    </w:lvl>
    <w:lvl w:ilvl="1" w:tplc="44FCC6CA">
      <w:start w:val="1"/>
      <w:numFmt w:val="lowerLetter"/>
      <w:lvlText w:val="%2"/>
      <w:lvlJc w:val="left"/>
      <w:pPr>
        <w:ind w:left="75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CCE2ACC6">
      <w:start w:val="1"/>
      <w:numFmt w:val="lowerRoman"/>
      <w:lvlText w:val="%3"/>
      <w:lvlJc w:val="left"/>
      <w:pPr>
        <w:ind w:left="147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B232A8FE">
      <w:start w:val="1"/>
      <w:numFmt w:val="decimal"/>
      <w:lvlText w:val="%4"/>
      <w:lvlJc w:val="left"/>
      <w:pPr>
        <w:ind w:left="219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CDA85736">
      <w:start w:val="1"/>
      <w:numFmt w:val="lowerLetter"/>
      <w:lvlText w:val="%5"/>
      <w:lvlJc w:val="left"/>
      <w:pPr>
        <w:ind w:left="291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132E07C2">
      <w:start w:val="1"/>
      <w:numFmt w:val="lowerRoman"/>
      <w:lvlText w:val="%6"/>
      <w:lvlJc w:val="left"/>
      <w:pPr>
        <w:ind w:left="363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D8E8E642">
      <w:start w:val="1"/>
      <w:numFmt w:val="decimal"/>
      <w:lvlText w:val="%7"/>
      <w:lvlJc w:val="left"/>
      <w:pPr>
        <w:ind w:left="435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F4F85E04">
      <w:start w:val="1"/>
      <w:numFmt w:val="lowerLetter"/>
      <w:lvlText w:val="%8"/>
      <w:lvlJc w:val="left"/>
      <w:pPr>
        <w:ind w:left="507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49AE2A90">
      <w:start w:val="1"/>
      <w:numFmt w:val="lowerRoman"/>
      <w:lvlText w:val="%9"/>
      <w:lvlJc w:val="left"/>
      <w:pPr>
        <w:ind w:left="579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23BE7582"/>
    <w:multiLevelType w:val="hybridMultilevel"/>
    <w:tmpl w:val="77AC6610"/>
    <w:lvl w:ilvl="0" w:tplc="08143442">
      <w:start w:val="1"/>
      <w:numFmt w:val="bullet"/>
      <w:lvlText w:val="•"/>
      <w:lvlJc w:val="left"/>
      <w:pPr>
        <w:ind w:left="610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4EBAC288">
      <w:start w:val="1"/>
      <w:numFmt w:val="bullet"/>
      <w:lvlText w:val="o"/>
      <w:lvlJc w:val="left"/>
      <w:pPr>
        <w:ind w:left="144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77DCB178">
      <w:start w:val="1"/>
      <w:numFmt w:val="bullet"/>
      <w:lvlText w:val="▪"/>
      <w:lvlJc w:val="left"/>
      <w:pPr>
        <w:ind w:left="216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F8EE7BA0">
      <w:start w:val="1"/>
      <w:numFmt w:val="bullet"/>
      <w:lvlText w:val="•"/>
      <w:lvlJc w:val="left"/>
      <w:pPr>
        <w:ind w:left="288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4814939A">
      <w:start w:val="1"/>
      <w:numFmt w:val="bullet"/>
      <w:lvlText w:val="o"/>
      <w:lvlJc w:val="left"/>
      <w:pPr>
        <w:ind w:left="360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025610B2">
      <w:start w:val="1"/>
      <w:numFmt w:val="bullet"/>
      <w:lvlText w:val="▪"/>
      <w:lvlJc w:val="left"/>
      <w:pPr>
        <w:ind w:left="432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C60C685A">
      <w:start w:val="1"/>
      <w:numFmt w:val="bullet"/>
      <w:lvlText w:val="•"/>
      <w:lvlJc w:val="left"/>
      <w:pPr>
        <w:ind w:left="504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C400DF6A">
      <w:start w:val="1"/>
      <w:numFmt w:val="bullet"/>
      <w:lvlText w:val="o"/>
      <w:lvlJc w:val="left"/>
      <w:pPr>
        <w:ind w:left="576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906CEA38">
      <w:start w:val="1"/>
      <w:numFmt w:val="bullet"/>
      <w:lvlText w:val="▪"/>
      <w:lvlJc w:val="left"/>
      <w:pPr>
        <w:ind w:left="648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42EC0D08"/>
    <w:multiLevelType w:val="hybridMultilevel"/>
    <w:tmpl w:val="5B4CE614"/>
    <w:lvl w:ilvl="0" w:tplc="1A7A1A0A">
      <w:start w:val="1"/>
      <w:numFmt w:val="decimal"/>
      <w:lvlText w:val="%1."/>
      <w:lvlJc w:val="left"/>
      <w:pPr>
        <w:ind w:left="61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44FCC6CA">
      <w:start w:val="1"/>
      <w:numFmt w:val="lowerLetter"/>
      <w:lvlText w:val="%2"/>
      <w:lvlJc w:val="left"/>
      <w:pPr>
        <w:ind w:left="136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CCE2ACC6">
      <w:start w:val="1"/>
      <w:numFmt w:val="lowerRoman"/>
      <w:lvlText w:val="%3"/>
      <w:lvlJc w:val="left"/>
      <w:pPr>
        <w:ind w:left="208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B232A8FE">
      <w:start w:val="1"/>
      <w:numFmt w:val="decimal"/>
      <w:lvlText w:val="%4"/>
      <w:lvlJc w:val="left"/>
      <w:pPr>
        <w:ind w:left="280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CDA85736">
      <w:start w:val="1"/>
      <w:numFmt w:val="lowerLetter"/>
      <w:lvlText w:val="%5"/>
      <w:lvlJc w:val="left"/>
      <w:pPr>
        <w:ind w:left="352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132E07C2">
      <w:start w:val="1"/>
      <w:numFmt w:val="lowerRoman"/>
      <w:lvlText w:val="%6"/>
      <w:lvlJc w:val="left"/>
      <w:pPr>
        <w:ind w:left="424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D8E8E642">
      <w:start w:val="1"/>
      <w:numFmt w:val="decimal"/>
      <w:lvlText w:val="%7"/>
      <w:lvlJc w:val="left"/>
      <w:pPr>
        <w:ind w:left="496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F4F85E04">
      <w:start w:val="1"/>
      <w:numFmt w:val="lowerLetter"/>
      <w:lvlText w:val="%8"/>
      <w:lvlJc w:val="left"/>
      <w:pPr>
        <w:ind w:left="568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49AE2A90">
      <w:start w:val="1"/>
      <w:numFmt w:val="lowerRoman"/>
      <w:lvlText w:val="%9"/>
      <w:lvlJc w:val="left"/>
      <w:pPr>
        <w:ind w:left="640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" w15:restartNumberingAfterBreak="0">
    <w:nsid w:val="4BEC6E14"/>
    <w:multiLevelType w:val="hybridMultilevel"/>
    <w:tmpl w:val="8EE0B59E"/>
    <w:lvl w:ilvl="0" w:tplc="041B000F">
      <w:start w:val="1"/>
      <w:numFmt w:val="decimal"/>
      <w:lvlText w:val="%1."/>
      <w:lvlJc w:val="left"/>
      <w:pPr>
        <w:ind w:left="745" w:hanging="360"/>
      </w:pPr>
    </w:lvl>
    <w:lvl w:ilvl="1" w:tplc="041B0019" w:tentative="1">
      <w:start w:val="1"/>
      <w:numFmt w:val="lowerLetter"/>
      <w:lvlText w:val="%2."/>
      <w:lvlJc w:val="left"/>
      <w:pPr>
        <w:ind w:left="1465" w:hanging="360"/>
      </w:pPr>
    </w:lvl>
    <w:lvl w:ilvl="2" w:tplc="041B001B" w:tentative="1">
      <w:start w:val="1"/>
      <w:numFmt w:val="lowerRoman"/>
      <w:lvlText w:val="%3."/>
      <w:lvlJc w:val="right"/>
      <w:pPr>
        <w:ind w:left="2185" w:hanging="180"/>
      </w:pPr>
    </w:lvl>
    <w:lvl w:ilvl="3" w:tplc="041B000F" w:tentative="1">
      <w:start w:val="1"/>
      <w:numFmt w:val="decimal"/>
      <w:lvlText w:val="%4."/>
      <w:lvlJc w:val="left"/>
      <w:pPr>
        <w:ind w:left="2905" w:hanging="360"/>
      </w:pPr>
    </w:lvl>
    <w:lvl w:ilvl="4" w:tplc="041B0019" w:tentative="1">
      <w:start w:val="1"/>
      <w:numFmt w:val="lowerLetter"/>
      <w:lvlText w:val="%5."/>
      <w:lvlJc w:val="left"/>
      <w:pPr>
        <w:ind w:left="3625" w:hanging="360"/>
      </w:pPr>
    </w:lvl>
    <w:lvl w:ilvl="5" w:tplc="041B001B" w:tentative="1">
      <w:start w:val="1"/>
      <w:numFmt w:val="lowerRoman"/>
      <w:lvlText w:val="%6."/>
      <w:lvlJc w:val="right"/>
      <w:pPr>
        <w:ind w:left="4345" w:hanging="180"/>
      </w:pPr>
    </w:lvl>
    <w:lvl w:ilvl="6" w:tplc="041B000F" w:tentative="1">
      <w:start w:val="1"/>
      <w:numFmt w:val="decimal"/>
      <w:lvlText w:val="%7."/>
      <w:lvlJc w:val="left"/>
      <w:pPr>
        <w:ind w:left="5065" w:hanging="360"/>
      </w:pPr>
    </w:lvl>
    <w:lvl w:ilvl="7" w:tplc="041B0019" w:tentative="1">
      <w:start w:val="1"/>
      <w:numFmt w:val="lowerLetter"/>
      <w:lvlText w:val="%8."/>
      <w:lvlJc w:val="left"/>
      <w:pPr>
        <w:ind w:left="5785" w:hanging="360"/>
      </w:pPr>
    </w:lvl>
    <w:lvl w:ilvl="8" w:tplc="041B001B" w:tentative="1">
      <w:start w:val="1"/>
      <w:numFmt w:val="lowerRoman"/>
      <w:lvlText w:val="%9."/>
      <w:lvlJc w:val="right"/>
      <w:pPr>
        <w:ind w:left="6505" w:hanging="180"/>
      </w:pPr>
    </w:lvl>
  </w:abstractNum>
  <w:abstractNum w:abstractNumId="4" w15:restartNumberingAfterBreak="0">
    <w:nsid w:val="582F5993"/>
    <w:multiLevelType w:val="hybridMultilevel"/>
    <w:tmpl w:val="61905CA2"/>
    <w:lvl w:ilvl="0" w:tplc="1806DF8E">
      <w:start w:val="1"/>
      <w:numFmt w:val="bullet"/>
      <w:lvlText w:val="•"/>
      <w:lvlJc w:val="left"/>
      <w:pPr>
        <w:ind w:left="585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FC60A8DC">
      <w:start w:val="1"/>
      <w:numFmt w:val="bullet"/>
      <w:lvlText w:val="–"/>
      <w:lvlJc w:val="left"/>
      <w:pPr>
        <w:ind w:left="1100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7474F08A">
      <w:start w:val="1"/>
      <w:numFmt w:val="bullet"/>
      <w:lvlText w:val="▪"/>
      <w:lvlJc w:val="left"/>
      <w:pPr>
        <w:ind w:left="192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87E61E2C">
      <w:start w:val="1"/>
      <w:numFmt w:val="bullet"/>
      <w:lvlText w:val="•"/>
      <w:lvlJc w:val="left"/>
      <w:pPr>
        <w:ind w:left="264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C4DE1A52">
      <w:start w:val="1"/>
      <w:numFmt w:val="bullet"/>
      <w:lvlText w:val="o"/>
      <w:lvlJc w:val="left"/>
      <w:pPr>
        <w:ind w:left="336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FBDCDC4A">
      <w:start w:val="1"/>
      <w:numFmt w:val="bullet"/>
      <w:lvlText w:val="▪"/>
      <w:lvlJc w:val="left"/>
      <w:pPr>
        <w:ind w:left="408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AC6E6B9E">
      <w:start w:val="1"/>
      <w:numFmt w:val="bullet"/>
      <w:lvlText w:val="•"/>
      <w:lvlJc w:val="left"/>
      <w:pPr>
        <w:ind w:left="480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0B0C0A30">
      <w:start w:val="1"/>
      <w:numFmt w:val="bullet"/>
      <w:lvlText w:val="o"/>
      <w:lvlJc w:val="left"/>
      <w:pPr>
        <w:ind w:left="552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3F2A8864">
      <w:start w:val="1"/>
      <w:numFmt w:val="bullet"/>
      <w:lvlText w:val="▪"/>
      <w:lvlJc w:val="left"/>
      <w:pPr>
        <w:ind w:left="624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5" w15:restartNumberingAfterBreak="0">
    <w:nsid w:val="68931586"/>
    <w:multiLevelType w:val="multilevel"/>
    <w:tmpl w:val="24262B96"/>
    <w:lvl w:ilvl="0">
      <w:start w:val="1"/>
      <w:numFmt w:val="decimal"/>
      <w:pStyle w:val="Nadpis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Nadpis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Nadpis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Nadpis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Nadpis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Nadpis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Nadpis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Nadpis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Nadpis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 w15:restartNumberingAfterBreak="0">
    <w:nsid w:val="7CDF4213"/>
    <w:multiLevelType w:val="hybridMultilevel"/>
    <w:tmpl w:val="3B34AA5C"/>
    <w:lvl w:ilvl="0" w:tplc="3CF4BCF2">
      <w:start w:val="1"/>
      <w:numFmt w:val="decimal"/>
      <w:lvlText w:val="[%1]"/>
      <w:lvlJc w:val="left"/>
      <w:pPr>
        <w:ind w:left="494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3272ACE6">
      <w:start w:val="1"/>
      <w:numFmt w:val="lowerLetter"/>
      <w:lvlText w:val="%2"/>
      <w:lvlJc w:val="left"/>
      <w:pPr>
        <w:ind w:left="10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655608D4">
      <w:start w:val="1"/>
      <w:numFmt w:val="lowerRoman"/>
      <w:lvlText w:val="%3"/>
      <w:lvlJc w:val="left"/>
      <w:pPr>
        <w:ind w:left="18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0F88558C">
      <w:start w:val="1"/>
      <w:numFmt w:val="decimal"/>
      <w:lvlText w:val="%4"/>
      <w:lvlJc w:val="left"/>
      <w:pPr>
        <w:ind w:left="25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432A20EE">
      <w:start w:val="1"/>
      <w:numFmt w:val="lowerLetter"/>
      <w:lvlText w:val="%5"/>
      <w:lvlJc w:val="left"/>
      <w:pPr>
        <w:ind w:left="324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A0267B7E">
      <w:start w:val="1"/>
      <w:numFmt w:val="lowerRoman"/>
      <w:lvlText w:val="%6"/>
      <w:lvlJc w:val="left"/>
      <w:pPr>
        <w:ind w:left="39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2BA6D1CC">
      <w:start w:val="1"/>
      <w:numFmt w:val="decimal"/>
      <w:lvlText w:val="%7"/>
      <w:lvlJc w:val="left"/>
      <w:pPr>
        <w:ind w:left="46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30C4272C">
      <w:start w:val="1"/>
      <w:numFmt w:val="lowerLetter"/>
      <w:lvlText w:val="%8"/>
      <w:lvlJc w:val="left"/>
      <w:pPr>
        <w:ind w:left="54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0B1EE548">
      <w:start w:val="1"/>
      <w:numFmt w:val="lowerRoman"/>
      <w:lvlText w:val="%9"/>
      <w:lvlJc w:val="left"/>
      <w:pPr>
        <w:ind w:left="61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2"/>
  </w:num>
  <w:num w:numId="2">
    <w:abstractNumId w:val="1"/>
  </w:num>
  <w:num w:numId="3">
    <w:abstractNumId w:val="6"/>
  </w:num>
  <w:num w:numId="4">
    <w:abstractNumId w:val="4"/>
  </w:num>
  <w:num w:numId="5">
    <w:abstractNumId w:val="3"/>
  </w:num>
  <w:num w:numId="6">
    <w:abstractNumId w:val="0"/>
  </w:num>
  <w:num w:numId="7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Pavol Šurin">
    <w15:presenceInfo w15:providerId="Windows Live" w15:userId="f68ff6f6488c25f4"/>
  </w15:person>
  <w15:person w15:author="Peter Jankovič">
    <w15:presenceInfo w15:providerId="None" w15:userId="Peter Jankovič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trackRevisions/>
  <w:defaultTabStop w:val="794"/>
  <w:hyphenationZone w:val="425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17CF2"/>
    <w:rsid w:val="00001E93"/>
    <w:rsid w:val="00003482"/>
    <w:rsid w:val="00004C4B"/>
    <w:rsid w:val="000057BF"/>
    <w:rsid w:val="00011C0C"/>
    <w:rsid w:val="00012375"/>
    <w:rsid w:val="00013A55"/>
    <w:rsid w:val="00014C19"/>
    <w:rsid w:val="00014E1A"/>
    <w:rsid w:val="000164AB"/>
    <w:rsid w:val="00016715"/>
    <w:rsid w:val="0001680E"/>
    <w:rsid w:val="000208E1"/>
    <w:rsid w:val="0002126E"/>
    <w:rsid w:val="00021B3C"/>
    <w:rsid w:val="00022A01"/>
    <w:rsid w:val="00024DAF"/>
    <w:rsid w:val="00026D80"/>
    <w:rsid w:val="00027778"/>
    <w:rsid w:val="00030AB0"/>
    <w:rsid w:val="00030AF7"/>
    <w:rsid w:val="00031595"/>
    <w:rsid w:val="000330AF"/>
    <w:rsid w:val="00033939"/>
    <w:rsid w:val="000346D3"/>
    <w:rsid w:val="00034E2D"/>
    <w:rsid w:val="00040E94"/>
    <w:rsid w:val="000425E3"/>
    <w:rsid w:val="00043478"/>
    <w:rsid w:val="00045E58"/>
    <w:rsid w:val="00047C58"/>
    <w:rsid w:val="0005024A"/>
    <w:rsid w:val="0005031E"/>
    <w:rsid w:val="00053A9E"/>
    <w:rsid w:val="00055AED"/>
    <w:rsid w:val="0005757A"/>
    <w:rsid w:val="000618DD"/>
    <w:rsid w:val="00061BE6"/>
    <w:rsid w:val="00063E79"/>
    <w:rsid w:val="00064CC4"/>
    <w:rsid w:val="000653FE"/>
    <w:rsid w:val="00066728"/>
    <w:rsid w:val="00066B5B"/>
    <w:rsid w:val="00067D03"/>
    <w:rsid w:val="00073B60"/>
    <w:rsid w:val="000759B1"/>
    <w:rsid w:val="00076553"/>
    <w:rsid w:val="000772B5"/>
    <w:rsid w:val="00082389"/>
    <w:rsid w:val="0008470D"/>
    <w:rsid w:val="00086F1B"/>
    <w:rsid w:val="0008792D"/>
    <w:rsid w:val="00090FED"/>
    <w:rsid w:val="000916B5"/>
    <w:rsid w:val="00092023"/>
    <w:rsid w:val="000924BA"/>
    <w:rsid w:val="000929C2"/>
    <w:rsid w:val="00093D8B"/>
    <w:rsid w:val="00095FCD"/>
    <w:rsid w:val="000962ED"/>
    <w:rsid w:val="0009644E"/>
    <w:rsid w:val="0009688D"/>
    <w:rsid w:val="000A3648"/>
    <w:rsid w:val="000A39C7"/>
    <w:rsid w:val="000A4585"/>
    <w:rsid w:val="000A5A1E"/>
    <w:rsid w:val="000A6687"/>
    <w:rsid w:val="000A7370"/>
    <w:rsid w:val="000A7484"/>
    <w:rsid w:val="000B055F"/>
    <w:rsid w:val="000B0B1F"/>
    <w:rsid w:val="000B0D12"/>
    <w:rsid w:val="000B1B53"/>
    <w:rsid w:val="000B36A0"/>
    <w:rsid w:val="000B3DAB"/>
    <w:rsid w:val="000B4BE0"/>
    <w:rsid w:val="000B4FEA"/>
    <w:rsid w:val="000B5A71"/>
    <w:rsid w:val="000B69C3"/>
    <w:rsid w:val="000B7B59"/>
    <w:rsid w:val="000C018C"/>
    <w:rsid w:val="000C1E03"/>
    <w:rsid w:val="000C3AF7"/>
    <w:rsid w:val="000C4855"/>
    <w:rsid w:val="000C4AF8"/>
    <w:rsid w:val="000C5F28"/>
    <w:rsid w:val="000C7B78"/>
    <w:rsid w:val="000C7CE8"/>
    <w:rsid w:val="000D1BA1"/>
    <w:rsid w:val="000D2B16"/>
    <w:rsid w:val="000D33B1"/>
    <w:rsid w:val="000D73EB"/>
    <w:rsid w:val="000D759E"/>
    <w:rsid w:val="000D7696"/>
    <w:rsid w:val="000E3644"/>
    <w:rsid w:val="000E3934"/>
    <w:rsid w:val="000E58D3"/>
    <w:rsid w:val="000F0695"/>
    <w:rsid w:val="000F1B30"/>
    <w:rsid w:val="000F28D5"/>
    <w:rsid w:val="000F4664"/>
    <w:rsid w:val="000F5989"/>
    <w:rsid w:val="000F71DB"/>
    <w:rsid w:val="0010194A"/>
    <w:rsid w:val="00103078"/>
    <w:rsid w:val="0010437E"/>
    <w:rsid w:val="001050F5"/>
    <w:rsid w:val="00105A56"/>
    <w:rsid w:val="00105A68"/>
    <w:rsid w:val="00107301"/>
    <w:rsid w:val="00110FD2"/>
    <w:rsid w:val="00111892"/>
    <w:rsid w:val="00112693"/>
    <w:rsid w:val="001135F9"/>
    <w:rsid w:val="00113C6C"/>
    <w:rsid w:val="0011774D"/>
    <w:rsid w:val="00117CF2"/>
    <w:rsid w:val="001208AD"/>
    <w:rsid w:val="00120B16"/>
    <w:rsid w:val="00121B38"/>
    <w:rsid w:val="00122460"/>
    <w:rsid w:val="00123AA0"/>
    <w:rsid w:val="0012473C"/>
    <w:rsid w:val="00126B2F"/>
    <w:rsid w:val="00127734"/>
    <w:rsid w:val="00130E02"/>
    <w:rsid w:val="001324F0"/>
    <w:rsid w:val="00134837"/>
    <w:rsid w:val="00134980"/>
    <w:rsid w:val="00135154"/>
    <w:rsid w:val="001355DF"/>
    <w:rsid w:val="00135783"/>
    <w:rsid w:val="001378E9"/>
    <w:rsid w:val="00140AC5"/>
    <w:rsid w:val="00142A31"/>
    <w:rsid w:val="001441FC"/>
    <w:rsid w:val="0014440F"/>
    <w:rsid w:val="00150948"/>
    <w:rsid w:val="00151280"/>
    <w:rsid w:val="0015183C"/>
    <w:rsid w:val="0015212F"/>
    <w:rsid w:val="0015654D"/>
    <w:rsid w:val="00157D49"/>
    <w:rsid w:val="00162BC8"/>
    <w:rsid w:val="00162C8D"/>
    <w:rsid w:val="001638FC"/>
    <w:rsid w:val="00164E7A"/>
    <w:rsid w:val="00167D25"/>
    <w:rsid w:val="00167F5E"/>
    <w:rsid w:val="00170D33"/>
    <w:rsid w:val="00173037"/>
    <w:rsid w:val="001734A4"/>
    <w:rsid w:val="001738D8"/>
    <w:rsid w:val="0017599C"/>
    <w:rsid w:val="001762CA"/>
    <w:rsid w:val="0018361A"/>
    <w:rsid w:val="00186627"/>
    <w:rsid w:val="00186DE3"/>
    <w:rsid w:val="00186E40"/>
    <w:rsid w:val="001871B0"/>
    <w:rsid w:val="001871F5"/>
    <w:rsid w:val="001912F4"/>
    <w:rsid w:val="00192579"/>
    <w:rsid w:val="00195489"/>
    <w:rsid w:val="00197E7F"/>
    <w:rsid w:val="001A0FD1"/>
    <w:rsid w:val="001A1E0E"/>
    <w:rsid w:val="001A322B"/>
    <w:rsid w:val="001A5295"/>
    <w:rsid w:val="001A5AA1"/>
    <w:rsid w:val="001A5EE6"/>
    <w:rsid w:val="001A5FC7"/>
    <w:rsid w:val="001A7182"/>
    <w:rsid w:val="001A7C99"/>
    <w:rsid w:val="001B21FB"/>
    <w:rsid w:val="001B5E99"/>
    <w:rsid w:val="001B6072"/>
    <w:rsid w:val="001B6DE5"/>
    <w:rsid w:val="001C0ABC"/>
    <w:rsid w:val="001C1848"/>
    <w:rsid w:val="001C36A6"/>
    <w:rsid w:val="001C3CCE"/>
    <w:rsid w:val="001C47A1"/>
    <w:rsid w:val="001C47FA"/>
    <w:rsid w:val="001C57E0"/>
    <w:rsid w:val="001C6078"/>
    <w:rsid w:val="001C717A"/>
    <w:rsid w:val="001D0B5F"/>
    <w:rsid w:val="001D14A2"/>
    <w:rsid w:val="001D240A"/>
    <w:rsid w:val="001D3782"/>
    <w:rsid w:val="001D5AC4"/>
    <w:rsid w:val="001D69AD"/>
    <w:rsid w:val="001E15C4"/>
    <w:rsid w:val="001E2EC1"/>
    <w:rsid w:val="001E4686"/>
    <w:rsid w:val="001E4A32"/>
    <w:rsid w:val="001E61F3"/>
    <w:rsid w:val="001E67D7"/>
    <w:rsid w:val="001F10AA"/>
    <w:rsid w:val="001F20DB"/>
    <w:rsid w:val="001F293A"/>
    <w:rsid w:val="001F4242"/>
    <w:rsid w:val="002003F6"/>
    <w:rsid w:val="00202D33"/>
    <w:rsid w:val="002044A7"/>
    <w:rsid w:val="0020690B"/>
    <w:rsid w:val="002110BC"/>
    <w:rsid w:val="002111DD"/>
    <w:rsid w:val="002118D8"/>
    <w:rsid w:val="00211A12"/>
    <w:rsid w:val="00213DF3"/>
    <w:rsid w:val="00214180"/>
    <w:rsid w:val="0021588E"/>
    <w:rsid w:val="0021628D"/>
    <w:rsid w:val="00216874"/>
    <w:rsid w:val="00222331"/>
    <w:rsid w:val="0022292F"/>
    <w:rsid w:val="002229C7"/>
    <w:rsid w:val="002240BC"/>
    <w:rsid w:val="00225A7F"/>
    <w:rsid w:val="00226791"/>
    <w:rsid w:val="002321D6"/>
    <w:rsid w:val="002348EC"/>
    <w:rsid w:val="0023515B"/>
    <w:rsid w:val="0024074F"/>
    <w:rsid w:val="00241D66"/>
    <w:rsid w:val="0024241B"/>
    <w:rsid w:val="00244800"/>
    <w:rsid w:val="002450EA"/>
    <w:rsid w:val="0024547B"/>
    <w:rsid w:val="00247615"/>
    <w:rsid w:val="00251533"/>
    <w:rsid w:val="002526EB"/>
    <w:rsid w:val="002568A3"/>
    <w:rsid w:val="00257D3D"/>
    <w:rsid w:val="00260C6F"/>
    <w:rsid w:val="00261EE7"/>
    <w:rsid w:val="002626A1"/>
    <w:rsid w:val="00262DCF"/>
    <w:rsid w:val="00264846"/>
    <w:rsid w:val="00267594"/>
    <w:rsid w:val="002708A3"/>
    <w:rsid w:val="0027247B"/>
    <w:rsid w:val="00273E69"/>
    <w:rsid w:val="0027404D"/>
    <w:rsid w:val="002745B3"/>
    <w:rsid w:val="00275B6C"/>
    <w:rsid w:val="002767E5"/>
    <w:rsid w:val="00276BA9"/>
    <w:rsid w:val="00277233"/>
    <w:rsid w:val="00277FF8"/>
    <w:rsid w:val="00280D25"/>
    <w:rsid w:val="00280F15"/>
    <w:rsid w:val="00280F72"/>
    <w:rsid w:val="00283240"/>
    <w:rsid w:val="002851EA"/>
    <w:rsid w:val="002865EE"/>
    <w:rsid w:val="00286F25"/>
    <w:rsid w:val="002872BF"/>
    <w:rsid w:val="002874D6"/>
    <w:rsid w:val="00287F5C"/>
    <w:rsid w:val="002917AD"/>
    <w:rsid w:val="00296730"/>
    <w:rsid w:val="00296A7C"/>
    <w:rsid w:val="00297605"/>
    <w:rsid w:val="002A00D0"/>
    <w:rsid w:val="002A135F"/>
    <w:rsid w:val="002A14D3"/>
    <w:rsid w:val="002A3158"/>
    <w:rsid w:val="002A355D"/>
    <w:rsid w:val="002A4A16"/>
    <w:rsid w:val="002A561C"/>
    <w:rsid w:val="002A7808"/>
    <w:rsid w:val="002B0A8F"/>
    <w:rsid w:val="002B394C"/>
    <w:rsid w:val="002B4B72"/>
    <w:rsid w:val="002B55AD"/>
    <w:rsid w:val="002B6D3B"/>
    <w:rsid w:val="002B7506"/>
    <w:rsid w:val="002B7F3F"/>
    <w:rsid w:val="002C0489"/>
    <w:rsid w:val="002C0C85"/>
    <w:rsid w:val="002C1614"/>
    <w:rsid w:val="002C7DF6"/>
    <w:rsid w:val="002C7F48"/>
    <w:rsid w:val="002D026F"/>
    <w:rsid w:val="002D140C"/>
    <w:rsid w:val="002D3C71"/>
    <w:rsid w:val="002D552E"/>
    <w:rsid w:val="002D679E"/>
    <w:rsid w:val="002D6C6C"/>
    <w:rsid w:val="002D6D54"/>
    <w:rsid w:val="002D7533"/>
    <w:rsid w:val="002E10C8"/>
    <w:rsid w:val="002E13A4"/>
    <w:rsid w:val="002E2697"/>
    <w:rsid w:val="002E386D"/>
    <w:rsid w:val="002E56BF"/>
    <w:rsid w:val="002E5F84"/>
    <w:rsid w:val="002E6669"/>
    <w:rsid w:val="002F41DE"/>
    <w:rsid w:val="002F47E8"/>
    <w:rsid w:val="002F6474"/>
    <w:rsid w:val="002F73FD"/>
    <w:rsid w:val="002F76E7"/>
    <w:rsid w:val="00301207"/>
    <w:rsid w:val="00301A70"/>
    <w:rsid w:val="00303F0C"/>
    <w:rsid w:val="00305A9A"/>
    <w:rsid w:val="00307D6C"/>
    <w:rsid w:val="003108DC"/>
    <w:rsid w:val="00311EE6"/>
    <w:rsid w:val="003160FA"/>
    <w:rsid w:val="003167F1"/>
    <w:rsid w:val="00317704"/>
    <w:rsid w:val="00317951"/>
    <w:rsid w:val="003202A3"/>
    <w:rsid w:val="00321096"/>
    <w:rsid w:val="003213C2"/>
    <w:rsid w:val="00323D69"/>
    <w:rsid w:val="00323F45"/>
    <w:rsid w:val="003248D6"/>
    <w:rsid w:val="00326073"/>
    <w:rsid w:val="003261B5"/>
    <w:rsid w:val="0032657C"/>
    <w:rsid w:val="003268E8"/>
    <w:rsid w:val="00331157"/>
    <w:rsid w:val="00332AAB"/>
    <w:rsid w:val="00332B96"/>
    <w:rsid w:val="003332C2"/>
    <w:rsid w:val="00333959"/>
    <w:rsid w:val="00334131"/>
    <w:rsid w:val="00334576"/>
    <w:rsid w:val="00336FE1"/>
    <w:rsid w:val="00344221"/>
    <w:rsid w:val="0034443D"/>
    <w:rsid w:val="00346552"/>
    <w:rsid w:val="00347F21"/>
    <w:rsid w:val="003500CC"/>
    <w:rsid w:val="00350392"/>
    <w:rsid w:val="00350CF8"/>
    <w:rsid w:val="00357217"/>
    <w:rsid w:val="0036379E"/>
    <w:rsid w:val="003659D7"/>
    <w:rsid w:val="00373CCC"/>
    <w:rsid w:val="00374123"/>
    <w:rsid w:val="00374A54"/>
    <w:rsid w:val="0037506A"/>
    <w:rsid w:val="00375625"/>
    <w:rsid w:val="00375AEE"/>
    <w:rsid w:val="00376EC2"/>
    <w:rsid w:val="00377515"/>
    <w:rsid w:val="0038002D"/>
    <w:rsid w:val="003809C3"/>
    <w:rsid w:val="00382D49"/>
    <w:rsid w:val="003837E4"/>
    <w:rsid w:val="00383D1C"/>
    <w:rsid w:val="00385304"/>
    <w:rsid w:val="00386347"/>
    <w:rsid w:val="00390EE3"/>
    <w:rsid w:val="0039444F"/>
    <w:rsid w:val="00395B90"/>
    <w:rsid w:val="00395DA1"/>
    <w:rsid w:val="003A024F"/>
    <w:rsid w:val="003A1A74"/>
    <w:rsid w:val="003A1AF2"/>
    <w:rsid w:val="003A36E8"/>
    <w:rsid w:val="003A529D"/>
    <w:rsid w:val="003A7D32"/>
    <w:rsid w:val="003B084B"/>
    <w:rsid w:val="003B1408"/>
    <w:rsid w:val="003B4248"/>
    <w:rsid w:val="003B426C"/>
    <w:rsid w:val="003B585C"/>
    <w:rsid w:val="003B60EE"/>
    <w:rsid w:val="003B7462"/>
    <w:rsid w:val="003C0DAF"/>
    <w:rsid w:val="003C11E4"/>
    <w:rsid w:val="003C11E8"/>
    <w:rsid w:val="003C4A41"/>
    <w:rsid w:val="003D0F4F"/>
    <w:rsid w:val="003D0F99"/>
    <w:rsid w:val="003D1D29"/>
    <w:rsid w:val="003D68C3"/>
    <w:rsid w:val="003E05EA"/>
    <w:rsid w:val="003E1F84"/>
    <w:rsid w:val="003E4F2B"/>
    <w:rsid w:val="003E5BA3"/>
    <w:rsid w:val="003F14E1"/>
    <w:rsid w:val="003F15CC"/>
    <w:rsid w:val="003F165B"/>
    <w:rsid w:val="003F4B07"/>
    <w:rsid w:val="003F4D1B"/>
    <w:rsid w:val="003F4F05"/>
    <w:rsid w:val="003F4F18"/>
    <w:rsid w:val="003F5123"/>
    <w:rsid w:val="003F6C33"/>
    <w:rsid w:val="003F6C90"/>
    <w:rsid w:val="003F7B23"/>
    <w:rsid w:val="004004B2"/>
    <w:rsid w:val="004045C4"/>
    <w:rsid w:val="00404B7E"/>
    <w:rsid w:val="00404F00"/>
    <w:rsid w:val="00405838"/>
    <w:rsid w:val="004102B2"/>
    <w:rsid w:val="004111BE"/>
    <w:rsid w:val="0041181A"/>
    <w:rsid w:val="00411E6A"/>
    <w:rsid w:val="00412011"/>
    <w:rsid w:val="0041241C"/>
    <w:rsid w:val="004128D1"/>
    <w:rsid w:val="004133C8"/>
    <w:rsid w:val="00415727"/>
    <w:rsid w:val="00415E11"/>
    <w:rsid w:val="00415EFE"/>
    <w:rsid w:val="00416A52"/>
    <w:rsid w:val="00417420"/>
    <w:rsid w:val="00422203"/>
    <w:rsid w:val="00424A99"/>
    <w:rsid w:val="00425CA9"/>
    <w:rsid w:val="00427A1D"/>
    <w:rsid w:val="00427A58"/>
    <w:rsid w:val="004304F6"/>
    <w:rsid w:val="00430F8E"/>
    <w:rsid w:val="0043254F"/>
    <w:rsid w:val="00433D8A"/>
    <w:rsid w:val="00434AC2"/>
    <w:rsid w:val="004365C3"/>
    <w:rsid w:val="0044276F"/>
    <w:rsid w:val="00445854"/>
    <w:rsid w:val="00446393"/>
    <w:rsid w:val="00446946"/>
    <w:rsid w:val="00451315"/>
    <w:rsid w:val="004526EB"/>
    <w:rsid w:val="00452C22"/>
    <w:rsid w:val="0045353C"/>
    <w:rsid w:val="0045393C"/>
    <w:rsid w:val="004543DF"/>
    <w:rsid w:val="00455E87"/>
    <w:rsid w:val="004575AE"/>
    <w:rsid w:val="004577DA"/>
    <w:rsid w:val="00460F16"/>
    <w:rsid w:val="00462ED4"/>
    <w:rsid w:val="004649D4"/>
    <w:rsid w:val="004649F7"/>
    <w:rsid w:val="00464A5C"/>
    <w:rsid w:val="004666DB"/>
    <w:rsid w:val="004700CA"/>
    <w:rsid w:val="00470CB8"/>
    <w:rsid w:val="00472D29"/>
    <w:rsid w:val="004731BC"/>
    <w:rsid w:val="0047439A"/>
    <w:rsid w:val="004763A7"/>
    <w:rsid w:val="00476C70"/>
    <w:rsid w:val="004803B9"/>
    <w:rsid w:val="00481B0F"/>
    <w:rsid w:val="00481FA6"/>
    <w:rsid w:val="004823D2"/>
    <w:rsid w:val="00484331"/>
    <w:rsid w:val="0048608E"/>
    <w:rsid w:val="00487E28"/>
    <w:rsid w:val="00492025"/>
    <w:rsid w:val="00492FB7"/>
    <w:rsid w:val="00494081"/>
    <w:rsid w:val="00494B06"/>
    <w:rsid w:val="0049561A"/>
    <w:rsid w:val="0049611B"/>
    <w:rsid w:val="004965AC"/>
    <w:rsid w:val="004A01F4"/>
    <w:rsid w:val="004A2DDD"/>
    <w:rsid w:val="004A32C9"/>
    <w:rsid w:val="004A5335"/>
    <w:rsid w:val="004A579D"/>
    <w:rsid w:val="004A63CD"/>
    <w:rsid w:val="004A7EBF"/>
    <w:rsid w:val="004B06DE"/>
    <w:rsid w:val="004B1935"/>
    <w:rsid w:val="004B19A2"/>
    <w:rsid w:val="004B2A8C"/>
    <w:rsid w:val="004B4166"/>
    <w:rsid w:val="004C2C94"/>
    <w:rsid w:val="004C41B7"/>
    <w:rsid w:val="004C5CDB"/>
    <w:rsid w:val="004C6376"/>
    <w:rsid w:val="004C6C48"/>
    <w:rsid w:val="004C70F2"/>
    <w:rsid w:val="004D0DDA"/>
    <w:rsid w:val="004D16EF"/>
    <w:rsid w:val="004D30EA"/>
    <w:rsid w:val="004D49D2"/>
    <w:rsid w:val="004D586A"/>
    <w:rsid w:val="004D619C"/>
    <w:rsid w:val="004D6CCD"/>
    <w:rsid w:val="004E0993"/>
    <w:rsid w:val="004E10E5"/>
    <w:rsid w:val="004E1372"/>
    <w:rsid w:val="004E3D0D"/>
    <w:rsid w:val="004E4038"/>
    <w:rsid w:val="004E488F"/>
    <w:rsid w:val="004F1F21"/>
    <w:rsid w:val="004F36DD"/>
    <w:rsid w:val="004F44EE"/>
    <w:rsid w:val="004F46E9"/>
    <w:rsid w:val="00500DFC"/>
    <w:rsid w:val="00502C9C"/>
    <w:rsid w:val="00503D14"/>
    <w:rsid w:val="00503D93"/>
    <w:rsid w:val="00507A74"/>
    <w:rsid w:val="00507BC9"/>
    <w:rsid w:val="00512931"/>
    <w:rsid w:val="00512F6E"/>
    <w:rsid w:val="005139AF"/>
    <w:rsid w:val="00515044"/>
    <w:rsid w:val="0051527A"/>
    <w:rsid w:val="00515F0B"/>
    <w:rsid w:val="00520CB2"/>
    <w:rsid w:val="00521444"/>
    <w:rsid w:val="005223B9"/>
    <w:rsid w:val="00523BE4"/>
    <w:rsid w:val="00530B04"/>
    <w:rsid w:val="00532E4F"/>
    <w:rsid w:val="00533EA6"/>
    <w:rsid w:val="005362FF"/>
    <w:rsid w:val="00536F35"/>
    <w:rsid w:val="00543B9F"/>
    <w:rsid w:val="005461DC"/>
    <w:rsid w:val="00546A71"/>
    <w:rsid w:val="00547601"/>
    <w:rsid w:val="00551E26"/>
    <w:rsid w:val="00552210"/>
    <w:rsid w:val="005533D4"/>
    <w:rsid w:val="0055593A"/>
    <w:rsid w:val="00556AF6"/>
    <w:rsid w:val="00557AB5"/>
    <w:rsid w:val="005607C1"/>
    <w:rsid w:val="005651C3"/>
    <w:rsid w:val="00566754"/>
    <w:rsid w:val="00567F18"/>
    <w:rsid w:val="00570048"/>
    <w:rsid w:val="0057093D"/>
    <w:rsid w:val="00574B73"/>
    <w:rsid w:val="00575304"/>
    <w:rsid w:val="00577A44"/>
    <w:rsid w:val="00581D67"/>
    <w:rsid w:val="00581E2C"/>
    <w:rsid w:val="00582604"/>
    <w:rsid w:val="00582E3B"/>
    <w:rsid w:val="00583534"/>
    <w:rsid w:val="0058468C"/>
    <w:rsid w:val="0058504C"/>
    <w:rsid w:val="0058757B"/>
    <w:rsid w:val="00591CD6"/>
    <w:rsid w:val="00593845"/>
    <w:rsid w:val="00593BFC"/>
    <w:rsid w:val="00593CE1"/>
    <w:rsid w:val="0059555C"/>
    <w:rsid w:val="00596183"/>
    <w:rsid w:val="005A0A78"/>
    <w:rsid w:val="005A12EA"/>
    <w:rsid w:val="005A1C1C"/>
    <w:rsid w:val="005A23E7"/>
    <w:rsid w:val="005A2AC9"/>
    <w:rsid w:val="005A3411"/>
    <w:rsid w:val="005A3992"/>
    <w:rsid w:val="005A62A5"/>
    <w:rsid w:val="005A69AD"/>
    <w:rsid w:val="005A6E51"/>
    <w:rsid w:val="005B0A50"/>
    <w:rsid w:val="005B2D3F"/>
    <w:rsid w:val="005B3229"/>
    <w:rsid w:val="005B5AFF"/>
    <w:rsid w:val="005C02BC"/>
    <w:rsid w:val="005C060B"/>
    <w:rsid w:val="005C1719"/>
    <w:rsid w:val="005C1734"/>
    <w:rsid w:val="005C2785"/>
    <w:rsid w:val="005D3CB4"/>
    <w:rsid w:val="005D3F8B"/>
    <w:rsid w:val="005D4DBC"/>
    <w:rsid w:val="005D7B58"/>
    <w:rsid w:val="005E0138"/>
    <w:rsid w:val="005E03DF"/>
    <w:rsid w:val="005E0DDD"/>
    <w:rsid w:val="005E1EF8"/>
    <w:rsid w:val="005E2E7B"/>
    <w:rsid w:val="005F00F6"/>
    <w:rsid w:val="005F0237"/>
    <w:rsid w:val="005F3B9C"/>
    <w:rsid w:val="005F4B25"/>
    <w:rsid w:val="005F5489"/>
    <w:rsid w:val="005F5CFC"/>
    <w:rsid w:val="005F6394"/>
    <w:rsid w:val="00600007"/>
    <w:rsid w:val="006002E9"/>
    <w:rsid w:val="0060051B"/>
    <w:rsid w:val="00601094"/>
    <w:rsid w:val="00606380"/>
    <w:rsid w:val="00606CCD"/>
    <w:rsid w:val="00611522"/>
    <w:rsid w:val="00612632"/>
    <w:rsid w:val="00612B26"/>
    <w:rsid w:val="00612E8C"/>
    <w:rsid w:val="0061407F"/>
    <w:rsid w:val="00614EDD"/>
    <w:rsid w:val="00616052"/>
    <w:rsid w:val="00617154"/>
    <w:rsid w:val="00620CFB"/>
    <w:rsid w:val="00621DD7"/>
    <w:rsid w:val="00623F36"/>
    <w:rsid w:val="006279CE"/>
    <w:rsid w:val="00631BA9"/>
    <w:rsid w:val="00637753"/>
    <w:rsid w:val="00637DD0"/>
    <w:rsid w:val="006403C6"/>
    <w:rsid w:val="006414A0"/>
    <w:rsid w:val="0064173D"/>
    <w:rsid w:val="00642348"/>
    <w:rsid w:val="00642BA2"/>
    <w:rsid w:val="00644546"/>
    <w:rsid w:val="00644A9B"/>
    <w:rsid w:val="006455EC"/>
    <w:rsid w:val="00645731"/>
    <w:rsid w:val="00650CA4"/>
    <w:rsid w:val="0065228B"/>
    <w:rsid w:val="00653F15"/>
    <w:rsid w:val="00653FC3"/>
    <w:rsid w:val="006546F3"/>
    <w:rsid w:val="006607D2"/>
    <w:rsid w:val="00660C25"/>
    <w:rsid w:val="00660E98"/>
    <w:rsid w:val="006633E9"/>
    <w:rsid w:val="006641D9"/>
    <w:rsid w:val="006642BA"/>
    <w:rsid w:val="00665672"/>
    <w:rsid w:val="00670763"/>
    <w:rsid w:val="00670F0C"/>
    <w:rsid w:val="00670FAF"/>
    <w:rsid w:val="00671F01"/>
    <w:rsid w:val="00672553"/>
    <w:rsid w:val="00672734"/>
    <w:rsid w:val="006736E8"/>
    <w:rsid w:val="00673994"/>
    <w:rsid w:val="00673A04"/>
    <w:rsid w:val="00675A5A"/>
    <w:rsid w:val="00676812"/>
    <w:rsid w:val="00677C6E"/>
    <w:rsid w:val="00683048"/>
    <w:rsid w:val="00683785"/>
    <w:rsid w:val="00683C03"/>
    <w:rsid w:val="00684823"/>
    <w:rsid w:val="00685610"/>
    <w:rsid w:val="00685878"/>
    <w:rsid w:val="00685B8F"/>
    <w:rsid w:val="006871A2"/>
    <w:rsid w:val="006875E6"/>
    <w:rsid w:val="0068773F"/>
    <w:rsid w:val="0069075C"/>
    <w:rsid w:val="006913F1"/>
    <w:rsid w:val="00692412"/>
    <w:rsid w:val="0069369D"/>
    <w:rsid w:val="00695F68"/>
    <w:rsid w:val="00696775"/>
    <w:rsid w:val="00696ACD"/>
    <w:rsid w:val="006971C2"/>
    <w:rsid w:val="006A0EAC"/>
    <w:rsid w:val="006A2264"/>
    <w:rsid w:val="006A5826"/>
    <w:rsid w:val="006A73F6"/>
    <w:rsid w:val="006B25DF"/>
    <w:rsid w:val="006B3469"/>
    <w:rsid w:val="006B6A49"/>
    <w:rsid w:val="006B7ADA"/>
    <w:rsid w:val="006C000D"/>
    <w:rsid w:val="006C13C3"/>
    <w:rsid w:val="006C1438"/>
    <w:rsid w:val="006C1714"/>
    <w:rsid w:val="006C283A"/>
    <w:rsid w:val="006C4B46"/>
    <w:rsid w:val="006C7DFE"/>
    <w:rsid w:val="006D35FA"/>
    <w:rsid w:val="006D3A0F"/>
    <w:rsid w:val="006D5DC9"/>
    <w:rsid w:val="006D71D2"/>
    <w:rsid w:val="006D7E96"/>
    <w:rsid w:val="006E01F7"/>
    <w:rsid w:val="006E028B"/>
    <w:rsid w:val="006E27AC"/>
    <w:rsid w:val="006E4BF8"/>
    <w:rsid w:val="006E4FFC"/>
    <w:rsid w:val="006E7DE8"/>
    <w:rsid w:val="006F05E0"/>
    <w:rsid w:val="006F153C"/>
    <w:rsid w:val="006F5472"/>
    <w:rsid w:val="006F5E0B"/>
    <w:rsid w:val="006F78A8"/>
    <w:rsid w:val="0070042F"/>
    <w:rsid w:val="00703FD7"/>
    <w:rsid w:val="007044F8"/>
    <w:rsid w:val="00706C16"/>
    <w:rsid w:val="007104D0"/>
    <w:rsid w:val="00713BB6"/>
    <w:rsid w:val="007164E9"/>
    <w:rsid w:val="00721352"/>
    <w:rsid w:val="00721BF2"/>
    <w:rsid w:val="00721EC9"/>
    <w:rsid w:val="00724567"/>
    <w:rsid w:val="0072489D"/>
    <w:rsid w:val="00724E04"/>
    <w:rsid w:val="0072504B"/>
    <w:rsid w:val="00725797"/>
    <w:rsid w:val="00726412"/>
    <w:rsid w:val="00731213"/>
    <w:rsid w:val="00731B06"/>
    <w:rsid w:val="007400DE"/>
    <w:rsid w:val="007404DA"/>
    <w:rsid w:val="00740F4A"/>
    <w:rsid w:val="00743BCA"/>
    <w:rsid w:val="007444DF"/>
    <w:rsid w:val="007446FD"/>
    <w:rsid w:val="00745138"/>
    <w:rsid w:val="00747CE4"/>
    <w:rsid w:val="00750D19"/>
    <w:rsid w:val="00751E9A"/>
    <w:rsid w:val="007525E2"/>
    <w:rsid w:val="00752864"/>
    <w:rsid w:val="0075528C"/>
    <w:rsid w:val="0075538B"/>
    <w:rsid w:val="00756DBE"/>
    <w:rsid w:val="00756E14"/>
    <w:rsid w:val="00756E61"/>
    <w:rsid w:val="0076031F"/>
    <w:rsid w:val="00761031"/>
    <w:rsid w:val="0076183E"/>
    <w:rsid w:val="00763613"/>
    <w:rsid w:val="00764C1C"/>
    <w:rsid w:val="00767A2C"/>
    <w:rsid w:val="00767CDC"/>
    <w:rsid w:val="00772E11"/>
    <w:rsid w:val="00773F63"/>
    <w:rsid w:val="0077558F"/>
    <w:rsid w:val="007802F4"/>
    <w:rsid w:val="00780AF2"/>
    <w:rsid w:val="00782627"/>
    <w:rsid w:val="007831BF"/>
    <w:rsid w:val="007838B1"/>
    <w:rsid w:val="007838BF"/>
    <w:rsid w:val="00783EA8"/>
    <w:rsid w:val="00785181"/>
    <w:rsid w:val="007872B8"/>
    <w:rsid w:val="007934BB"/>
    <w:rsid w:val="00793CA2"/>
    <w:rsid w:val="00795B32"/>
    <w:rsid w:val="00797B0E"/>
    <w:rsid w:val="007A0CBF"/>
    <w:rsid w:val="007A18AE"/>
    <w:rsid w:val="007A2139"/>
    <w:rsid w:val="007A3874"/>
    <w:rsid w:val="007A38E6"/>
    <w:rsid w:val="007A3DB8"/>
    <w:rsid w:val="007B0B3F"/>
    <w:rsid w:val="007B3A74"/>
    <w:rsid w:val="007B5469"/>
    <w:rsid w:val="007B5C33"/>
    <w:rsid w:val="007B672B"/>
    <w:rsid w:val="007B7424"/>
    <w:rsid w:val="007B7A14"/>
    <w:rsid w:val="007C1B98"/>
    <w:rsid w:val="007C3222"/>
    <w:rsid w:val="007C32BE"/>
    <w:rsid w:val="007C44F8"/>
    <w:rsid w:val="007C6D35"/>
    <w:rsid w:val="007C7F52"/>
    <w:rsid w:val="007D121B"/>
    <w:rsid w:val="007D1ED2"/>
    <w:rsid w:val="007D2F92"/>
    <w:rsid w:val="007D3D90"/>
    <w:rsid w:val="007D41EF"/>
    <w:rsid w:val="007D42CE"/>
    <w:rsid w:val="007D4F70"/>
    <w:rsid w:val="007D66E8"/>
    <w:rsid w:val="007D7008"/>
    <w:rsid w:val="007E0C84"/>
    <w:rsid w:val="007E1538"/>
    <w:rsid w:val="007E15B1"/>
    <w:rsid w:val="007E27FE"/>
    <w:rsid w:val="007E3908"/>
    <w:rsid w:val="007E40BD"/>
    <w:rsid w:val="007E6571"/>
    <w:rsid w:val="007E6A32"/>
    <w:rsid w:val="007E6B19"/>
    <w:rsid w:val="007E76F9"/>
    <w:rsid w:val="007F11D4"/>
    <w:rsid w:val="007F27A0"/>
    <w:rsid w:val="007F3FD5"/>
    <w:rsid w:val="007F413C"/>
    <w:rsid w:val="007F5C61"/>
    <w:rsid w:val="007F6057"/>
    <w:rsid w:val="007F7016"/>
    <w:rsid w:val="00801C02"/>
    <w:rsid w:val="00803D6F"/>
    <w:rsid w:val="00805AC2"/>
    <w:rsid w:val="00807882"/>
    <w:rsid w:val="00813DE9"/>
    <w:rsid w:val="00814446"/>
    <w:rsid w:val="008148DA"/>
    <w:rsid w:val="0081647C"/>
    <w:rsid w:val="0081671A"/>
    <w:rsid w:val="0082104A"/>
    <w:rsid w:val="00822202"/>
    <w:rsid w:val="00822D4E"/>
    <w:rsid w:val="00824D7C"/>
    <w:rsid w:val="008270A3"/>
    <w:rsid w:val="00827BF3"/>
    <w:rsid w:val="008305C3"/>
    <w:rsid w:val="008308ED"/>
    <w:rsid w:val="00830A4B"/>
    <w:rsid w:val="008312A6"/>
    <w:rsid w:val="00831989"/>
    <w:rsid w:val="00832CA8"/>
    <w:rsid w:val="00833299"/>
    <w:rsid w:val="0083521B"/>
    <w:rsid w:val="00840506"/>
    <w:rsid w:val="00840894"/>
    <w:rsid w:val="008469BA"/>
    <w:rsid w:val="00850621"/>
    <w:rsid w:val="0085647E"/>
    <w:rsid w:val="0085734F"/>
    <w:rsid w:val="00860895"/>
    <w:rsid w:val="00863E7E"/>
    <w:rsid w:val="00865093"/>
    <w:rsid w:val="00865565"/>
    <w:rsid w:val="00865D9C"/>
    <w:rsid w:val="008663CD"/>
    <w:rsid w:val="008667EA"/>
    <w:rsid w:val="00870563"/>
    <w:rsid w:val="00871256"/>
    <w:rsid w:val="00871C2E"/>
    <w:rsid w:val="008721B8"/>
    <w:rsid w:val="00875E0D"/>
    <w:rsid w:val="00880017"/>
    <w:rsid w:val="00880C84"/>
    <w:rsid w:val="0088105F"/>
    <w:rsid w:val="008818B2"/>
    <w:rsid w:val="0088624C"/>
    <w:rsid w:val="008865BC"/>
    <w:rsid w:val="0088723F"/>
    <w:rsid w:val="0088795D"/>
    <w:rsid w:val="00890B10"/>
    <w:rsid w:val="00890E99"/>
    <w:rsid w:val="00891309"/>
    <w:rsid w:val="0089168B"/>
    <w:rsid w:val="00892688"/>
    <w:rsid w:val="00892950"/>
    <w:rsid w:val="00893B67"/>
    <w:rsid w:val="0089427F"/>
    <w:rsid w:val="00894590"/>
    <w:rsid w:val="00895F1F"/>
    <w:rsid w:val="00897210"/>
    <w:rsid w:val="008A0E72"/>
    <w:rsid w:val="008A13E4"/>
    <w:rsid w:val="008A173F"/>
    <w:rsid w:val="008A1932"/>
    <w:rsid w:val="008A1EFA"/>
    <w:rsid w:val="008A2A86"/>
    <w:rsid w:val="008A337D"/>
    <w:rsid w:val="008A3AB8"/>
    <w:rsid w:val="008A41C7"/>
    <w:rsid w:val="008A44AA"/>
    <w:rsid w:val="008A46F6"/>
    <w:rsid w:val="008A4B23"/>
    <w:rsid w:val="008A5EBD"/>
    <w:rsid w:val="008A6778"/>
    <w:rsid w:val="008A79BC"/>
    <w:rsid w:val="008B0127"/>
    <w:rsid w:val="008B05A7"/>
    <w:rsid w:val="008B0B3C"/>
    <w:rsid w:val="008B0E99"/>
    <w:rsid w:val="008B1246"/>
    <w:rsid w:val="008B169D"/>
    <w:rsid w:val="008B21B1"/>
    <w:rsid w:val="008B3293"/>
    <w:rsid w:val="008B3740"/>
    <w:rsid w:val="008B379A"/>
    <w:rsid w:val="008B42DA"/>
    <w:rsid w:val="008B49F4"/>
    <w:rsid w:val="008C146E"/>
    <w:rsid w:val="008C167E"/>
    <w:rsid w:val="008C3CC0"/>
    <w:rsid w:val="008C444E"/>
    <w:rsid w:val="008C77B7"/>
    <w:rsid w:val="008D2213"/>
    <w:rsid w:val="008D41C9"/>
    <w:rsid w:val="008D44EC"/>
    <w:rsid w:val="008D5624"/>
    <w:rsid w:val="008D6CC0"/>
    <w:rsid w:val="008D70DC"/>
    <w:rsid w:val="008E0559"/>
    <w:rsid w:val="008E1394"/>
    <w:rsid w:val="008E1D93"/>
    <w:rsid w:val="008E3856"/>
    <w:rsid w:val="008E3F8C"/>
    <w:rsid w:val="008E5CD3"/>
    <w:rsid w:val="008E615F"/>
    <w:rsid w:val="008E6D05"/>
    <w:rsid w:val="008F0C34"/>
    <w:rsid w:val="008F156F"/>
    <w:rsid w:val="008F1676"/>
    <w:rsid w:val="008F1C41"/>
    <w:rsid w:val="008F1FE3"/>
    <w:rsid w:val="008F31AD"/>
    <w:rsid w:val="008F49B1"/>
    <w:rsid w:val="008F4D90"/>
    <w:rsid w:val="008F5ECF"/>
    <w:rsid w:val="008F6561"/>
    <w:rsid w:val="008F727E"/>
    <w:rsid w:val="008F7D87"/>
    <w:rsid w:val="0090186E"/>
    <w:rsid w:val="009021B7"/>
    <w:rsid w:val="009032AA"/>
    <w:rsid w:val="009036A9"/>
    <w:rsid w:val="00903B3C"/>
    <w:rsid w:val="00905AE5"/>
    <w:rsid w:val="00911EBE"/>
    <w:rsid w:val="00913246"/>
    <w:rsid w:val="009169D0"/>
    <w:rsid w:val="009171A5"/>
    <w:rsid w:val="00917914"/>
    <w:rsid w:val="00917C51"/>
    <w:rsid w:val="0092178D"/>
    <w:rsid w:val="009221E7"/>
    <w:rsid w:val="00922219"/>
    <w:rsid w:val="00922AE1"/>
    <w:rsid w:val="00923DEA"/>
    <w:rsid w:val="00924C2F"/>
    <w:rsid w:val="00925D47"/>
    <w:rsid w:val="009264F1"/>
    <w:rsid w:val="009317E6"/>
    <w:rsid w:val="00935423"/>
    <w:rsid w:val="0093791E"/>
    <w:rsid w:val="00937CE3"/>
    <w:rsid w:val="00941A67"/>
    <w:rsid w:val="00942C21"/>
    <w:rsid w:val="009436FE"/>
    <w:rsid w:val="00944021"/>
    <w:rsid w:val="0094607C"/>
    <w:rsid w:val="00946F3C"/>
    <w:rsid w:val="00947126"/>
    <w:rsid w:val="009473E9"/>
    <w:rsid w:val="00947AFC"/>
    <w:rsid w:val="00950A84"/>
    <w:rsid w:val="009517A7"/>
    <w:rsid w:val="0095251E"/>
    <w:rsid w:val="0095290A"/>
    <w:rsid w:val="00953216"/>
    <w:rsid w:val="00957A4A"/>
    <w:rsid w:val="0096069D"/>
    <w:rsid w:val="00961A03"/>
    <w:rsid w:val="00961C6A"/>
    <w:rsid w:val="00965B60"/>
    <w:rsid w:val="00967BD7"/>
    <w:rsid w:val="0097084B"/>
    <w:rsid w:val="00973812"/>
    <w:rsid w:val="00974FDC"/>
    <w:rsid w:val="0098047C"/>
    <w:rsid w:val="00981A7D"/>
    <w:rsid w:val="00981BE7"/>
    <w:rsid w:val="009820F8"/>
    <w:rsid w:val="00982828"/>
    <w:rsid w:val="00984896"/>
    <w:rsid w:val="0098666D"/>
    <w:rsid w:val="009870F0"/>
    <w:rsid w:val="0099060A"/>
    <w:rsid w:val="00990C16"/>
    <w:rsid w:val="00991628"/>
    <w:rsid w:val="009920E2"/>
    <w:rsid w:val="00993B91"/>
    <w:rsid w:val="00993C08"/>
    <w:rsid w:val="00993E0F"/>
    <w:rsid w:val="00994A47"/>
    <w:rsid w:val="0099511D"/>
    <w:rsid w:val="00995317"/>
    <w:rsid w:val="00995968"/>
    <w:rsid w:val="0099733F"/>
    <w:rsid w:val="009A0030"/>
    <w:rsid w:val="009A2A19"/>
    <w:rsid w:val="009A2B9D"/>
    <w:rsid w:val="009A3DC9"/>
    <w:rsid w:val="009A50BF"/>
    <w:rsid w:val="009A75B2"/>
    <w:rsid w:val="009A7A4C"/>
    <w:rsid w:val="009B07E7"/>
    <w:rsid w:val="009B2193"/>
    <w:rsid w:val="009B2829"/>
    <w:rsid w:val="009B5EAD"/>
    <w:rsid w:val="009B6E08"/>
    <w:rsid w:val="009B7724"/>
    <w:rsid w:val="009B7DC2"/>
    <w:rsid w:val="009C02F2"/>
    <w:rsid w:val="009C0C40"/>
    <w:rsid w:val="009C13F3"/>
    <w:rsid w:val="009C4E09"/>
    <w:rsid w:val="009C5125"/>
    <w:rsid w:val="009C719E"/>
    <w:rsid w:val="009D087A"/>
    <w:rsid w:val="009D18C6"/>
    <w:rsid w:val="009D254F"/>
    <w:rsid w:val="009D3641"/>
    <w:rsid w:val="009D3E63"/>
    <w:rsid w:val="009D4EBE"/>
    <w:rsid w:val="009D572F"/>
    <w:rsid w:val="009D67EA"/>
    <w:rsid w:val="009D7710"/>
    <w:rsid w:val="009E18D3"/>
    <w:rsid w:val="009E2FF9"/>
    <w:rsid w:val="009E348E"/>
    <w:rsid w:val="009E3C20"/>
    <w:rsid w:val="009E5971"/>
    <w:rsid w:val="009E5A4B"/>
    <w:rsid w:val="009E6A14"/>
    <w:rsid w:val="009F1111"/>
    <w:rsid w:val="009F2046"/>
    <w:rsid w:val="009F2409"/>
    <w:rsid w:val="009F284D"/>
    <w:rsid w:val="009F337B"/>
    <w:rsid w:val="009F3FF2"/>
    <w:rsid w:val="009F408B"/>
    <w:rsid w:val="009F4797"/>
    <w:rsid w:val="009F5214"/>
    <w:rsid w:val="009F5AC1"/>
    <w:rsid w:val="00A03DFF"/>
    <w:rsid w:val="00A05B09"/>
    <w:rsid w:val="00A07B13"/>
    <w:rsid w:val="00A07D99"/>
    <w:rsid w:val="00A1007D"/>
    <w:rsid w:val="00A10520"/>
    <w:rsid w:val="00A124B2"/>
    <w:rsid w:val="00A1357A"/>
    <w:rsid w:val="00A13E74"/>
    <w:rsid w:val="00A1562E"/>
    <w:rsid w:val="00A16D9D"/>
    <w:rsid w:val="00A176BD"/>
    <w:rsid w:val="00A202B4"/>
    <w:rsid w:val="00A20B3A"/>
    <w:rsid w:val="00A21CBA"/>
    <w:rsid w:val="00A21FC7"/>
    <w:rsid w:val="00A237C3"/>
    <w:rsid w:val="00A25BC7"/>
    <w:rsid w:val="00A2669C"/>
    <w:rsid w:val="00A30A6D"/>
    <w:rsid w:val="00A31E2B"/>
    <w:rsid w:val="00A32E68"/>
    <w:rsid w:val="00A3365C"/>
    <w:rsid w:val="00A358E8"/>
    <w:rsid w:val="00A369AE"/>
    <w:rsid w:val="00A37EEA"/>
    <w:rsid w:val="00A43DBA"/>
    <w:rsid w:val="00A5310E"/>
    <w:rsid w:val="00A5494C"/>
    <w:rsid w:val="00A56A63"/>
    <w:rsid w:val="00A56ADB"/>
    <w:rsid w:val="00A575A7"/>
    <w:rsid w:val="00A579E4"/>
    <w:rsid w:val="00A60D98"/>
    <w:rsid w:val="00A610A2"/>
    <w:rsid w:val="00A61721"/>
    <w:rsid w:val="00A640A8"/>
    <w:rsid w:val="00A6459B"/>
    <w:rsid w:val="00A67B2B"/>
    <w:rsid w:val="00A71F8B"/>
    <w:rsid w:val="00A71FEA"/>
    <w:rsid w:val="00A73FFC"/>
    <w:rsid w:val="00A75297"/>
    <w:rsid w:val="00A75E3B"/>
    <w:rsid w:val="00A762CC"/>
    <w:rsid w:val="00A776B7"/>
    <w:rsid w:val="00A779A4"/>
    <w:rsid w:val="00A81C6B"/>
    <w:rsid w:val="00A85D63"/>
    <w:rsid w:val="00A8648C"/>
    <w:rsid w:val="00A86551"/>
    <w:rsid w:val="00A86FC8"/>
    <w:rsid w:val="00A87C96"/>
    <w:rsid w:val="00A87E1F"/>
    <w:rsid w:val="00A911A4"/>
    <w:rsid w:val="00A911AC"/>
    <w:rsid w:val="00A91331"/>
    <w:rsid w:val="00A9137E"/>
    <w:rsid w:val="00A9507F"/>
    <w:rsid w:val="00A95A28"/>
    <w:rsid w:val="00A96D19"/>
    <w:rsid w:val="00A9774D"/>
    <w:rsid w:val="00AA0885"/>
    <w:rsid w:val="00AA08C0"/>
    <w:rsid w:val="00AB07BD"/>
    <w:rsid w:val="00AB1F0D"/>
    <w:rsid w:val="00AB2981"/>
    <w:rsid w:val="00AB2C3A"/>
    <w:rsid w:val="00AB2F28"/>
    <w:rsid w:val="00AB7619"/>
    <w:rsid w:val="00AC0ADC"/>
    <w:rsid w:val="00AC16B8"/>
    <w:rsid w:val="00AC28C5"/>
    <w:rsid w:val="00AC2DB8"/>
    <w:rsid w:val="00AC335D"/>
    <w:rsid w:val="00AC34DC"/>
    <w:rsid w:val="00AD2771"/>
    <w:rsid w:val="00AD5DBB"/>
    <w:rsid w:val="00AD7A6F"/>
    <w:rsid w:val="00AE0AF2"/>
    <w:rsid w:val="00AE4BFD"/>
    <w:rsid w:val="00AE6782"/>
    <w:rsid w:val="00AF12A8"/>
    <w:rsid w:val="00AF3979"/>
    <w:rsid w:val="00AF3E61"/>
    <w:rsid w:val="00AF72DE"/>
    <w:rsid w:val="00B01691"/>
    <w:rsid w:val="00B02AE9"/>
    <w:rsid w:val="00B04187"/>
    <w:rsid w:val="00B04731"/>
    <w:rsid w:val="00B060CA"/>
    <w:rsid w:val="00B10948"/>
    <w:rsid w:val="00B11632"/>
    <w:rsid w:val="00B11D94"/>
    <w:rsid w:val="00B11DFB"/>
    <w:rsid w:val="00B14824"/>
    <w:rsid w:val="00B14B2B"/>
    <w:rsid w:val="00B16E81"/>
    <w:rsid w:val="00B2264B"/>
    <w:rsid w:val="00B2361F"/>
    <w:rsid w:val="00B25FE0"/>
    <w:rsid w:val="00B2681C"/>
    <w:rsid w:val="00B26B8D"/>
    <w:rsid w:val="00B26E77"/>
    <w:rsid w:val="00B275BC"/>
    <w:rsid w:val="00B30189"/>
    <w:rsid w:val="00B3155B"/>
    <w:rsid w:val="00B32399"/>
    <w:rsid w:val="00B33AEE"/>
    <w:rsid w:val="00B3451E"/>
    <w:rsid w:val="00B34BBF"/>
    <w:rsid w:val="00B370FE"/>
    <w:rsid w:val="00B37C2A"/>
    <w:rsid w:val="00B4063A"/>
    <w:rsid w:val="00B440A5"/>
    <w:rsid w:val="00B44DD3"/>
    <w:rsid w:val="00B45738"/>
    <w:rsid w:val="00B53F29"/>
    <w:rsid w:val="00B55818"/>
    <w:rsid w:val="00B55A39"/>
    <w:rsid w:val="00B55F09"/>
    <w:rsid w:val="00B56B9A"/>
    <w:rsid w:val="00B57F8C"/>
    <w:rsid w:val="00B610D9"/>
    <w:rsid w:val="00B63645"/>
    <w:rsid w:val="00B64284"/>
    <w:rsid w:val="00B65060"/>
    <w:rsid w:val="00B65D94"/>
    <w:rsid w:val="00B663D0"/>
    <w:rsid w:val="00B7302F"/>
    <w:rsid w:val="00B7305E"/>
    <w:rsid w:val="00B731B8"/>
    <w:rsid w:val="00B73D38"/>
    <w:rsid w:val="00B73F1B"/>
    <w:rsid w:val="00B74CFB"/>
    <w:rsid w:val="00B76922"/>
    <w:rsid w:val="00B80870"/>
    <w:rsid w:val="00B85813"/>
    <w:rsid w:val="00B87050"/>
    <w:rsid w:val="00B90518"/>
    <w:rsid w:val="00B91F36"/>
    <w:rsid w:val="00B94314"/>
    <w:rsid w:val="00BA07B4"/>
    <w:rsid w:val="00BA1ACB"/>
    <w:rsid w:val="00BA2592"/>
    <w:rsid w:val="00BA3BE4"/>
    <w:rsid w:val="00BA663E"/>
    <w:rsid w:val="00BA6B75"/>
    <w:rsid w:val="00BA7BDE"/>
    <w:rsid w:val="00BB11D2"/>
    <w:rsid w:val="00BB1939"/>
    <w:rsid w:val="00BB1C80"/>
    <w:rsid w:val="00BB21F6"/>
    <w:rsid w:val="00BB30D6"/>
    <w:rsid w:val="00BB3772"/>
    <w:rsid w:val="00BB4C19"/>
    <w:rsid w:val="00BC0FBD"/>
    <w:rsid w:val="00BC1688"/>
    <w:rsid w:val="00BC453D"/>
    <w:rsid w:val="00BC4ACD"/>
    <w:rsid w:val="00BC5BD8"/>
    <w:rsid w:val="00BC62C3"/>
    <w:rsid w:val="00BC72B5"/>
    <w:rsid w:val="00BD2108"/>
    <w:rsid w:val="00BD38BA"/>
    <w:rsid w:val="00BD4E9E"/>
    <w:rsid w:val="00BD51ED"/>
    <w:rsid w:val="00BD5567"/>
    <w:rsid w:val="00BD5FD3"/>
    <w:rsid w:val="00BD7322"/>
    <w:rsid w:val="00BD73EE"/>
    <w:rsid w:val="00BD7969"/>
    <w:rsid w:val="00BE034D"/>
    <w:rsid w:val="00BE043A"/>
    <w:rsid w:val="00BE133B"/>
    <w:rsid w:val="00BE17CA"/>
    <w:rsid w:val="00BE25B5"/>
    <w:rsid w:val="00BE2C3B"/>
    <w:rsid w:val="00BE34A4"/>
    <w:rsid w:val="00BE7472"/>
    <w:rsid w:val="00BF0F79"/>
    <w:rsid w:val="00BF24E2"/>
    <w:rsid w:val="00BF2A96"/>
    <w:rsid w:val="00BF3B7C"/>
    <w:rsid w:val="00BF3F09"/>
    <w:rsid w:val="00BF52F3"/>
    <w:rsid w:val="00BF76D2"/>
    <w:rsid w:val="00BF7AAD"/>
    <w:rsid w:val="00C0002D"/>
    <w:rsid w:val="00C00D30"/>
    <w:rsid w:val="00C03AF3"/>
    <w:rsid w:val="00C04294"/>
    <w:rsid w:val="00C0579A"/>
    <w:rsid w:val="00C06622"/>
    <w:rsid w:val="00C067AD"/>
    <w:rsid w:val="00C075A7"/>
    <w:rsid w:val="00C079D1"/>
    <w:rsid w:val="00C1026E"/>
    <w:rsid w:val="00C1061F"/>
    <w:rsid w:val="00C10E4F"/>
    <w:rsid w:val="00C1352F"/>
    <w:rsid w:val="00C17A86"/>
    <w:rsid w:val="00C20513"/>
    <w:rsid w:val="00C209F4"/>
    <w:rsid w:val="00C21D2C"/>
    <w:rsid w:val="00C21E05"/>
    <w:rsid w:val="00C23683"/>
    <w:rsid w:val="00C24716"/>
    <w:rsid w:val="00C25C14"/>
    <w:rsid w:val="00C267A3"/>
    <w:rsid w:val="00C30B46"/>
    <w:rsid w:val="00C30C26"/>
    <w:rsid w:val="00C31D81"/>
    <w:rsid w:val="00C320AB"/>
    <w:rsid w:val="00C36B3B"/>
    <w:rsid w:val="00C40EE3"/>
    <w:rsid w:val="00C41EB7"/>
    <w:rsid w:val="00C42286"/>
    <w:rsid w:val="00C43231"/>
    <w:rsid w:val="00C43E65"/>
    <w:rsid w:val="00C453A0"/>
    <w:rsid w:val="00C47ED7"/>
    <w:rsid w:val="00C51972"/>
    <w:rsid w:val="00C541A6"/>
    <w:rsid w:val="00C541B6"/>
    <w:rsid w:val="00C553FD"/>
    <w:rsid w:val="00C57703"/>
    <w:rsid w:val="00C5771A"/>
    <w:rsid w:val="00C60E72"/>
    <w:rsid w:val="00C61E17"/>
    <w:rsid w:val="00C62BB5"/>
    <w:rsid w:val="00C63F35"/>
    <w:rsid w:val="00C64B9D"/>
    <w:rsid w:val="00C66176"/>
    <w:rsid w:val="00C66F79"/>
    <w:rsid w:val="00C67273"/>
    <w:rsid w:val="00C70726"/>
    <w:rsid w:val="00C71D9B"/>
    <w:rsid w:val="00C731CA"/>
    <w:rsid w:val="00C73512"/>
    <w:rsid w:val="00C7417D"/>
    <w:rsid w:val="00C74356"/>
    <w:rsid w:val="00C75B7C"/>
    <w:rsid w:val="00C75C82"/>
    <w:rsid w:val="00C76806"/>
    <w:rsid w:val="00C76CA3"/>
    <w:rsid w:val="00C86CF4"/>
    <w:rsid w:val="00C87423"/>
    <w:rsid w:val="00C87460"/>
    <w:rsid w:val="00C90002"/>
    <w:rsid w:val="00C90A78"/>
    <w:rsid w:val="00C92484"/>
    <w:rsid w:val="00C93F2B"/>
    <w:rsid w:val="00C948D5"/>
    <w:rsid w:val="00C97560"/>
    <w:rsid w:val="00CA1D42"/>
    <w:rsid w:val="00CA4987"/>
    <w:rsid w:val="00CA4A4B"/>
    <w:rsid w:val="00CA5948"/>
    <w:rsid w:val="00CB16BD"/>
    <w:rsid w:val="00CB33BD"/>
    <w:rsid w:val="00CB5605"/>
    <w:rsid w:val="00CB7EEC"/>
    <w:rsid w:val="00CC0007"/>
    <w:rsid w:val="00CC010B"/>
    <w:rsid w:val="00CC1409"/>
    <w:rsid w:val="00CC1D27"/>
    <w:rsid w:val="00CC3447"/>
    <w:rsid w:val="00CC3543"/>
    <w:rsid w:val="00CC478A"/>
    <w:rsid w:val="00CC5312"/>
    <w:rsid w:val="00CC65E0"/>
    <w:rsid w:val="00CC731A"/>
    <w:rsid w:val="00CC7632"/>
    <w:rsid w:val="00CC7A39"/>
    <w:rsid w:val="00CD10EF"/>
    <w:rsid w:val="00CD1689"/>
    <w:rsid w:val="00CD22AD"/>
    <w:rsid w:val="00CD2B0F"/>
    <w:rsid w:val="00CD3604"/>
    <w:rsid w:val="00CD3A36"/>
    <w:rsid w:val="00CD44CB"/>
    <w:rsid w:val="00CD5040"/>
    <w:rsid w:val="00CD643B"/>
    <w:rsid w:val="00CD7023"/>
    <w:rsid w:val="00CD7686"/>
    <w:rsid w:val="00CD772F"/>
    <w:rsid w:val="00CD7CC0"/>
    <w:rsid w:val="00CE0007"/>
    <w:rsid w:val="00CE0037"/>
    <w:rsid w:val="00CE1159"/>
    <w:rsid w:val="00CE1396"/>
    <w:rsid w:val="00CE2136"/>
    <w:rsid w:val="00CE29E9"/>
    <w:rsid w:val="00CE30B4"/>
    <w:rsid w:val="00CE3784"/>
    <w:rsid w:val="00CE4073"/>
    <w:rsid w:val="00CE429B"/>
    <w:rsid w:val="00CE495B"/>
    <w:rsid w:val="00CE56DD"/>
    <w:rsid w:val="00CE5C21"/>
    <w:rsid w:val="00CE6371"/>
    <w:rsid w:val="00CE727D"/>
    <w:rsid w:val="00CF1416"/>
    <w:rsid w:val="00CF18A8"/>
    <w:rsid w:val="00CF19DC"/>
    <w:rsid w:val="00CF2E57"/>
    <w:rsid w:val="00CF626B"/>
    <w:rsid w:val="00CF6E05"/>
    <w:rsid w:val="00D01FA2"/>
    <w:rsid w:val="00D0263B"/>
    <w:rsid w:val="00D03049"/>
    <w:rsid w:val="00D03925"/>
    <w:rsid w:val="00D03C13"/>
    <w:rsid w:val="00D05943"/>
    <w:rsid w:val="00D062B7"/>
    <w:rsid w:val="00D129E9"/>
    <w:rsid w:val="00D13A39"/>
    <w:rsid w:val="00D14290"/>
    <w:rsid w:val="00D1778D"/>
    <w:rsid w:val="00D21CC7"/>
    <w:rsid w:val="00D22E98"/>
    <w:rsid w:val="00D2460A"/>
    <w:rsid w:val="00D25FC2"/>
    <w:rsid w:val="00D27409"/>
    <w:rsid w:val="00D2787A"/>
    <w:rsid w:val="00D279CA"/>
    <w:rsid w:val="00D31E0C"/>
    <w:rsid w:val="00D31ED3"/>
    <w:rsid w:val="00D31FF4"/>
    <w:rsid w:val="00D3217F"/>
    <w:rsid w:val="00D33493"/>
    <w:rsid w:val="00D33B14"/>
    <w:rsid w:val="00D357D5"/>
    <w:rsid w:val="00D35D8B"/>
    <w:rsid w:val="00D35EB6"/>
    <w:rsid w:val="00D37BC2"/>
    <w:rsid w:val="00D37F33"/>
    <w:rsid w:val="00D40193"/>
    <w:rsid w:val="00D4199F"/>
    <w:rsid w:val="00D41B98"/>
    <w:rsid w:val="00D42D5E"/>
    <w:rsid w:val="00D45E79"/>
    <w:rsid w:val="00D46F53"/>
    <w:rsid w:val="00D5212F"/>
    <w:rsid w:val="00D52A34"/>
    <w:rsid w:val="00D5379A"/>
    <w:rsid w:val="00D55A4B"/>
    <w:rsid w:val="00D5749B"/>
    <w:rsid w:val="00D57EEA"/>
    <w:rsid w:val="00D6042B"/>
    <w:rsid w:val="00D6247A"/>
    <w:rsid w:val="00D64B59"/>
    <w:rsid w:val="00D64C6A"/>
    <w:rsid w:val="00D64FE6"/>
    <w:rsid w:val="00D65186"/>
    <w:rsid w:val="00D65799"/>
    <w:rsid w:val="00D70602"/>
    <w:rsid w:val="00D7098A"/>
    <w:rsid w:val="00D72E85"/>
    <w:rsid w:val="00D7482E"/>
    <w:rsid w:val="00D75CC9"/>
    <w:rsid w:val="00D76720"/>
    <w:rsid w:val="00D7783E"/>
    <w:rsid w:val="00D803C2"/>
    <w:rsid w:val="00D813F7"/>
    <w:rsid w:val="00D8506C"/>
    <w:rsid w:val="00D86C0F"/>
    <w:rsid w:val="00D87C4E"/>
    <w:rsid w:val="00D90B52"/>
    <w:rsid w:val="00D9111A"/>
    <w:rsid w:val="00D92980"/>
    <w:rsid w:val="00D95127"/>
    <w:rsid w:val="00D95452"/>
    <w:rsid w:val="00D96272"/>
    <w:rsid w:val="00DA1214"/>
    <w:rsid w:val="00DA246D"/>
    <w:rsid w:val="00DA3520"/>
    <w:rsid w:val="00DA38AC"/>
    <w:rsid w:val="00DA3F6B"/>
    <w:rsid w:val="00DA448C"/>
    <w:rsid w:val="00DA6F74"/>
    <w:rsid w:val="00DA7AA8"/>
    <w:rsid w:val="00DB00FC"/>
    <w:rsid w:val="00DB0995"/>
    <w:rsid w:val="00DB4BF4"/>
    <w:rsid w:val="00DB5D21"/>
    <w:rsid w:val="00DB5E76"/>
    <w:rsid w:val="00DB7EC7"/>
    <w:rsid w:val="00DC1124"/>
    <w:rsid w:val="00DC428B"/>
    <w:rsid w:val="00DC452B"/>
    <w:rsid w:val="00DC4EEA"/>
    <w:rsid w:val="00DC67BD"/>
    <w:rsid w:val="00DD0F20"/>
    <w:rsid w:val="00DD0F8E"/>
    <w:rsid w:val="00DD19BB"/>
    <w:rsid w:val="00DD27BB"/>
    <w:rsid w:val="00DD2D2A"/>
    <w:rsid w:val="00DD54C4"/>
    <w:rsid w:val="00DD5E39"/>
    <w:rsid w:val="00DD787E"/>
    <w:rsid w:val="00DE0E9D"/>
    <w:rsid w:val="00DE1CA4"/>
    <w:rsid w:val="00DE53A9"/>
    <w:rsid w:val="00DE5AD1"/>
    <w:rsid w:val="00DE6920"/>
    <w:rsid w:val="00DE7840"/>
    <w:rsid w:val="00DF31F0"/>
    <w:rsid w:val="00DF4260"/>
    <w:rsid w:val="00DF587B"/>
    <w:rsid w:val="00DF58CC"/>
    <w:rsid w:val="00DF5FE3"/>
    <w:rsid w:val="00DF6549"/>
    <w:rsid w:val="00DF75FC"/>
    <w:rsid w:val="00E00085"/>
    <w:rsid w:val="00E00DD7"/>
    <w:rsid w:val="00E01CC2"/>
    <w:rsid w:val="00E02666"/>
    <w:rsid w:val="00E02DB7"/>
    <w:rsid w:val="00E034F8"/>
    <w:rsid w:val="00E10C50"/>
    <w:rsid w:val="00E11627"/>
    <w:rsid w:val="00E11D58"/>
    <w:rsid w:val="00E13B29"/>
    <w:rsid w:val="00E140E9"/>
    <w:rsid w:val="00E14BFE"/>
    <w:rsid w:val="00E158F5"/>
    <w:rsid w:val="00E17392"/>
    <w:rsid w:val="00E20179"/>
    <w:rsid w:val="00E205CA"/>
    <w:rsid w:val="00E20904"/>
    <w:rsid w:val="00E21330"/>
    <w:rsid w:val="00E22086"/>
    <w:rsid w:val="00E321EF"/>
    <w:rsid w:val="00E32323"/>
    <w:rsid w:val="00E3742B"/>
    <w:rsid w:val="00E37DAA"/>
    <w:rsid w:val="00E420F0"/>
    <w:rsid w:val="00E423DB"/>
    <w:rsid w:val="00E42AAC"/>
    <w:rsid w:val="00E4341D"/>
    <w:rsid w:val="00E449E9"/>
    <w:rsid w:val="00E44A3D"/>
    <w:rsid w:val="00E45877"/>
    <w:rsid w:val="00E50CE0"/>
    <w:rsid w:val="00E51611"/>
    <w:rsid w:val="00E52470"/>
    <w:rsid w:val="00E52816"/>
    <w:rsid w:val="00E53496"/>
    <w:rsid w:val="00E5524E"/>
    <w:rsid w:val="00E616CF"/>
    <w:rsid w:val="00E62AAE"/>
    <w:rsid w:val="00E63164"/>
    <w:rsid w:val="00E65360"/>
    <w:rsid w:val="00E667A5"/>
    <w:rsid w:val="00E71DA8"/>
    <w:rsid w:val="00E72801"/>
    <w:rsid w:val="00E72E1B"/>
    <w:rsid w:val="00E73170"/>
    <w:rsid w:val="00E739CF"/>
    <w:rsid w:val="00E75026"/>
    <w:rsid w:val="00E84A61"/>
    <w:rsid w:val="00E84C4A"/>
    <w:rsid w:val="00E85B52"/>
    <w:rsid w:val="00E867E8"/>
    <w:rsid w:val="00E9037E"/>
    <w:rsid w:val="00E936F8"/>
    <w:rsid w:val="00E976B6"/>
    <w:rsid w:val="00EA07FA"/>
    <w:rsid w:val="00EA13B0"/>
    <w:rsid w:val="00EA1F1D"/>
    <w:rsid w:val="00EA2CF3"/>
    <w:rsid w:val="00EA6630"/>
    <w:rsid w:val="00EA6713"/>
    <w:rsid w:val="00EA7486"/>
    <w:rsid w:val="00EB0811"/>
    <w:rsid w:val="00EB4E90"/>
    <w:rsid w:val="00EC00D2"/>
    <w:rsid w:val="00EC0D7C"/>
    <w:rsid w:val="00EC0ECE"/>
    <w:rsid w:val="00EC202B"/>
    <w:rsid w:val="00EC311A"/>
    <w:rsid w:val="00EC38C0"/>
    <w:rsid w:val="00EC67F2"/>
    <w:rsid w:val="00ED10D0"/>
    <w:rsid w:val="00ED2852"/>
    <w:rsid w:val="00ED2DF8"/>
    <w:rsid w:val="00ED5176"/>
    <w:rsid w:val="00ED5571"/>
    <w:rsid w:val="00ED5692"/>
    <w:rsid w:val="00EE0B02"/>
    <w:rsid w:val="00EE161F"/>
    <w:rsid w:val="00EE1D24"/>
    <w:rsid w:val="00EE25C4"/>
    <w:rsid w:val="00EF02CD"/>
    <w:rsid w:val="00EF1141"/>
    <w:rsid w:val="00EF2868"/>
    <w:rsid w:val="00EF34BD"/>
    <w:rsid w:val="00EF6F36"/>
    <w:rsid w:val="00EF7C0F"/>
    <w:rsid w:val="00F02C65"/>
    <w:rsid w:val="00F0399A"/>
    <w:rsid w:val="00F06B1C"/>
    <w:rsid w:val="00F06B6A"/>
    <w:rsid w:val="00F0798A"/>
    <w:rsid w:val="00F12BD8"/>
    <w:rsid w:val="00F137A6"/>
    <w:rsid w:val="00F15947"/>
    <w:rsid w:val="00F16C78"/>
    <w:rsid w:val="00F17710"/>
    <w:rsid w:val="00F2204D"/>
    <w:rsid w:val="00F2383F"/>
    <w:rsid w:val="00F23F27"/>
    <w:rsid w:val="00F26C34"/>
    <w:rsid w:val="00F26F1D"/>
    <w:rsid w:val="00F2746A"/>
    <w:rsid w:val="00F30D08"/>
    <w:rsid w:val="00F31652"/>
    <w:rsid w:val="00F3660C"/>
    <w:rsid w:val="00F40066"/>
    <w:rsid w:val="00F40277"/>
    <w:rsid w:val="00F40F8C"/>
    <w:rsid w:val="00F42943"/>
    <w:rsid w:val="00F42FB2"/>
    <w:rsid w:val="00F45E6C"/>
    <w:rsid w:val="00F511A4"/>
    <w:rsid w:val="00F524FC"/>
    <w:rsid w:val="00F52772"/>
    <w:rsid w:val="00F52D53"/>
    <w:rsid w:val="00F5417F"/>
    <w:rsid w:val="00F543D0"/>
    <w:rsid w:val="00F547D4"/>
    <w:rsid w:val="00F55727"/>
    <w:rsid w:val="00F56486"/>
    <w:rsid w:val="00F57A10"/>
    <w:rsid w:val="00F57BB1"/>
    <w:rsid w:val="00F60CF1"/>
    <w:rsid w:val="00F64199"/>
    <w:rsid w:val="00F70AB7"/>
    <w:rsid w:val="00F73143"/>
    <w:rsid w:val="00F73669"/>
    <w:rsid w:val="00F737F3"/>
    <w:rsid w:val="00F76233"/>
    <w:rsid w:val="00F76875"/>
    <w:rsid w:val="00F779C3"/>
    <w:rsid w:val="00F801D9"/>
    <w:rsid w:val="00F80DC6"/>
    <w:rsid w:val="00F81866"/>
    <w:rsid w:val="00F81CB7"/>
    <w:rsid w:val="00F81F28"/>
    <w:rsid w:val="00F82B32"/>
    <w:rsid w:val="00F83941"/>
    <w:rsid w:val="00F84177"/>
    <w:rsid w:val="00F9019D"/>
    <w:rsid w:val="00F907C4"/>
    <w:rsid w:val="00F91220"/>
    <w:rsid w:val="00F91489"/>
    <w:rsid w:val="00F92E6D"/>
    <w:rsid w:val="00F93677"/>
    <w:rsid w:val="00FA1726"/>
    <w:rsid w:val="00FA24FF"/>
    <w:rsid w:val="00FA3847"/>
    <w:rsid w:val="00FA556B"/>
    <w:rsid w:val="00FA5585"/>
    <w:rsid w:val="00FA5FD4"/>
    <w:rsid w:val="00FA611A"/>
    <w:rsid w:val="00FA631E"/>
    <w:rsid w:val="00FA6852"/>
    <w:rsid w:val="00FA6B78"/>
    <w:rsid w:val="00FB1D80"/>
    <w:rsid w:val="00FB2599"/>
    <w:rsid w:val="00FB26C3"/>
    <w:rsid w:val="00FB3058"/>
    <w:rsid w:val="00FB3E38"/>
    <w:rsid w:val="00FB459D"/>
    <w:rsid w:val="00FB6218"/>
    <w:rsid w:val="00FB78BD"/>
    <w:rsid w:val="00FC01FF"/>
    <w:rsid w:val="00FC02BA"/>
    <w:rsid w:val="00FC0FDD"/>
    <w:rsid w:val="00FC40E5"/>
    <w:rsid w:val="00FC49CF"/>
    <w:rsid w:val="00FC7EB2"/>
    <w:rsid w:val="00FD0E65"/>
    <w:rsid w:val="00FD3BC0"/>
    <w:rsid w:val="00FD514F"/>
    <w:rsid w:val="00FD710C"/>
    <w:rsid w:val="00FD7839"/>
    <w:rsid w:val="00FE1F13"/>
    <w:rsid w:val="00FE4075"/>
    <w:rsid w:val="00FE5D69"/>
    <w:rsid w:val="00FE70EF"/>
    <w:rsid w:val="00FF4674"/>
    <w:rsid w:val="00FF62AF"/>
    <w:rsid w:val="00FF6F27"/>
    <w:rsid w:val="00FF7C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6D89A38"/>
  <w15:docId w15:val="{7CE0D6EC-0463-4AB4-81A9-549C579350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sk-SK" w:eastAsia="sk-SK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y">
    <w:name w:val="Normal"/>
    <w:qFormat/>
    <w:rsid w:val="000346D3"/>
    <w:pPr>
      <w:spacing w:after="351" w:line="265" w:lineRule="auto"/>
      <w:ind w:right="161" w:firstLine="5"/>
    </w:pPr>
    <w:rPr>
      <w:rFonts w:ascii="Calibri" w:eastAsia="Calibri" w:hAnsi="Calibri" w:cs="Calibri"/>
      <w:color w:val="000000"/>
      <w:sz w:val="24"/>
    </w:rPr>
  </w:style>
  <w:style w:type="paragraph" w:styleId="Nadpis1">
    <w:name w:val="heading 1"/>
    <w:next w:val="Normlny"/>
    <w:link w:val="Nadpis1Char"/>
    <w:uiPriority w:val="9"/>
    <w:qFormat/>
    <w:pPr>
      <w:keepNext/>
      <w:keepLines/>
      <w:numPr>
        <w:numId w:val="7"/>
      </w:numPr>
      <w:spacing w:after="412" w:line="265" w:lineRule="auto"/>
      <w:outlineLvl w:val="0"/>
    </w:pPr>
    <w:rPr>
      <w:rFonts w:ascii="Calibri" w:eastAsia="Calibri" w:hAnsi="Calibri" w:cs="Calibri"/>
      <w:b/>
      <w:color w:val="000000"/>
      <w:sz w:val="50"/>
    </w:rPr>
  </w:style>
  <w:style w:type="paragraph" w:styleId="Nadpis2">
    <w:name w:val="heading 2"/>
    <w:next w:val="Normlny"/>
    <w:link w:val="Nadpis2Char"/>
    <w:uiPriority w:val="9"/>
    <w:unhideWhenUsed/>
    <w:qFormat/>
    <w:pPr>
      <w:keepNext/>
      <w:keepLines/>
      <w:numPr>
        <w:ilvl w:val="1"/>
        <w:numId w:val="7"/>
      </w:numPr>
      <w:spacing w:after="146"/>
      <w:outlineLvl w:val="1"/>
    </w:pPr>
    <w:rPr>
      <w:rFonts w:ascii="Calibri" w:eastAsia="Calibri" w:hAnsi="Calibri" w:cs="Calibri"/>
      <w:b/>
      <w:color w:val="000000"/>
      <w:sz w:val="41"/>
    </w:rPr>
  </w:style>
  <w:style w:type="paragraph" w:styleId="Nadpis3">
    <w:name w:val="heading 3"/>
    <w:next w:val="Normlny"/>
    <w:link w:val="Nadpis3Char"/>
    <w:uiPriority w:val="9"/>
    <w:unhideWhenUsed/>
    <w:qFormat/>
    <w:pPr>
      <w:keepNext/>
      <w:keepLines/>
      <w:numPr>
        <w:ilvl w:val="2"/>
        <w:numId w:val="7"/>
      </w:numPr>
      <w:spacing w:after="242"/>
      <w:ind w:right="18"/>
      <w:outlineLvl w:val="2"/>
    </w:pPr>
    <w:rPr>
      <w:rFonts w:ascii="Calibri" w:eastAsia="Calibri" w:hAnsi="Calibri" w:cs="Calibri"/>
      <w:b/>
      <w:color w:val="000000"/>
      <w:sz w:val="29"/>
    </w:rPr>
  </w:style>
  <w:style w:type="paragraph" w:styleId="Nadpis4">
    <w:name w:val="heading 4"/>
    <w:next w:val="Normlny"/>
    <w:link w:val="Nadpis4Char"/>
    <w:uiPriority w:val="9"/>
    <w:unhideWhenUsed/>
    <w:qFormat/>
    <w:pPr>
      <w:keepNext/>
      <w:keepLines/>
      <w:numPr>
        <w:ilvl w:val="3"/>
        <w:numId w:val="7"/>
      </w:numPr>
      <w:spacing w:after="329" w:line="265" w:lineRule="auto"/>
      <w:ind w:right="105"/>
      <w:outlineLvl w:val="3"/>
    </w:pPr>
    <w:rPr>
      <w:rFonts w:ascii="Calibri" w:eastAsia="Calibri" w:hAnsi="Calibri" w:cs="Calibri"/>
      <w:b/>
      <w:color w:val="000000"/>
      <w:sz w:val="24"/>
    </w:rPr>
  </w:style>
  <w:style w:type="paragraph" w:styleId="Nadpis5">
    <w:name w:val="heading 5"/>
    <w:basedOn w:val="Normlny"/>
    <w:next w:val="Normlny"/>
    <w:link w:val="Nadpis5Char"/>
    <w:uiPriority w:val="9"/>
    <w:semiHidden/>
    <w:unhideWhenUsed/>
    <w:qFormat/>
    <w:rsid w:val="003D0F99"/>
    <w:pPr>
      <w:keepNext/>
      <w:keepLines/>
      <w:numPr>
        <w:ilvl w:val="4"/>
        <w:numId w:val="7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Nadpis6">
    <w:name w:val="heading 6"/>
    <w:basedOn w:val="Normlny"/>
    <w:next w:val="Normlny"/>
    <w:link w:val="Nadpis6Char"/>
    <w:uiPriority w:val="9"/>
    <w:semiHidden/>
    <w:unhideWhenUsed/>
    <w:qFormat/>
    <w:rsid w:val="003D0F99"/>
    <w:pPr>
      <w:keepNext/>
      <w:keepLines/>
      <w:numPr>
        <w:ilvl w:val="5"/>
        <w:numId w:val="7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Nadpis7">
    <w:name w:val="heading 7"/>
    <w:basedOn w:val="Normlny"/>
    <w:next w:val="Normlny"/>
    <w:link w:val="Nadpis7Char"/>
    <w:uiPriority w:val="9"/>
    <w:semiHidden/>
    <w:unhideWhenUsed/>
    <w:qFormat/>
    <w:rsid w:val="003D0F99"/>
    <w:pPr>
      <w:keepNext/>
      <w:keepLines/>
      <w:numPr>
        <w:ilvl w:val="6"/>
        <w:numId w:val="7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Nadpis8">
    <w:name w:val="heading 8"/>
    <w:basedOn w:val="Normlny"/>
    <w:next w:val="Normlny"/>
    <w:link w:val="Nadpis8Char"/>
    <w:uiPriority w:val="9"/>
    <w:semiHidden/>
    <w:unhideWhenUsed/>
    <w:qFormat/>
    <w:rsid w:val="003D0F99"/>
    <w:pPr>
      <w:keepNext/>
      <w:keepLines/>
      <w:numPr>
        <w:ilvl w:val="7"/>
        <w:numId w:val="7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Nadpis9">
    <w:name w:val="heading 9"/>
    <w:basedOn w:val="Normlny"/>
    <w:next w:val="Normlny"/>
    <w:link w:val="Nadpis9Char"/>
    <w:uiPriority w:val="9"/>
    <w:semiHidden/>
    <w:unhideWhenUsed/>
    <w:qFormat/>
    <w:rsid w:val="003D0F99"/>
    <w:pPr>
      <w:keepNext/>
      <w:keepLines/>
      <w:numPr>
        <w:ilvl w:val="8"/>
        <w:numId w:val="7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character" w:customStyle="1" w:styleId="Nadpis3Char">
    <w:name w:val="Nadpis 3 Char"/>
    <w:link w:val="Nadpis3"/>
    <w:rPr>
      <w:rFonts w:ascii="Calibri" w:eastAsia="Calibri" w:hAnsi="Calibri" w:cs="Calibri"/>
      <w:b/>
      <w:color w:val="000000"/>
      <w:sz w:val="29"/>
    </w:rPr>
  </w:style>
  <w:style w:type="character" w:customStyle="1" w:styleId="Nadpis2Char">
    <w:name w:val="Nadpis 2 Char"/>
    <w:link w:val="Nadpis2"/>
    <w:rPr>
      <w:rFonts w:ascii="Calibri" w:eastAsia="Calibri" w:hAnsi="Calibri" w:cs="Calibri"/>
      <w:b/>
      <w:color w:val="000000"/>
      <w:sz w:val="41"/>
    </w:rPr>
  </w:style>
  <w:style w:type="character" w:customStyle="1" w:styleId="Nadpis4Char">
    <w:name w:val="Nadpis 4 Char"/>
    <w:link w:val="Nadpis4"/>
    <w:rPr>
      <w:rFonts w:ascii="Calibri" w:eastAsia="Calibri" w:hAnsi="Calibri" w:cs="Calibri"/>
      <w:b/>
      <w:color w:val="000000"/>
      <w:sz w:val="24"/>
    </w:rPr>
  </w:style>
  <w:style w:type="character" w:customStyle="1" w:styleId="Nadpis1Char">
    <w:name w:val="Nadpis 1 Char"/>
    <w:link w:val="Nadpis1"/>
    <w:rPr>
      <w:rFonts w:ascii="Calibri" w:eastAsia="Calibri" w:hAnsi="Calibri" w:cs="Calibri"/>
      <w:b/>
      <w:color w:val="000000"/>
      <w:sz w:val="50"/>
    </w:rPr>
  </w:style>
  <w:style w:type="paragraph" w:styleId="Obsah1">
    <w:name w:val="toc 1"/>
    <w:hidden/>
    <w:uiPriority w:val="39"/>
    <w:pPr>
      <w:ind w:left="15" w:right="15"/>
    </w:pPr>
    <w:rPr>
      <w:rFonts w:ascii="Calibri" w:eastAsia="Calibri" w:hAnsi="Calibri" w:cs="Calibri"/>
      <w:color w:val="000000"/>
    </w:rPr>
  </w:style>
  <w:style w:type="paragraph" w:styleId="Obsah2">
    <w:name w:val="toc 2"/>
    <w:hidden/>
    <w:uiPriority w:val="39"/>
    <w:pPr>
      <w:ind w:left="15" w:right="15"/>
    </w:pPr>
    <w:rPr>
      <w:rFonts w:ascii="Calibri" w:eastAsia="Calibri" w:hAnsi="Calibri" w:cs="Calibri"/>
      <w:color w:val="000000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extpoznmkypodiarou">
    <w:name w:val="footnote text"/>
    <w:basedOn w:val="Normlny"/>
    <w:link w:val="TextpoznmkypodiarouChar"/>
    <w:uiPriority w:val="99"/>
    <w:semiHidden/>
    <w:unhideWhenUsed/>
    <w:rsid w:val="00DF58CC"/>
    <w:pPr>
      <w:spacing w:after="0" w:line="240" w:lineRule="auto"/>
      <w:ind w:right="0" w:firstLine="0"/>
    </w:pPr>
    <w:rPr>
      <w:rFonts w:asciiTheme="minorHAnsi" w:eastAsiaTheme="minorHAnsi" w:hAnsiTheme="minorHAnsi" w:cstheme="minorBidi"/>
      <w:color w:val="auto"/>
      <w:sz w:val="20"/>
      <w:szCs w:val="20"/>
      <w:lang w:eastAsia="en-US"/>
    </w:rPr>
  </w:style>
  <w:style w:type="character" w:customStyle="1" w:styleId="TextpoznmkypodiarouChar">
    <w:name w:val="Text poznámky pod čiarou Char"/>
    <w:basedOn w:val="Predvolenpsmoodseku"/>
    <w:link w:val="Textpoznmkypodiarou"/>
    <w:uiPriority w:val="99"/>
    <w:semiHidden/>
    <w:rsid w:val="00DF58CC"/>
    <w:rPr>
      <w:rFonts w:eastAsiaTheme="minorHAnsi"/>
      <w:sz w:val="20"/>
      <w:szCs w:val="20"/>
      <w:lang w:eastAsia="en-US"/>
    </w:rPr>
  </w:style>
  <w:style w:type="character" w:styleId="Odkaznapoznmkupodiarou">
    <w:name w:val="footnote reference"/>
    <w:basedOn w:val="Predvolenpsmoodseku"/>
    <w:uiPriority w:val="99"/>
    <w:unhideWhenUsed/>
    <w:rsid w:val="00DF58CC"/>
    <w:rPr>
      <w:vertAlign w:val="superscript"/>
    </w:rPr>
  </w:style>
  <w:style w:type="character" w:customStyle="1" w:styleId="Nadpis5Char">
    <w:name w:val="Nadpis 5 Char"/>
    <w:basedOn w:val="Predvolenpsmoodseku"/>
    <w:link w:val="Nadpis5"/>
    <w:uiPriority w:val="9"/>
    <w:semiHidden/>
    <w:rsid w:val="003D0F99"/>
    <w:rPr>
      <w:rFonts w:asciiTheme="majorHAnsi" w:eastAsiaTheme="majorEastAsia" w:hAnsiTheme="majorHAnsi" w:cstheme="majorBidi"/>
      <w:color w:val="2F5496" w:themeColor="accent1" w:themeShade="BF"/>
      <w:sz w:val="24"/>
    </w:rPr>
  </w:style>
  <w:style w:type="character" w:customStyle="1" w:styleId="Nadpis6Char">
    <w:name w:val="Nadpis 6 Char"/>
    <w:basedOn w:val="Predvolenpsmoodseku"/>
    <w:link w:val="Nadpis6"/>
    <w:uiPriority w:val="9"/>
    <w:semiHidden/>
    <w:rsid w:val="003D0F99"/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character" w:customStyle="1" w:styleId="Nadpis7Char">
    <w:name w:val="Nadpis 7 Char"/>
    <w:basedOn w:val="Predvolenpsmoodseku"/>
    <w:link w:val="Nadpis7"/>
    <w:uiPriority w:val="9"/>
    <w:semiHidden/>
    <w:rsid w:val="003D0F99"/>
    <w:rPr>
      <w:rFonts w:asciiTheme="majorHAnsi" w:eastAsiaTheme="majorEastAsia" w:hAnsiTheme="majorHAnsi" w:cstheme="majorBidi"/>
      <w:i/>
      <w:iCs/>
      <w:color w:val="1F3763" w:themeColor="accent1" w:themeShade="7F"/>
      <w:sz w:val="24"/>
    </w:rPr>
  </w:style>
  <w:style w:type="character" w:customStyle="1" w:styleId="Nadpis8Char">
    <w:name w:val="Nadpis 8 Char"/>
    <w:basedOn w:val="Predvolenpsmoodseku"/>
    <w:link w:val="Nadpis8"/>
    <w:uiPriority w:val="9"/>
    <w:semiHidden/>
    <w:rsid w:val="003D0F99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Nadpis9Char">
    <w:name w:val="Nadpis 9 Char"/>
    <w:basedOn w:val="Predvolenpsmoodseku"/>
    <w:link w:val="Nadpis9"/>
    <w:uiPriority w:val="9"/>
    <w:semiHidden/>
    <w:rsid w:val="003D0F9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Odsekzoznamu">
    <w:name w:val="List Paragraph"/>
    <w:basedOn w:val="Normlny"/>
    <w:uiPriority w:val="34"/>
    <w:qFormat/>
    <w:rsid w:val="003D68C3"/>
    <w:pPr>
      <w:ind w:left="720"/>
      <w:contextualSpacing/>
    </w:pPr>
  </w:style>
  <w:style w:type="paragraph" w:styleId="Hlavikaobsahu">
    <w:name w:val="TOC Heading"/>
    <w:basedOn w:val="Nadpis1"/>
    <w:next w:val="Normlny"/>
    <w:uiPriority w:val="39"/>
    <w:unhideWhenUsed/>
    <w:qFormat/>
    <w:rsid w:val="003D68C3"/>
    <w:pPr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sz w:val="32"/>
      <w:szCs w:val="32"/>
    </w:rPr>
  </w:style>
  <w:style w:type="paragraph" w:styleId="Obsah3">
    <w:name w:val="toc 3"/>
    <w:basedOn w:val="Normlny"/>
    <w:next w:val="Normlny"/>
    <w:autoRedefine/>
    <w:uiPriority w:val="39"/>
    <w:unhideWhenUsed/>
    <w:rsid w:val="003D68C3"/>
    <w:pPr>
      <w:spacing w:after="100"/>
      <w:ind w:left="480"/>
    </w:pPr>
  </w:style>
  <w:style w:type="character" w:styleId="Hypertextovprepojenie">
    <w:name w:val="Hyperlink"/>
    <w:basedOn w:val="Predvolenpsmoodseku"/>
    <w:uiPriority w:val="99"/>
    <w:unhideWhenUsed/>
    <w:rsid w:val="003D68C3"/>
    <w:rPr>
      <w:color w:val="0563C1" w:themeColor="hyperlink"/>
      <w:u w:val="single"/>
    </w:rPr>
  </w:style>
  <w:style w:type="paragraph" w:styleId="Hlavika">
    <w:name w:val="header"/>
    <w:basedOn w:val="Normlny"/>
    <w:link w:val="HlavikaChar"/>
    <w:uiPriority w:val="99"/>
    <w:semiHidden/>
    <w:unhideWhenUsed/>
    <w:rsid w:val="00E44A3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lavikaChar">
    <w:name w:val="Hlavička Char"/>
    <w:basedOn w:val="Predvolenpsmoodseku"/>
    <w:link w:val="Hlavika"/>
    <w:uiPriority w:val="99"/>
    <w:semiHidden/>
    <w:rsid w:val="00E44A3D"/>
    <w:rPr>
      <w:rFonts w:ascii="Calibri" w:eastAsia="Calibri" w:hAnsi="Calibri" w:cs="Calibri"/>
      <w:color w:val="000000"/>
      <w:sz w:val="24"/>
    </w:rPr>
  </w:style>
  <w:style w:type="paragraph" w:styleId="Pta">
    <w:name w:val="footer"/>
    <w:basedOn w:val="Normlny"/>
    <w:link w:val="PtaChar"/>
    <w:uiPriority w:val="99"/>
    <w:semiHidden/>
    <w:unhideWhenUsed/>
    <w:rsid w:val="00E44A3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taChar">
    <w:name w:val="Päta Char"/>
    <w:basedOn w:val="Predvolenpsmoodseku"/>
    <w:link w:val="Pta"/>
    <w:uiPriority w:val="99"/>
    <w:semiHidden/>
    <w:rsid w:val="00E44A3D"/>
    <w:rPr>
      <w:rFonts w:ascii="Calibri" w:eastAsia="Calibri" w:hAnsi="Calibri" w:cs="Calibri"/>
      <w:color w:val="000000"/>
      <w:sz w:val="24"/>
    </w:rPr>
  </w:style>
  <w:style w:type="character" w:styleId="Zstupntext">
    <w:name w:val="Placeholder Text"/>
    <w:basedOn w:val="Predvolenpsmoodseku"/>
    <w:uiPriority w:val="99"/>
    <w:semiHidden/>
    <w:rsid w:val="002D3C71"/>
    <w:rPr>
      <w:color w:val="808080"/>
    </w:rPr>
  </w:style>
  <w:style w:type="paragraph" w:styleId="Textvysvetlivky">
    <w:name w:val="endnote text"/>
    <w:basedOn w:val="Normlny"/>
    <w:link w:val="TextvysvetlivkyChar"/>
    <w:uiPriority w:val="99"/>
    <w:semiHidden/>
    <w:unhideWhenUsed/>
    <w:rsid w:val="00F137A6"/>
    <w:pPr>
      <w:spacing w:after="0" w:line="240" w:lineRule="auto"/>
    </w:pPr>
    <w:rPr>
      <w:sz w:val="20"/>
      <w:szCs w:val="20"/>
    </w:rPr>
  </w:style>
  <w:style w:type="character" w:customStyle="1" w:styleId="TextvysvetlivkyChar">
    <w:name w:val="Text vysvetlivky Char"/>
    <w:basedOn w:val="Predvolenpsmoodseku"/>
    <w:link w:val="Textvysvetlivky"/>
    <w:uiPriority w:val="99"/>
    <w:semiHidden/>
    <w:rsid w:val="00F137A6"/>
    <w:rPr>
      <w:rFonts w:ascii="Calibri" w:eastAsia="Calibri" w:hAnsi="Calibri" w:cs="Calibri"/>
      <w:color w:val="000000"/>
      <w:sz w:val="20"/>
      <w:szCs w:val="20"/>
    </w:rPr>
  </w:style>
  <w:style w:type="character" w:styleId="Odkaznavysvetlivku">
    <w:name w:val="endnote reference"/>
    <w:basedOn w:val="Predvolenpsmoodseku"/>
    <w:uiPriority w:val="99"/>
    <w:semiHidden/>
    <w:unhideWhenUsed/>
    <w:rsid w:val="00F137A6"/>
    <w:rPr>
      <w:vertAlign w:val="superscript"/>
    </w:rPr>
  </w:style>
  <w:style w:type="character" w:styleId="Odkaznakomentr">
    <w:name w:val="annotation reference"/>
    <w:basedOn w:val="Predvolenpsmoodseku"/>
    <w:uiPriority w:val="99"/>
    <w:semiHidden/>
    <w:unhideWhenUsed/>
    <w:rsid w:val="00016715"/>
    <w:rPr>
      <w:sz w:val="16"/>
      <w:szCs w:val="16"/>
    </w:rPr>
  </w:style>
  <w:style w:type="paragraph" w:styleId="Textkomentra">
    <w:name w:val="annotation text"/>
    <w:basedOn w:val="Normlny"/>
    <w:link w:val="TextkomentraChar"/>
    <w:uiPriority w:val="99"/>
    <w:semiHidden/>
    <w:unhideWhenUsed/>
    <w:rsid w:val="00016715"/>
    <w:pPr>
      <w:spacing w:line="240" w:lineRule="auto"/>
    </w:pPr>
    <w:rPr>
      <w:sz w:val="20"/>
      <w:szCs w:val="20"/>
    </w:rPr>
  </w:style>
  <w:style w:type="character" w:customStyle="1" w:styleId="TextkomentraChar">
    <w:name w:val="Text komentára Char"/>
    <w:basedOn w:val="Predvolenpsmoodseku"/>
    <w:link w:val="Textkomentra"/>
    <w:uiPriority w:val="99"/>
    <w:semiHidden/>
    <w:rsid w:val="00016715"/>
    <w:rPr>
      <w:rFonts w:ascii="Calibri" w:eastAsia="Calibri" w:hAnsi="Calibri" w:cs="Calibri"/>
      <w:color w:val="000000"/>
      <w:sz w:val="20"/>
      <w:szCs w:val="20"/>
    </w:rPr>
  </w:style>
  <w:style w:type="paragraph" w:styleId="Predmetkomentra">
    <w:name w:val="annotation subject"/>
    <w:basedOn w:val="Textkomentra"/>
    <w:next w:val="Textkomentra"/>
    <w:link w:val="PredmetkomentraChar"/>
    <w:uiPriority w:val="99"/>
    <w:semiHidden/>
    <w:unhideWhenUsed/>
    <w:rsid w:val="00016715"/>
    <w:rPr>
      <w:b/>
      <w:bCs/>
    </w:rPr>
  </w:style>
  <w:style w:type="character" w:customStyle="1" w:styleId="PredmetkomentraChar">
    <w:name w:val="Predmet komentára Char"/>
    <w:basedOn w:val="TextkomentraChar"/>
    <w:link w:val="Predmetkomentra"/>
    <w:uiPriority w:val="99"/>
    <w:semiHidden/>
    <w:rsid w:val="00016715"/>
    <w:rPr>
      <w:rFonts w:ascii="Calibri" w:eastAsia="Calibri" w:hAnsi="Calibri" w:cs="Calibri"/>
      <w:b/>
      <w:bCs/>
      <w:color w:val="000000"/>
      <w:sz w:val="20"/>
      <w:szCs w:val="20"/>
    </w:rPr>
  </w:style>
  <w:style w:type="table" w:styleId="Mriekatabuky">
    <w:name w:val="Table Grid"/>
    <w:basedOn w:val="Normlnatabuka"/>
    <w:uiPriority w:val="39"/>
    <w:rsid w:val="00AA08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opis">
    <w:name w:val="caption"/>
    <w:basedOn w:val="Normlny"/>
    <w:next w:val="Normlny"/>
    <w:uiPriority w:val="35"/>
    <w:unhideWhenUsed/>
    <w:qFormat/>
    <w:rsid w:val="00692412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5.emf"/><Relationship Id="rId21" Type="http://schemas.openxmlformats.org/officeDocument/2006/relationships/package" Target="embeddings/Microsoft_Visio_Drawing1.vsdx"/><Relationship Id="rId42" Type="http://schemas.openxmlformats.org/officeDocument/2006/relationships/image" Target="media/image13.emf"/><Relationship Id="rId47" Type="http://schemas.openxmlformats.org/officeDocument/2006/relationships/package" Target="embeddings/Microsoft_Visio_Drawing14.vsdx"/><Relationship Id="rId63" Type="http://schemas.openxmlformats.org/officeDocument/2006/relationships/header" Target="header7.xml"/><Relationship Id="rId68" Type="http://schemas.openxmlformats.org/officeDocument/2006/relationships/footer" Target="footer9.xml"/><Relationship Id="rId16" Type="http://schemas.openxmlformats.org/officeDocument/2006/relationships/header" Target="header3.xml"/><Relationship Id="rId11" Type="http://schemas.microsoft.com/office/2018/08/relationships/commentsExtensible" Target="commentsExtensible.xml"/><Relationship Id="rId24" Type="http://schemas.openxmlformats.org/officeDocument/2006/relationships/image" Target="media/image4.emf"/><Relationship Id="rId32" Type="http://schemas.openxmlformats.org/officeDocument/2006/relationships/image" Target="media/image8.emf"/><Relationship Id="rId37" Type="http://schemas.openxmlformats.org/officeDocument/2006/relationships/package" Target="embeddings/Microsoft_Visio_Drawing9.vsdx"/><Relationship Id="rId40" Type="http://schemas.openxmlformats.org/officeDocument/2006/relationships/image" Target="media/image12.emf"/><Relationship Id="rId45" Type="http://schemas.openxmlformats.org/officeDocument/2006/relationships/package" Target="embeddings/Microsoft_Visio_Drawing13.vsdx"/><Relationship Id="rId53" Type="http://schemas.openxmlformats.org/officeDocument/2006/relationships/image" Target="media/image21.png"/><Relationship Id="rId58" Type="http://schemas.openxmlformats.org/officeDocument/2006/relationships/header" Target="header5.xml"/><Relationship Id="rId66" Type="http://schemas.openxmlformats.org/officeDocument/2006/relationships/footer" Target="footer8.xml"/><Relationship Id="rId74" Type="http://schemas.openxmlformats.org/officeDocument/2006/relationships/footer" Target="footer12.xml"/><Relationship Id="rId5" Type="http://schemas.openxmlformats.org/officeDocument/2006/relationships/webSettings" Target="webSettings.xml"/><Relationship Id="rId61" Type="http://schemas.openxmlformats.org/officeDocument/2006/relationships/header" Target="header6.xml"/><Relationship Id="rId19" Type="http://schemas.openxmlformats.org/officeDocument/2006/relationships/package" Target="embeddings/Microsoft_Visio_Drawing.vsdx"/><Relationship Id="rId14" Type="http://schemas.openxmlformats.org/officeDocument/2006/relationships/footer" Target="footer1.xml"/><Relationship Id="rId22" Type="http://schemas.openxmlformats.org/officeDocument/2006/relationships/image" Target="media/image3.emf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7.emf"/><Relationship Id="rId35" Type="http://schemas.openxmlformats.org/officeDocument/2006/relationships/package" Target="embeddings/Microsoft_Visio_Drawing8.vsdx"/><Relationship Id="rId43" Type="http://schemas.openxmlformats.org/officeDocument/2006/relationships/package" Target="embeddings/Microsoft_Visio_Drawing12.vsdx"/><Relationship Id="rId48" Type="http://schemas.openxmlformats.org/officeDocument/2006/relationships/image" Target="media/image16.png"/><Relationship Id="rId56" Type="http://schemas.openxmlformats.org/officeDocument/2006/relationships/image" Target="media/image24.png"/><Relationship Id="rId64" Type="http://schemas.openxmlformats.org/officeDocument/2006/relationships/header" Target="header8.xml"/><Relationship Id="rId69" Type="http://schemas.openxmlformats.org/officeDocument/2006/relationships/header" Target="header10.xml"/><Relationship Id="rId77" Type="http://schemas.openxmlformats.org/officeDocument/2006/relationships/theme" Target="theme/theme1.xml"/><Relationship Id="rId8" Type="http://schemas.openxmlformats.org/officeDocument/2006/relationships/comments" Target="comments.xml"/><Relationship Id="rId51" Type="http://schemas.openxmlformats.org/officeDocument/2006/relationships/image" Target="media/image19.png"/><Relationship Id="rId72" Type="http://schemas.openxmlformats.org/officeDocument/2006/relationships/footer" Target="footer11.xml"/><Relationship Id="rId3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package" Target="embeddings/Microsoft_Visio_Drawing3.vsdx"/><Relationship Id="rId33" Type="http://schemas.openxmlformats.org/officeDocument/2006/relationships/package" Target="embeddings/Microsoft_Visio_Drawing7.vsdx"/><Relationship Id="rId38" Type="http://schemas.openxmlformats.org/officeDocument/2006/relationships/image" Target="media/image11.emf"/><Relationship Id="rId46" Type="http://schemas.openxmlformats.org/officeDocument/2006/relationships/image" Target="media/image15.emf"/><Relationship Id="rId59" Type="http://schemas.openxmlformats.org/officeDocument/2006/relationships/footer" Target="footer4.xml"/><Relationship Id="rId67" Type="http://schemas.openxmlformats.org/officeDocument/2006/relationships/header" Target="header9.xml"/><Relationship Id="rId20" Type="http://schemas.openxmlformats.org/officeDocument/2006/relationships/image" Target="media/image2.emf"/><Relationship Id="rId41" Type="http://schemas.openxmlformats.org/officeDocument/2006/relationships/package" Target="embeddings/Microsoft_Visio_Drawing11.vsdx"/><Relationship Id="rId54" Type="http://schemas.openxmlformats.org/officeDocument/2006/relationships/image" Target="media/image22.png"/><Relationship Id="rId62" Type="http://schemas.openxmlformats.org/officeDocument/2006/relationships/footer" Target="footer6.xml"/><Relationship Id="rId70" Type="http://schemas.openxmlformats.org/officeDocument/2006/relationships/header" Target="header11.xml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footer" Target="footer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6.emf"/><Relationship Id="rId36" Type="http://schemas.openxmlformats.org/officeDocument/2006/relationships/image" Target="media/image10.emf"/><Relationship Id="rId49" Type="http://schemas.openxmlformats.org/officeDocument/2006/relationships/image" Target="media/image17.png"/><Relationship Id="rId57" Type="http://schemas.openxmlformats.org/officeDocument/2006/relationships/header" Target="header4.xml"/><Relationship Id="rId10" Type="http://schemas.microsoft.com/office/2016/09/relationships/commentsIds" Target="commentsIds.xml"/><Relationship Id="rId31" Type="http://schemas.openxmlformats.org/officeDocument/2006/relationships/package" Target="embeddings/Microsoft_Visio_Drawing6.vsdx"/><Relationship Id="rId44" Type="http://schemas.openxmlformats.org/officeDocument/2006/relationships/image" Target="media/image14.emf"/><Relationship Id="rId52" Type="http://schemas.openxmlformats.org/officeDocument/2006/relationships/image" Target="media/image20.png"/><Relationship Id="rId60" Type="http://schemas.openxmlformats.org/officeDocument/2006/relationships/footer" Target="footer5.xml"/><Relationship Id="rId65" Type="http://schemas.openxmlformats.org/officeDocument/2006/relationships/footer" Target="footer7.xml"/><Relationship Id="rId73" Type="http://schemas.openxmlformats.org/officeDocument/2006/relationships/header" Target="header12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9" Type="http://schemas.openxmlformats.org/officeDocument/2006/relationships/package" Target="embeddings/Microsoft_Visio_Drawing10.vsdx"/><Relationship Id="rId34" Type="http://schemas.openxmlformats.org/officeDocument/2006/relationships/image" Target="media/image9.emf"/><Relationship Id="rId50" Type="http://schemas.openxmlformats.org/officeDocument/2006/relationships/image" Target="media/image18.png"/><Relationship Id="rId55" Type="http://schemas.openxmlformats.org/officeDocument/2006/relationships/image" Target="media/image23.png"/><Relationship Id="rId76" Type="http://schemas.microsoft.com/office/2011/relationships/people" Target="people.xml"/><Relationship Id="rId7" Type="http://schemas.openxmlformats.org/officeDocument/2006/relationships/endnotes" Target="endnotes.xml"/><Relationship Id="rId71" Type="http://schemas.openxmlformats.org/officeDocument/2006/relationships/footer" Target="footer10.xml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4FDBBB-BA7F-470C-BAD1-7A3AF51D48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7</Pages>
  <Words>7161</Words>
  <Characters>40820</Characters>
  <Application>Microsoft Office Word</Application>
  <DocSecurity>0</DocSecurity>
  <Lines>340</Lines>
  <Paragraphs>95</Paragraphs>
  <ScaleCrop>false</ScaleCrop>
  <HeadingPairs>
    <vt:vector size="2" baseType="variant">
      <vt:variant>
        <vt:lpstr>Náz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886</CharactersWithSpaces>
  <SharedDoc>false</SharedDoc>
  <HLinks>
    <vt:vector size="156" baseType="variant">
      <vt:variant>
        <vt:i4>111416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67307273</vt:lpwstr>
      </vt:variant>
      <vt:variant>
        <vt:i4>104862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67307272</vt:lpwstr>
      </vt:variant>
      <vt:variant>
        <vt:i4>124523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67307271</vt:lpwstr>
      </vt:variant>
      <vt:variant>
        <vt:i4>117970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67307270</vt:lpwstr>
      </vt:variant>
      <vt:variant>
        <vt:i4>17695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67307269</vt:lpwstr>
      </vt:variant>
      <vt:variant>
        <vt:i4>170398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67307268</vt:lpwstr>
      </vt:variant>
      <vt:variant>
        <vt:i4>137630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67307267</vt:lpwstr>
      </vt:variant>
      <vt:variant>
        <vt:i4>131077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67307266</vt:lpwstr>
      </vt:variant>
      <vt:variant>
        <vt:i4>150738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67307265</vt:lpwstr>
      </vt:variant>
      <vt:variant>
        <vt:i4>144184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67307264</vt:lpwstr>
      </vt:variant>
      <vt:variant>
        <vt:i4>111416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67307263</vt:lpwstr>
      </vt:variant>
      <vt:variant>
        <vt:i4>104862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67307262</vt:lpwstr>
      </vt:variant>
      <vt:variant>
        <vt:i4>124523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67307261</vt:lpwstr>
      </vt:variant>
      <vt:variant>
        <vt:i4>117970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67307260</vt:lpwstr>
      </vt:variant>
      <vt:variant>
        <vt:i4>176952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67307259</vt:lpwstr>
      </vt:variant>
      <vt:variant>
        <vt:i4>170399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67307258</vt:lpwstr>
      </vt:variant>
      <vt:variant>
        <vt:i4>137631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67307257</vt:lpwstr>
      </vt:variant>
      <vt:variant>
        <vt:i4>13107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6730725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67307255</vt:lpwstr>
      </vt:variant>
      <vt:variant>
        <vt:i4>14418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67307254</vt:lpwstr>
      </vt:variant>
      <vt:variant>
        <vt:i4>111416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67307253</vt:lpwstr>
      </vt:variant>
      <vt:variant>
        <vt:i4>104863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67307252</vt:lpwstr>
      </vt:variant>
      <vt:variant>
        <vt:i4>124523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67307251</vt:lpwstr>
      </vt:variant>
      <vt:variant>
        <vt:i4>117970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67307250</vt:lpwstr>
      </vt:variant>
      <vt:variant>
        <vt:i4>176952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67307249</vt:lpwstr>
      </vt:variant>
      <vt:variant>
        <vt:i4>170399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6730724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vol Šurin</dc:creator>
  <cp:keywords/>
  <cp:lastModifiedBy>Pavol Šurin</cp:lastModifiedBy>
  <cp:revision>2</cp:revision>
  <dcterms:created xsi:type="dcterms:W3CDTF">2021-04-13T13:01:00Z</dcterms:created>
  <dcterms:modified xsi:type="dcterms:W3CDTF">2021-04-13T13:01:00Z</dcterms:modified>
</cp:coreProperties>
</file>